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sz w:val="2"/>
          <w:lang w:eastAsia="en-US"/>
        </w:rPr>
        <w:id w:val="-604656730"/>
        <w:docPartObj>
          <w:docPartGallery w:val="Cover Pages"/>
          <w:docPartUnique/>
        </w:docPartObj>
      </w:sdtPr>
      <w:sdtEndPr>
        <w:rPr>
          <w:sz w:val="22"/>
        </w:rPr>
      </w:sdtEndPr>
      <w:sdtContent>
        <w:p w:rsidR="00C46B39" w:rsidRDefault="00C46B39">
          <w:pPr>
            <w:pStyle w:val="KeinLeerraum"/>
            <w:rPr>
              <w:sz w:val="2"/>
            </w:rPr>
          </w:pPr>
          <w:r>
            <w:rPr>
              <w:noProof/>
            </w:rPr>
            <mc:AlternateContent>
              <mc:Choice Requires="wps">
                <w:drawing>
                  <wp:anchor distT="0" distB="0" distL="114300" distR="114300" simplePos="0" relativeHeight="251661312" behindDoc="0" locked="0" layoutInCell="1" allowOverlap="1" wp14:anchorId="0DCFA9D8" wp14:editId="72B380D5">
                    <wp:simplePos x="0" y="0"/>
                    <wp:positionH relativeFrom="page">
                      <wp:align>center</wp:align>
                    </wp:positionH>
                    <wp:positionV relativeFrom="margin">
                      <wp:align>top</wp:align>
                    </wp:positionV>
                    <wp:extent cx="5943600"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943600"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7F042E" w:rsidRDefault="007F042E">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54pt;z-index:251661312;visibility:visible;mso-wrap-style:square;mso-width-percent:765;mso-height-percent:0;mso-wrap-distance-left:9pt;mso-wrap-distance-top:0;mso-wrap-distance-right:9pt;mso-wrap-distance-bottom:0;mso-position-horizontal:center;mso-position-horizontal-relative:page;mso-position-vertical:top;mso-position-vertical-relative:margin;mso-width-percent:765;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7F042E" w:rsidRDefault="007F042E">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v:textbox>
                    <w10:wrap anchorx="page" anchory="margin"/>
                  </v:shape>
                </w:pict>
              </mc:Fallback>
            </mc:AlternateContent>
          </w:r>
        </w:p>
        <w:p w:rsidR="00C46B39" w:rsidRDefault="00C46B39">
          <w:r>
            <w:rPr>
              <w:noProof/>
              <w:lang w:eastAsia="de-CH"/>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F042E" w:rsidRDefault="007F042E">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7F042E" w:rsidRDefault="007F042E">
                                    <w:pPr>
                                      <w:pStyle w:val="KeinLeerraum"/>
                                      <w:jc w:val="right"/>
                                      <w:rPr>
                                        <w:color w:val="5B9BD5" w:themeColor="accent1"/>
                                        <w:sz w:val="36"/>
                                        <w:szCs w:val="36"/>
                                      </w:rPr>
                                    </w:pPr>
                                    <w:r>
                                      <w:rPr>
                                        <w:color w:val="5B9BD5" w:themeColor="accent1"/>
                                        <w:sz w:val="36"/>
                                        <w:szCs w:val="36"/>
                                      </w:rPr>
                                      <w:t>Semesterarbeit</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7F042E" w:rsidRDefault="007F042E">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7F042E" w:rsidRDefault="007F042E">
                              <w:pPr>
                                <w:pStyle w:val="KeinLeerraum"/>
                                <w:jc w:val="right"/>
                                <w:rPr>
                                  <w:color w:val="5B9BD5" w:themeColor="accent1"/>
                                  <w:sz w:val="36"/>
                                  <w:szCs w:val="36"/>
                                </w:rPr>
                              </w:pPr>
                              <w:r>
                                <w:rPr>
                                  <w:color w:val="5B9BD5" w:themeColor="accent1"/>
                                  <w:sz w:val="36"/>
                                  <w:szCs w:val="36"/>
                                </w:rPr>
                                <w:t>Semesterarbeit</w:t>
                              </w:r>
                            </w:p>
                          </w:sdtContent>
                        </w:sdt>
                      </w:txbxContent>
                    </v:textbox>
                    <w10:wrap anchorx="page" anchory="margin"/>
                  </v:shape>
                </w:pict>
              </mc:Fallback>
            </mc:AlternateContent>
          </w:r>
        </w:p>
        <w:p w:rsidR="00C46B39" w:rsidRDefault="00B516E6">
          <w:r>
            <w:rPr>
              <w:noProof/>
              <w:lang w:eastAsia="de-CH"/>
            </w:rPr>
            <w:drawing>
              <wp:anchor distT="0" distB="0" distL="114300" distR="114300" simplePos="0" relativeHeight="251663360" behindDoc="1" locked="0" layoutInCell="1" allowOverlap="1" wp14:anchorId="497B534D" wp14:editId="1B379A40">
                <wp:simplePos x="0" y="0"/>
                <wp:positionH relativeFrom="column">
                  <wp:posOffset>557530</wp:posOffset>
                </wp:positionH>
                <wp:positionV relativeFrom="paragraph">
                  <wp:posOffset>3856990</wp:posOffset>
                </wp:positionV>
                <wp:extent cx="4791075" cy="1739265"/>
                <wp:effectExtent l="438150" t="133350" r="409575" b="222885"/>
                <wp:wrapTight wrapText="bothSides">
                  <wp:wrapPolygon edited="0">
                    <wp:start x="9018" y="-1656"/>
                    <wp:lineTo x="7300" y="-1419"/>
                    <wp:lineTo x="7300" y="2366"/>
                    <wp:lineTo x="-1975" y="2366"/>
                    <wp:lineTo x="-1975" y="17507"/>
                    <wp:lineTo x="6613" y="17507"/>
                    <wp:lineTo x="6613" y="21292"/>
                    <wp:lineTo x="7558" y="21292"/>
                    <wp:lineTo x="7558" y="22712"/>
                    <wp:lineTo x="9276" y="24131"/>
                    <wp:lineTo x="11766" y="24131"/>
                    <wp:lineTo x="11852" y="24131"/>
                    <wp:lineTo x="13484" y="21529"/>
                    <wp:lineTo x="13570" y="21292"/>
                    <wp:lineTo x="23361" y="17507"/>
                    <wp:lineTo x="22845" y="13722"/>
                    <wp:lineTo x="22674" y="3549"/>
                    <wp:lineTo x="19753" y="2366"/>
                    <wp:lineTo x="13484" y="2366"/>
                    <wp:lineTo x="11852" y="-1183"/>
                    <wp:lineTo x="11766" y="-1656"/>
                    <wp:lineTo x="9018" y="-1656"/>
                  </wp:wrapPolygon>
                </wp:wrapTight>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rPr>
              <w:noProof/>
              <w:lang w:eastAsia="de-CH"/>
            </w:rPr>
            <mc:AlternateContent>
              <mc:Choice Requires="wps">
                <w:drawing>
                  <wp:anchor distT="0" distB="0" distL="114300" distR="114300" simplePos="0" relativeHeight="251662336" behindDoc="0" locked="0" layoutInCell="1" allowOverlap="1" wp14:anchorId="34D39312" wp14:editId="33BDF22E">
                    <wp:simplePos x="0" y="0"/>
                    <wp:positionH relativeFrom="column">
                      <wp:posOffset>43180</wp:posOffset>
                    </wp:positionH>
                    <wp:positionV relativeFrom="paragraph">
                      <wp:posOffset>923290</wp:posOffset>
                    </wp:positionV>
                    <wp:extent cx="3409950" cy="1457325"/>
                    <wp:effectExtent l="0" t="0" r="0" b="9525"/>
                    <wp:wrapNone/>
                    <wp:docPr id="14" name="Textfeld 14"/>
                    <wp:cNvGraphicFramePr/>
                    <a:graphic xmlns:a="http://schemas.openxmlformats.org/drawingml/2006/main">
                      <a:graphicData uri="http://schemas.microsoft.com/office/word/2010/wordprocessingShape">
                        <wps:wsp>
                          <wps:cNvSpPr txBox="1"/>
                          <wps:spPr>
                            <a:xfrm>
                              <a:off x="0" y="0"/>
                              <a:ext cx="3409950" cy="1457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042E" w:rsidRPr="00C46B39" w:rsidRDefault="007F042E"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7F042E" w:rsidRPr="00C46B39" w:rsidRDefault="007F042E"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7F042E" w:rsidRPr="00C46B39" w:rsidRDefault="007F042E">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r>
                                <w:r>
                                  <w:rPr>
                                    <w:rFonts w:asciiTheme="majorHAnsi" w:hAnsiTheme="majorHAnsi"/>
                                    <w:color w:val="262626" w:themeColor="text1" w:themeTint="D9"/>
                                    <w:sz w:val="32"/>
                                    <w:szCs w:val="32"/>
                                  </w:rPr>
                                  <w:t xml:space="preserve">05. </w:t>
                                </w:r>
                                <w:r w:rsidRPr="00C46B39">
                                  <w:rPr>
                                    <w:rFonts w:asciiTheme="majorHAnsi" w:hAnsiTheme="majorHAnsi"/>
                                    <w:color w:val="262626" w:themeColor="text1" w:themeTint="D9"/>
                                    <w:sz w:val="32"/>
                                    <w:szCs w:val="32"/>
                                  </w:rPr>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feld 14" o:spid="_x0000_s1028" type="#_x0000_t202" style="position:absolute;margin-left:3.4pt;margin-top:72.7pt;width:268.5pt;height:114.7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" fillcolor="white [3201]" stroked="f" strokeweight=".5pt">
                    <v:textbox>
                      <w:txbxContent>
                        <w:p w:rsidR="007F042E" w:rsidRPr="00C46B39" w:rsidRDefault="007F042E"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7F042E" w:rsidRPr="00C46B39" w:rsidRDefault="007F042E"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7F042E" w:rsidRPr="00C46B39" w:rsidRDefault="007F042E">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r>
                          <w:r>
                            <w:rPr>
                              <w:rFonts w:asciiTheme="majorHAnsi" w:hAnsiTheme="majorHAnsi"/>
                              <w:color w:val="262626" w:themeColor="text1" w:themeTint="D9"/>
                              <w:sz w:val="32"/>
                              <w:szCs w:val="32"/>
                            </w:rPr>
                            <w:t xml:space="preserve">05. </w:t>
                          </w:r>
                          <w:r w:rsidRPr="00C46B39">
                            <w:rPr>
                              <w:rFonts w:asciiTheme="majorHAnsi" w:hAnsiTheme="majorHAnsi"/>
                              <w:color w:val="262626" w:themeColor="text1" w:themeTint="D9"/>
                              <w:sz w:val="32"/>
                              <w:szCs w:val="32"/>
                            </w:rPr>
                            <w:t>September 2015</w:t>
                          </w:r>
                        </w:p>
                      </w:txbxContent>
                    </v:textbox>
                  </v:shape>
                </w:pict>
              </mc:Fallback>
            </mc:AlternateContent>
          </w:r>
          <w:r w:rsidR="00C46B39">
            <w:br w:type="page"/>
          </w:r>
        </w:p>
      </w:sdtContent>
    </w:sdt>
    <w:p w:rsid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lastRenderedPageBreak/>
        <w:t>Management Summary</w:t>
      </w:r>
    </w:p>
    <w:p w:rsidR="00982ABB" w:rsidRDefault="00982ABB" w:rsidP="00FF1B58">
      <w:r>
        <w:t xml:space="preserve">Der Grundstein zu dieser Arbeit legte die </w:t>
      </w:r>
      <w:r w:rsidR="00C0509F" w:rsidRPr="00C0509F">
        <w:t>Eidgenössischen Finanzmarktaufsicht</w:t>
      </w:r>
      <w:r w:rsidR="00C0509F">
        <w:t xml:space="preserve"> </w:t>
      </w:r>
      <w:r w:rsidR="00F145F5">
        <w:t xml:space="preserve"> (</w:t>
      </w:r>
      <w:r>
        <w:t>FINMA</w:t>
      </w:r>
      <w:r w:rsidR="00F145F5">
        <w:t>)</w:t>
      </w:r>
      <w:r>
        <w:t xml:space="preserve">. Die FINMA verordnete jedem Finanzunternehmen eine bessere Überwachung von Mitarbeiter. Genauer gesagt, ein Audit muss zu jederzeit feststellen können, wer wann auf Kundendaten zugegriffen hat. Mit dieser Verordnung wollte die FINMA vermeiden, dass </w:t>
      </w:r>
      <w:r w:rsidR="00DA6287">
        <w:t>weitere CDs mit Kundendaten an ausländische</w:t>
      </w:r>
      <w:r>
        <w:t xml:space="preserve"> Behörden weitergeleitet werden </w:t>
      </w:r>
      <w:r w:rsidR="00DA6287">
        <w:t>können</w:t>
      </w:r>
      <w:r>
        <w:t>.</w:t>
      </w:r>
      <w:r w:rsidR="00F145F5">
        <w:rPr>
          <w:rStyle w:val="Funotenzeichen"/>
        </w:rPr>
        <w:footnoteReference w:id="1"/>
      </w:r>
    </w:p>
    <w:p w:rsidR="00982ABB" w:rsidRDefault="006F0E16" w:rsidP="00FF1B58">
      <w:r>
        <w:t xml:space="preserve">Jedoch was hat das mit diesem Produkt zu tun? </w:t>
      </w:r>
    </w:p>
    <w:p w:rsidR="006F0E16" w:rsidRDefault="006F0E16" w:rsidP="00FF1B58">
      <w:r>
        <w:t>Die einfachste Variante um das zu überprüfen ist die Überwachung des Netzwerkes oder besser gesagt die Überwachung der HTTP</w:t>
      </w:r>
      <w:r w:rsidR="00F67169">
        <w:t>-</w:t>
      </w:r>
      <w:proofErr w:type="spellStart"/>
      <w:r>
        <w:t>Requests</w:t>
      </w:r>
      <w:proofErr w:type="spellEnd"/>
      <w:r>
        <w:t xml:space="preserve"> oder Responses. Aktuell wird immer mehr auf Webapplikationen gewechselt, was auch in</w:t>
      </w:r>
      <w:r w:rsidR="00C0509F">
        <w:t xml:space="preserve"> Zukunft</w:t>
      </w:r>
      <w:r>
        <w:t xml:space="preserve"> so bleiben wird. Die Analyse von HTTP</w:t>
      </w:r>
      <w:r w:rsidR="00F67169">
        <w:t>-</w:t>
      </w:r>
      <w:proofErr w:type="spellStart"/>
      <w:r>
        <w:t>Requests</w:t>
      </w:r>
      <w:proofErr w:type="spellEnd"/>
      <w:r>
        <w:t xml:space="preserve"> und Responses oder genauer gesagt des </w:t>
      </w:r>
      <w:proofErr w:type="spellStart"/>
      <w:r>
        <w:t>Bodies</w:t>
      </w:r>
      <w:proofErr w:type="spellEnd"/>
      <w:r>
        <w:t xml:space="preserve"> kann mit Textanalytik Software durchgeführt werden. Jedoch gibt es die Möglichkeit, dass Bilder ebenfalls Kundendaten enthalten. Genau mit dieser Problematik beschäftigt sich diese Arbeit.</w:t>
      </w:r>
    </w:p>
    <w:p w:rsidR="005F5843" w:rsidRDefault="006F0E16" w:rsidP="00FF1B58">
      <w:r>
        <w:t xml:space="preserve">Am Schluss </w:t>
      </w:r>
      <w:r w:rsidR="00C0509F">
        <w:t xml:space="preserve">soll </w:t>
      </w:r>
      <w:r>
        <w:t xml:space="preserve">ein Produkt vorgestellt werden, bei dem es möglich ist, ein Bild abzufangen und </w:t>
      </w:r>
      <w:r w:rsidR="00C0509F">
        <w:t>dieses für die Textanalyse vorzubereiten.</w:t>
      </w:r>
      <w:r>
        <w:t xml:space="preserve"> Anhand von durchgeführten Analysen, Evaluierungen und Erstellen eines guten Konzeptes wird aufgezeigt, dass dieses Produkt sich in zwei Teile auf</w:t>
      </w:r>
      <w:r w:rsidR="005F5843">
        <w:t>teilen</w:t>
      </w:r>
      <w:r>
        <w:t xml:space="preserve"> muss</w:t>
      </w:r>
      <w:r w:rsidR="005F5843">
        <w:t>, einem Frontend und einem Backend</w:t>
      </w:r>
      <w:r>
        <w:t xml:space="preserve">. Der Grund ist, dass das Produkt keinen negativen Einfluss auf die Performance des Webservers haben darf. Da die Umwandlung von Bild in Text sehr </w:t>
      </w:r>
      <w:r w:rsidR="00C0509F">
        <w:t>leistungsintensiv</w:t>
      </w:r>
      <w:r>
        <w:t xml:space="preserve"> ist, muss </w:t>
      </w:r>
      <w:r w:rsidR="00C0509F">
        <w:t xml:space="preserve">dies </w:t>
      </w:r>
      <w:r>
        <w:t xml:space="preserve">so durchgeführt werden. </w:t>
      </w:r>
    </w:p>
    <w:p w:rsidR="006F0E16" w:rsidRDefault="006F0E16" w:rsidP="00FF1B58">
      <w:r>
        <w:t xml:space="preserve">Das Produkt besteht aus drei Hauptkomponenten, dem Sender, dem Empfänger und dem </w:t>
      </w:r>
      <w:proofErr w:type="spellStart"/>
      <w:r>
        <w:t>Translator</w:t>
      </w:r>
      <w:proofErr w:type="spellEnd"/>
      <w:r>
        <w:t>.</w:t>
      </w:r>
    </w:p>
    <w:p w:rsidR="00865C95" w:rsidRDefault="006F0E16" w:rsidP="00FF1B58">
      <w:r>
        <w:t xml:space="preserve">Der Sender übernimmt das Abfangen eines Bildes auf dem Webserver. Der Empfänger, wie der Name schon verrät, empfängt das Bild auf dem Bildanalyse System und leitet es zur Umwandlung in Text an den </w:t>
      </w:r>
      <w:proofErr w:type="spellStart"/>
      <w:r>
        <w:t>Translator</w:t>
      </w:r>
      <w:proofErr w:type="spellEnd"/>
      <w:r>
        <w:t xml:space="preserve"> weiter, welcher ebenfalls auf dem Backend</w:t>
      </w:r>
      <w:r w:rsidR="005F5843">
        <w:t xml:space="preserve"> sitzt.</w:t>
      </w:r>
    </w:p>
    <w:p w:rsidR="00D8376D" w:rsidRP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br w:type="page"/>
      </w:r>
    </w:p>
    <w:sdt>
      <w:sdtPr>
        <w:rPr>
          <w:rFonts w:asciiTheme="minorHAnsi" w:eastAsiaTheme="minorHAnsi" w:hAnsiTheme="minorHAnsi" w:cstheme="minorBidi"/>
          <w:color w:val="auto"/>
          <w:sz w:val="22"/>
          <w:szCs w:val="22"/>
          <w:lang w:eastAsia="en-US"/>
        </w:rPr>
        <w:id w:val="1566367210"/>
        <w:docPartObj>
          <w:docPartGallery w:val="Table of Contents"/>
          <w:docPartUnique/>
        </w:docPartObj>
      </w:sdtPr>
      <w:sdtEndPr>
        <w:rPr>
          <w:b/>
          <w:bCs/>
        </w:rPr>
      </w:sdtEndPr>
      <w:sdtContent>
        <w:p w:rsidR="007E039E" w:rsidRPr="00774B0A" w:rsidRDefault="007E039E">
          <w:pPr>
            <w:pStyle w:val="Inhaltsverzeichnisberschrift"/>
          </w:pPr>
          <w:r w:rsidRPr="00774B0A">
            <w:t>Inhaltsverzeichnis</w:t>
          </w:r>
        </w:p>
        <w:p w:rsidR="00657471" w:rsidRDefault="007E039E">
          <w:pPr>
            <w:pStyle w:val="Verzeichnis1"/>
            <w:tabs>
              <w:tab w:val="left" w:pos="440"/>
              <w:tab w:val="right" w:leader="dot" w:pos="9062"/>
            </w:tabs>
            <w:rPr>
              <w:rFonts w:eastAsiaTheme="minorEastAsia"/>
              <w:noProof/>
              <w:lang w:eastAsia="de-CH"/>
            </w:rPr>
          </w:pPr>
          <w:r w:rsidRPr="00774B0A">
            <w:fldChar w:fldCharType="begin"/>
          </w:r>
          <w:r w:rsidRPr="00774B0A">
            <w:instrText xml:space="preserve"> TOC \o "1-3" \h \z \u </w:instrText>
          </w:r>
          <w:r w:rsidRPr="00774B0A">
            <w:fldChar w:fldCharType="separate"/>
          </w:r>
          <w:hyperlink w:anchor="_Toc428543193" w:history="1">
            <w:r w:rsidR="00657471" w:rsidRPr="001058B5">
              <w:rPr>
                <w:rStyle w:val="Hyperlink"/>
                <w:noProof/>
              </w:rPr>
              <w:t>1.</w:t>
            </w:r>
            <w:r w:rsidR="00657471">
              <w:rPr>
                <w:rFonts w:eastAsiaTheme="minorEastAsia"/>
                <w:noProof/>
                <w:lang w:eastAsia="de-CH"/>
              </w:rPr>
              <w:tab/>
            </w:r>
            <w:r w:rsidR="00657471" w:rsidRPr="001058B5">
              <w:rPr>
                <w:rStyle w:val="Hyperlink"/>
                <w:noProof/>
              </w:rPr>
              <w:t>Einleitung</w:t>
            </w:r>
            <w:r w:rsidR="00657471">
              <w:rPr>
                <w:noProof/>
                <w:webHidden/>
              </w:rPr>
              <w:tab/>
            </w:r>
            <w:r w:rsidR="00657471">
              <w:rPr>
                <w:noProof/>
                <w:webHidden/>
              </w:rPr>
              <w:fldChar w:fldCharType="begin"/>
            </w:r>
            <w:r w:rsidR="00657471">
              <w:rPr>
                <w:noProof/>
                <w:webHidden/>
              </w:rPr>
              <w:instrText xml:space="preserve"> PAGEREF _Toc428543193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4" w:history="1">
            <w:r w:rsidR="00657471" w:rsidRPr="001058B5">
              <w:rPr>
                <w:rStyle w:val="Hyperlink"/>
                <w:noProof/>
              </w:rPr>
              <w:t>1.1.</w:t>
            </w:r>
            <w:r w:rsidR="00657471">
              <w:rPr>
                <w:rFonts w:eastAsiaTheme="minorEastAsia"/>
                <w:noProof/>
                <w:lang w:eastAsia="de-CH"/>
              </w:rPr>
              <w:tab/>
            </w:r>
            <w:r w:rsidR="00657471" w:rsidRPr="001058B5">
              <w:rPr>
                <w:rStyle w:val="Hyperlink"/>
                <w:noProof/>
              </w:rPr>
              <w:t>Motivation</w:t>
            </w:r>
            <w:r w:rsidR="00657471">
              <w:rPr>
                <w:noProof/>
                <w:webHidden/>
              </w:rPr>
              <w:tab/>
            </w:r>
            <w:r w:rsidR="00657471">
              <w:rPr>
                <w:noProof/>
                <w:webHidden/>
              </w:rPr>
              <w:fldChar w:fldCharType="begin"/>
            </w:r>
            <w:r w:rsidR="00657471">
              <w:rPr>
                <w:noProof/>
                <w:webHidden/>
              </w:rPr>
              <w:instrText xml:space="preserve"> PAGEREF _Toc428543194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5" w:history="1">
            <w:r w:rsidR="00657471" w:rsidRPr="001058B5">
              <w:rPr>
                <w:rStyle w:val="Hyperlink"/>
                <w:noProof/>
              </w:rPr>
              <w:t>1.2.</w:t>
            </w:r>
            <w:r w:rsidR="00657471">
              <w:rPr>
                <w:rFonts w:eastAsiaTheme="minorEastAsia"/>
                <w:noProof/>
                <w:lang w:eastAsia="de-CH"/>
              </w:rPr>
              <w:tab/>
            </w:r>
            <w:r w:rsidR="00657471" w:rsidRPr="001058B5">
              <w:rPr>
                <w:rStyle w:val="Hyperlink"/>
                <w:noProof/>
              </w:rPr>
              <w:t>Thema</w:t>
            </w:r>
            <w:r w:rsidR="00657471">
              <w:rPr>
                <w:noProof/>
                <w:webHidden/>
              </w:rPr>
              <w:tab/>
            </w:r>
            <w:r w:rsidR="00657471">
              <w:rPr>
                <w:noProof/>
                <w:webHidden/>
              </w:rPr>
              <w:fldChar w:fldCharType="begin"/>
            </w:r>
            <w:r w:rsidR="00657471">
              <w:rPr>
                <w:noProof/>
                <w:webHidden/>
              </w:rPr>
              <w:instrText xml:space="preserve"> PAGEREF _Toc428543195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6" w:history="1">
            <w:r w:rsidR="00657471" w:rsidRPr="001058B5">
              <w:rPr>
                <w:rStyle w:val="Hyperlink"/>
                <w:noProof/>
              </w:rPr>
              <w:t>1.3.</w:t>
            </w:r>
            <w:r w:rsidR="00657471">
              <w:rPr>
                <w:rFonts w:eastAsiaTheme="minorEastAsia"/>
                <w:noProof/>
                <w:lang w:eastAsia="de-CH"/>
              </w:rPr>
              <w:tab/>
            </w:r>
            <w:r w:rsidR="00657471" w:rsidRPr="001058B5">
              <w:rPr>
                <w:rStyle w:val="Hyperlink"/>
                <w:noProof/>
              </w:rPr>
              <w:t>Ausgangslage</w:t>
            </w:r>
            <w:r w:rsidR="00657471">
              <w:rPr>
                <w:noProof/>
                <w:webHidden/>
              </w:rPr>
              <w:tab/>
            </w:r>
            <w:r w:rsidR="00657471">
              <w:rPr>
                <w:noProof/>
                <w:webHidden/>
              </w:rPr>
              <w:fldChar w:fldCharType="begin"/>
            </w:r>
            <w:r w:rsidR="00657471">
              <w:rPr>
                <w:noProof/>
                <w:webHidden/>
              </w:rPr>
              <w:instrText xml:space="preserve"> PAGEREF _Toc428543196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7" w:history="1">
            <w:r w:rsidR="00657471" w:rsidRPr="001058B5">
              <w:rPr>
                <w:rStyle w:val="Hyperlink"/>
                <w:noProof/>
              </w:rPr>
              <w:t>1.4.</w:t>
            </w:r>
            <w:r w:rsidR="00657471">
              <w:rPr>
                <w:rFonts w:eastAsiaTheme="minorEastAsia"/>
                <w:noProof/>
                <w:lang w:eastAsia="de-CH"/>
              </w:rPr>
              <w:tab/>
            </w:r>
            <w:r w:rsidR="00657471" w:rsidRPr="001058B5">
              <w:rPr>
                <w:rStyle w:val="Hyperlink"/>
                <w:noProof/>
              </w:rPr>
              <w:t>Problemstellung</w:t>
            </w:r>
            <w:r w:rsidR="00657471">
              <w:rPr>
                <w:noProof/>
                <w:webHidden/>
              </w:rPr>
              <w:tab/>
            </w:r>
            <w:r w:rsidR="00657471">
              <w:rPr>
                <w:noProof/>
                <w:webHidden/>
              </w:rPr>
              <w:fldChar w:fldCharType="begin"/>
            </w:r>
            <w:r w:rsidR="00657471">
              <w:rPr>
                <w:noProof/>
                <w:webHidden/>
              </w:rPr>
              <w:instrText xml:space="preserve"> PAGEREF _Toc428543197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8" w:history="1">
            <w:r w:rsidR="00657471" w:rsidRPr="001058B5">
              <w:rPr>
                <w:rStyle w:val="Hyperlink"/>
                <w:noProof/>
              </w:rPr>
              <w:t>1.5.</w:t>
            </w:r>
            <w:r w:rsidR="00657471">
              <w:rPr>
                <w:rFonts w:eastAsiaTheme="minorEastAsia"/>
                <w:noProof/>
                <w:lang w:eastAsia="de-CH"/>
              </w:rPr>
              <w:tab/>
            </w:r>
            <w:r w:rsidR="00657471" w:rsidRPr="001058B5">
              <w:rPr>
                <w:rStyle w:val="Hyperlink"/>
                <w:noProof/>
              </w:rPr>
              <w:t>Ziel der Arbeit</w:t>
            </w:r>
            <w:r w:rsidR="00657471">
              <w:rPr>
                <w:noProof/>
                <w:webHidden/>
              </w:rPr>
              <w:tab/>
            </w:r>
            <w:r w:rsidR="00657471">
              <w:rPr>
                <w:noProof/>
                <w:webHidden/>
              </w:rPr>
              <w:fldChar w:fldCharType="begin"/>
            </w:r>
            <w:r w:rsidR="00657471">
              <w:rPr>
                <w:noProof/>
                <w:webHidden/>
              </w:rPr>
              <w:instrText xml:space="preserve"> PAGEREF _Toc428543198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9" w:history="1">
            <w:r w:rsidR="00657471" w:rsidRPr="001058B5">
              <w:rPr>
                <w:rStyle w:val="Hyperlink"/>
                <w:noProof/>
              </w:rPr>
              <w:t>1.6.</w:t>
            </w:r>
            <w:r w:rsidR="00657471">
              <w:rPr>
                <w:rFonts w:eastAsiaTheme="minorEastAsia"/>
                <w:noProof/>
                <w:lang w:eastAsia="de-CH"/>
              </w:rPr>
              <w:tab/>
            </w:r>
            <w:r w:rsidR="00657471" w:rsidRPr="001058B5">
              <w:rPr>
                <w:rStyle w:val="Hyperlink"/>
                <w:noProof/>
              </w:rPr>
              <w:t>Aufgabenstellung</w:t>
            </w:r>
            <w:r w:rsidR="00657471">
              <w:rPr>
                <w:noProof/>
                <w:webHidden/>
              </w:rPr>
              <w:tab/>
            </w:r>
            <w:r w:rsidR="00657471">
              <w:rPr>
                <w:noProof/>
                <w:webHidden/>
              </w:rPr>
              <w:fldChar w:fldCharType="begin"/>
            </w:r>
            <w:r w:rsidR="00657471">
              <w:rPr>
                <w:noProof/>
                <w:webHidden/>
              </w:rPr>
              <w:instrText xml:space="preserve"> PAGEREF _Toc428543199 \h </w:instrText>
            </w:r>
            <w:r w:rsidR="00657471">
              <w:rPr>
                <w:noProof/>
                <w:webHidden/>
              </w:rPr>
            </w:r>
            <w:r w:rsidR="00657471">
              <w:rPr>
                <w:noProof/>
                <w:webHidden/>
              </w:rPr>
              <w:fldChar w:fldCharType="separate"/>
            </w:r>
            <w:r w:rsidR="0090159D">
              <w:rPr>
                <w:noProof/>
                <w:webHidden/>
              </w:rPr>
              <w:t>2</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200" w:history="1">
            <w:r w:rsidR="00657471" w:rsidRPr="001058B5">
              <w:rPr>
                <w:rStyle w:val="Hyperlink"/>
                <w:noProof/>
              </w:rPr>
              <w:t>1.7.</w:t>
            </w:r>
            <w:r w:rsidR="00657471">
              <w:rPr>
                <w:rFonts w:eastAsiaTheme="minorEastAsia"/>
                <w:noProof/>
                <w:lang w:eastAsia="de-CH"/>
              </w:rPr>
              <w:tab/>
            </w:r>
            <w:r w:rsidR="00657471" w:rsidRPr="001058B5">
              <w:rPr>
                <w:rStyle w:val="Hyperlink"/>
                <w:noProof/>
              </w:rPr>
              <w:t>Erwartete Resultate</w:t>
            </w:r>
            <w:r w:rsidR="00657471">
              <w:rPr>
                <w:noProof/>
                <w:webHidden/>
              </w:rPr>
              <w:tab/>
            </w:r>
            <w:r w:rsidR="00657471">
              <w:rPr>
                <w:noProof/>
                <w:webHidden/>
              </w:rPr>
              <w:fldChar w:fldCharType="begin"/>
            </w:r>
            <w:r w:rsidR="00657471">
              <w:rPr>
                <w:noProof/>
                <w:webHidden/>
              </w:rPr>
              <w:instrText xml:space="preserve"> PAGEREF _Toc428543200 \h </w:instrText>
            </w:r>
            <w:r w:rsidR="00657471">
              <w:rPr>
                <w:noProof/>
                <w:webHidden/>
              </w:rPr>
            </w:r>
            <w:r w:rsidR="00657471">
              <w:rPr>
                <w:noProof/>
                <w:webHidden/>
              </w:rPr>
              <w:fldChar w:fldCharType="separate"/>
            </w:r>
            <w:r w:rsidR="0090159D">
              <w:rPr>
                <w:noProof/>
                <w:webHidden/>
              </w:rPr>
              <w:t>2</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201" w:history="1">
            <w:r w:rsidR="00657471" w:rsidRPr="001058B5">
              <w:rPr>
                <w:rStyle w:val="Hyperlink"/>
                <w:noProof/>
              </w:rPr>
              <w:t>1.8.</w:t>
            </w:r>
            <w:r w:rsidR="00657471">
              <w:rPr>
                <w:rFonts w:eastAsiaTheme="minorEastAsia"/>
                <w:noProof/>
                <w:lang w:eastAsia="de-CH"/>
              </w:rPr>
              <w:tab/>
            </w:r>
            <w:r w:rsidR="00657471" w:rsidRPr="001058B5">
              <w:rPr>
                <w:rStyle w:val="Hyperlink"/>
                <w:noProof/>
              </w:rPr>
              <w:t>Mitwirkende Personen</w:t>
            </w:r>
            <w:r w:rsidR="00657471">
              <w:rPr>
                <w:noProof/>
                <w:webHidden/>
              </w:rPr>
              <w:tab/>
            </w:r>
            <w:r w:rsidR="00657471">
              <w:rPr>
                <w:noProof/>
                <w:webHidden/>
              </w:rPr>
              <w:fldChar w:fldCharType="begin"/>
            </w:r>
            <w:r w:rsidR="00657471">
              <w:rPr>
                <w:noProof/>
                <w:webHidden/>
              </w:rPr>
              <w:instrText xml:space="preserve"> PAGEREF _Toc428543201 \h </w:instrText>
            </w:r>
            <w:r w:rsidR="00657471">
              <w:rPr>
                <w:noProof/>
                <w:webHidden/>
              </w:rPr>
            </w:r>
            <w:r w:rsidR="00657471">
              <w:rPr>
                <w:noProof/>
                <w:webHidden/>
              </w:rPr>
              <w:fldChar w:fldCharType="separate"/>
            </w:r>
            <w:r w:rsidR="0090159D">
              <w:rPr>
                <w:noProof/>
                <w:webHidden/>
              </w:rPr>
              <w:t>2</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202" w:history="1">
            <w:r w:rsidR="00657471" w:rsidRPr="001058B5">
              <w:rPr>
                <w:rStyle w:val="Hyperlink"/>
                <w:noProof/>
              </w:rPr>
              <w:t>1.9.</w:t>
            </w:r>
            <w:r w:rsidR="00657471">
              <w:rPr>
                <w:rFonts w:eastAsiaTheme="minorEastAsia"/>
                <w:noProof/>
                <w:lang w:eastAsia="de-CH"/>
              </w:rPr>
              <w:tab/>
            </w:r>
            <w:r w:rsidR="00657471" w:rsidRPr="001058B5">
              <w:rPr>
                <w:rStyle w:val="Hyperlink"/>
                <w:noProof/>
              </w:rPr>
              <w:t>Projektplanung</w:t>
            </w:r>
            <w:r w:rsidR="00657471">
              <w:rPr>
                <w:noProof/>
                <w:webHidden/>
              </w:rPr>
              <w:tab/>
            </w:r>
            <w:r w:rsidR="00657471">
              <w:rPr>
                <w:noProof/>
                <w:webHidden/>
              </w:rPr>
              <w:fldChar w:fldCharType="begin"/>
            </w:r>
            <w:r w:rsidR="00657471">
              <w:rPr>
                <w:noProof/>
                <w:webHidden/>
              </w:rPr>
              <w:instrText xml:space="preserve"> PAGEREF _Toc428543202 \h </w:instrText>
            </w:r>
            <w:r w:rsidR="00657471">
              <w:rPr>
                <w:noProof/>
                <w:webHidden/>
              </w:rPr>
            </w:r>
            <w:r w:rsidR="00657471">
              <w:rPr>
                <w:noProof/>
                <w:webHidden/>
              </w:rPr>
              <w:fldChar w:fldCharType="separate"/>
            </w:r>
            <w:r w:rsidR="0090159D">
              <w:rPr>
                <w:noProof/>
                <w:webHidden/>
              </w:rPr>
              <w:t>2</w:t>
            </w:r>
            <w:r w:rsidR="00657471">
              <w:rPr>
                <w:noProof/>
                <w:webHidden/>
              </w:rPr>
              <w:fldChar w:fldCharType="end"/>
            </w:r>
          </w:hyperlink>
        </w:p>
        <w:p w:rsidR="00657471" w:rsidRDefault="00C1794A" w:rsidP="00DA6287">
          <w:pPr>
            <w:pStyle w:val="Verzeichnis3"/>
            <w:tabs>
              <w:tab w:val="left" w:pos="1320"/>
              <w:tab w:val="right" w:leader="dot" w:pos="9062"/>
            </w:tabs>
            <w:ind w:left="0" w:firstLine="220"/>
            <w:rPr>
              <w:rFonts w:eastAsiaTheme="minorEastAsia"/>
              <w:noProof/>
              <w:lang w:eastAsia="de-CH"/>
            </w:rPr>
          </w:pPr>
          <w:hyperlink w:anchor="_Toc428543203" w:history="1">
            <w:r w:rsidR="00657471" w:rsidRPr="001058B5">
              <w:rPr>
                <w:rStyle w:val="Hyperlink"/>
                <w:noProof/>
              </w:rPr>
              <w:t>1.9.1.</w:t>
            </w:r>
            <w:r w:rsidR="00657471">
              <w:rPr>
                <w:rFonts w:eastAsiaTheme="minorEastAsia"/>
                <w:noProof/>
                <w:lang w:eastAsia="de-CH"/>
              </w:rPr>
              <w:tab/>
            </w:r>
            <w:r w:rsidR="00657471" w:rsidRPr="001058B5">
              <w:rPr>
                <w:rStyle w:val="Hyperlink"/>
                <w:noProof/>
              </w:rPr>
              <w:t>Projektplan</w:t>
            </w:r>
            <w:r w:rsidR="00657471">
              <w:rPr>
                <w:noProof/>
                <w:webHidden/>
              </w:rPr>
              <w:tab/>
            </w:r>
            <w:r w:rsidR="00657471">
              <w:rPr>
                <w:noProof/>
                <w:webHidden/>
              </w:rPr>
              <w:fldChar w:fldCharType="begin"/>
            </w:r>
            <w:r w:rsidR="00657471">
              <w:rPr>
                <w:noProof/>
                <w:webHidden/>
              </w:rPr>
              <w:instrText xml:space="preserve"> PAGEREF _Toc428543203 \h </w:instrText>
            </w:r>
            <w:r w:rsidR="00657471">
              <w:rPr>
                <w:noProof/>
                <w:webHidden/>
              </w:rPr>
            </w:r>
            <w:r w:rsidR="00657471">
              <w:rPr>
                <w:noProof/>
                <w:webHidden/>
              </w:rPr>
              <w:fldChar w:fldCharType="separate"/>
            </w:r>
            <w:r w:rsidR="0090159D">
              <w:rPr>
                <w:noProof/>
                <w:webHidden/>
              </w:rPr>
              <w:t>3</w:t>
            </w:r>
            <w:r w:rsidR="00657471">
              <w:rPr>
                <w:noProof/>
                <w:webHidden/>
              </w:rPr>
              <w:fldChar w:fldCharType="end"/>
            </w:r>
          </w:hyperlink>
        </w:p>
        <w:p w:rsidR="00657471" w:rsidRDefault="00C1794A" w:rsidP="00DA6287">
          <w:pPr>
            <w:pStyle w:val="Verzeichnis3"/>
            <w:tabs>
              <w:tab w:val="left" w:pos="1320"/>
              <w:tab w:val="right" w:leader="dot" w:pos="9062"/>
            </w:tabs>
            <w:ind w:left="0" w:firstLine="220"/>
            <w:rPr>
              <w:rFonts w:eastAsiaTheme="minorEastAsia"/>
              <w:noProof/>
              <w:lang w:eastAsia="de-CH"/>
            </w:rPr>
          </w:pPr>
          <w:hyperlink w:anchor="_Toc428543204" w:history="1">
            <w:r w:rsidR="00657471" w:rsidRPr="001058B5">
              <w:rPr>
                <w:rStyle w:val="Hyperlink"/>
                <w:noProof/>
              </w:rPr>
              <w:t>1.9.2.</w:t>
            </w:r>
            <w:r w:rsidR="00657471">
              <w:rPr>
                <w:rFonts w:eastAsiaTheme="minorEastAsia"/>
                <w:noProof/>
                <w:lang w:eastAsia="de-CH"/>
              </w:rPr>
              <w:tab/>
            </w:r>
            <w:r w:rsidR="00657471" w:rsidRPr="001058B5">
              <w:rPr>
                <w:rStyle w:val="Hyperlink"/>
                <w:noProof/>
              </w:rPr>
              <w:t>Termine</w:t>
            </w:r>
            <w:r w:rsidR="00657471">
              <w:rPr>
                <w:noProof/>
                <w:webHidden/>
              </w:rPr>
              <w:tab/>
            </w:r>
            <w:r w:rsidR="00657471">
              <w:rPr>
                <w:noProof/>
                <w:webHidden/>
              </w:rPr>
              <w:fldChar w:fldCharType="begin"/>
            </w:r>
            <w:r w:rsidR="00657471">
              <w:rPr>
                <w:noProof/>
                <w:webHidden/>
              </w:rPr>
              <w:instrText xml:space="preserve"> PAGEREF _Toc428543204 \h </w:instrText>
            </w:r>
            <w:r w:rsidR="00657471">
              <w:rPr>
                <w:noProof/>
                <w:webHidden/>
              </w:rPr>
            </w:r>
            <w:r w:rsidR="00657471">
              <w:rPr>
                <w:noProof/>
                <w:webHidden/>
              </w:rPr>
              <w:fldChar w:fldCharType="separate"/>
            </w:r>
            <w:r w:rsidR="0090159D">
              <w:rPr>
                <w:noProof/>
                <w:webHidden/>
              </w:rPr>
              <w:t>4</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05" w:history="1">
            <w:r w:rsidR="00657471" w:rsidRPr="001058B5">
              <w:rPr>
                <w:rStyle w:val="Hyperlink"/>
                <w:noProof/>
              </w:rPr>
              <w:t>2.</w:t>
            </w:r>
            <w:r w:rsidR="00657471">
              <w:rPr>
                <w:rFonts w:eastAsiaTheme="minorEastAsia"/>
                <w:noProof/>
                <w:lang w:eastAsia="de-CH"/>
              </w:rPr>
              <w:tab/>
            </w:r>
            <w:r w:rsidR="00657471" w:rsidRPr="001058B5">
              <w:rPr>
                <w:rStyle w:val="Hyperlink"/>
                <w:noProof/>
              </w:rPr>
              <w:t>Recherche</w:t>
            </w:r>
            <w:r w:rsidR="00657471">
              <w:rPr>
                <w:noProof/>
                <w:webHidden/>
              </w:rPr>
              <w:tab/>
            </w:r>
            <w:r w:rsidR="00657471">
              <w:rPr>
                <w:noProof/>
                <w:webHidden/>
              </w:rPr>
              <w:fldChar w:fldCharType="begin"/>
            </w:r>
            <w:r w:rsidR="00657471">
              <w:rPr>
                <w:noProof/>
                <w:webHidden/>
              </w:rPr>
              <w:instrText xml:space="preserve"> PAGEREF _Toc428543205 \h </w:instrText>
            </w:r>
            <w:r w:rsidR="00657471">
              <w:rPr>
                <w:noProof/>
                <w:webHidden/>
              </w:rPr>
            </w:r>
            <w:r w:rsidR="00657471">
              <w:rPr>
                <w:noProof/>
                <w:webHidden/>
              </w:rPr>
              <w:fldChar w:fldCharType="separate"/>
            </w:r>
            <w:r w:rsidR="0090159D">
              <w:rPr>
                <w:noProof/>
                <w:webHidden/>
              </w:rPr>
              <w:t>5</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06" w:history="1">
            <w:r w:rsidR="00657471" w:rsidRPr="001058B5">
              <w:rPr>
                <w:rStyle w:val="Hyperlink"/>
                <w:noProof/>
              </w:rPr>
              <w:t>2.1.</w:t>
            </w:r>
            <w:r w:rsidR="00657471">
              <w:rPr>
                <w:rFonts w:eastAsiaTheme="minorEastAsia"/>
                <w:noProof/>
                <w:lang w:eastAsia="de-CH"/>
              </w:rPr>
              <w:tab/>
            </w:r>
            <w:r w:rsidR="00657471" w:rsidRPr="001058B5">
              <w:rPr>
                <w:rStyle w:val="Hyperlink"/>
                <w:noProof/>
              </w:rPr>
              <w:t>Ergebnisse Recherche</w:t>
            </w:r>
            <w:r w:rsidR="00657471">
              <w:rPr>
                <w:noProof/>
                <w:webHidden/>
              </w:rPr>
              <w:tab/>
            </w:r>
            <w:r w:rsidR="00657471">
              <w:rPr>
                <w:noProof/>
                <w:webHidden/>
              </w:rPr>
              <w:fldChar w:fldCharType="begin"/>
            </w:r>
            <w:r w:rsidR="00657471">
              <w:rPr>
                <w:noProof/>
                <w:webHidden/>
              </w:rPr>
              <w:instrText xml:space="preserve"> PAGEREF _Toc428543206 \h </w:instrText>
            </w:r>
            <w:r w:rsidR="00657471">
              <w:rPr>
                <w:noProof/>
                <w:webHidden/>
              </w:rPr>
            </w:r>
            <w:r w:rsidR="00657471">
              <w:rPr>
                <w:noProof/>
                <w:webHidden/>
              </w:rPr>
              <w:fldChar w:fldCharType="separate"/>
            </w:r>
            <w:r w:rsidR="0090159D">
              <w:rPr>
                <w:noProof/>
                <w:webHidden/>
              </w:rPr>
              <w:t>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07" w:history="1">
            <w:r w:rsidR="00657471" w:rsidRPr="001058B5">
              <w:rPr>
                <w:rStyle w:val="Hyperlink"/>
                <w:noProof/>
              </w:rPr>
              <w:t>2.1.1.</w:t>
            </w:r>
            <w:r w:rsidR="00657471">
              <w:rPr>
                <w:rFonts w:eastAsiaTheme="minorEastAsia"/>
                <w:noProof/>
                <w:lang w:eastAsia="de-CH"/>
              </w:rPr>
              <w:tab/>
            </w:r>
            <w:r w:rsidR="00657471" w:rsidRPr="001058B5">
              <w:rPr>
                <w:rStyle w:val="Hyperlink"/>
                <w:noProof/>
              </w:rPr>
              <w:t>Abfangen eines Bildes</w:t>
            </w:r>
            <w:r w:rsidR="00657471">
              <w:rPr>
                <w:noProof/>
                <w:webHidden/>
              </w:rPr>
              <w:tab/>
            </w:r>
            <w:r w:rsidR="00657471">
              <w:rPr>
                <w:noProof/>
                <w:webHidden/>
              </w:rPr>
              <w:fldChar w:fldCharType="begin"/>
            </w:r>
            <w:r w:rsidR="00657471">
              <w:rPr>
                <w:noProof/>
                <w:webHidden/>
              </w:rPr>
              <w:instrText xml:space="preserve"> PAGEREF _Toc428543207 \h </w:instrText>
            </w:r>
            <w:r w:rsidR="00657471">
              <w:rPr>
                <w:noProof/>
                <w:webHidden/>
              </w:rPr>
            </w:r>
            <w:r w:rsidR="00657471">
              <w:rPr>
                <w:noProof/>
                <w:webHidden/>
              </w:rPr>
              <w:fldChar w:fldCharType="separate"/>
            </w:r>
            <w:r w:rsidR="0090159D">
              <w:rPr>
                <w:noProof/>
                <w:webHidden/>
              </w:rPr>
              <w:t>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08" w:history="1">
            <w:r w:rsidR="00657471" w:rsidRPr="001058B5">
              <w:rPr>
                <w:rStyle w:val="Hyperlink"/>
                <w:noProof/>
              </w:rPr>
              <w:t>2.1.2.</w:t>
            </w:r>
            <w:r w:rsidR="00657471">
              <w:rPr>
                <w:rFonts w:eastAsiaTheme="minorEastAsia"/>
                <w:noProof/>
                <w:lang w:eastAsia="de-CH"/>
              </w:rPr>
              <w:tab/>
            </w:r>
            <w:r w:rsidR="00657471" w:rsidRPr="001058B5">
              <w:rPr>
                <w:rStyle w:val="Hyperlink"/>
                <w:noProof/>
              </w:rPr>
              <w:t>Übertragungsmethoden</w:t>
            </w:r>
            <w:r w:rsidR="00657471">
              <w:rPr>
                <w:noProof/>
                <w:webHidden/>
              </w:rPr>
              <w:tab/>
            </w:r>
            <w:r w:rsidR="00657471">
              <w:rPr>
                <w:noProof/>
                <w:webHidden/>
              </w:rPr>
              <w:fldChar w:fldCharType="begin"/>
            </w:r>
            <w:r w:rsidR="00657471">
              <w:rPr>
                <w:noProof/>
                <w:webHidden/>
              </w:rPr>
              <w:instrText xml:space="preserve"> PAGEREF _Toc428543208 \h </w:instrText>
            </w:r>
            <w:r w:rsidR="00657471">
              <w:rPr>
                <w:noProof/>
                <w:webHidden/>
              </w:rPr>
            </w:r>
            <w:r w:rsidR="00657471">
              <w:rPr>
                <w:noProof/>
                <w:webHidden/>
              </w:rPr>
              <w:fldChar w:fldCharType="separate"/>
            </w:r>
            <w:r w:rsidR="0090159D">
              <w:rPr>
                <w:noProof/>
                <w:webHidden/>
              </w:rPr>
              <w:t>5</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09" w:history="1">
            <w:r w:rsidR="00657471" w:rsidRPr="001058B5">
              <w:rPr>
                <w:rStyle w:val="Hyperlink"/>
                <w:noProof/>
              </w:rPr>
              <w:t>2.2.</w:t>
            </w:r>
            <w:r w:rsidR="00657471">
              <w:rPr>
                <w:rFonts w:eastAsiaTheme="minorEastAsia"/>
                <w:noProof/>
                <w:lang w:eastAsia="de-CH"/>
              </w:rPr>
              <w:tab/>
            </w:r>
            <w:r w:rsidR="00657471" w:rsidRPr="001058B5">
              <w:rPr>
                <w:rStyle w:val="Hyperlink"/>
                <w:noProof/>
              </w:rPr>
              <w:t>Ist-Analyse</w:t>
            </w:r>
            <w:r w:rsidR="00657471">
              <w:rPr>
                <w:noProof/>
                <w:webHidden/>
              </w:rPr>
              <w:tab/>
            </w:r>
            <w:r w:rsidR="00657471">
              <w:rPr>
                <w:noProof/>
                <w:webHidden/>
              </w:rPr>
              <w:fldChar w:fldCharType="begin"/>
            </w:r>
            <w:r w:rsidR="00657471">
              <w:rPr>
                <w:noProof/>
                <w:webHidden/>
              </w:rPr>
              <w:instrText xml:space="preserve"> PAGEREF _Toc428543209 \h </w:instrText>
            </w:r>
            <w:r w:rsidR="00657471">
              <w:rPr>
                <w:noProof/>
                <w:webHidden/>
              </w:rPr>
            </w:r>
            <w:r w:rsidR="00657471">
              <w:rPr>
                <w:noProof/>
                <w:webHidden/>
              </w:rPr>
              <w:fldChar w:fldCharType="separate"/>
            </w:r>
            <w:r w:rsidR="0090159D">
              <w:rPr>
                <w:noProof/>
                <w:webHidden/>
              </w:rPr>
              <w:t>6</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10" w:history="1">
            <w:r w:rsidR="00657471" w:rsidRPr="001058B5">
              <w:rPr>
                <w:rStyle w:val="Hyperlink"/>
                <w:noProof/>
              </w:rPr>
              <w:t>3.</w:t>
            </w:r>
            <w:r w:rsidR="00657471">
              <w:rPr>
                <w:rFonts w:eastAsiaTheme="minorEastAsia"/>
                <w:noProof/>
                <w:lang w:eastAsia="de-CH"/>
              </w:rPr>
              <w:tab/>
            </w:r>
            <w:r w:rsidR="00657471" w:rsidRPr="001058B5">
              <w:rPr>
                <w:rStyle w:val="Hyperlink"/>
                <w:noProof/>
              </w:rPr>
              <w:t>Anforderungsanalyse</w:t>
            </w:r>
            <w:r w:rsidR="00657471">
              <w:rPr>
                <w:noProof/>
                <w:webHidden/>
              </w:rPr>
              <w:tab/>
            </w:r>
            <w:r w:rsidR="00657471">
              <w:rPr>
                <w:noProof/>
                <w:webHidden/>
              </w:rPr>
              <w:fldChar w:fldCharType="begin"/>
            </w:r>
            <w:r w:rsidR="00657471">
              <w:rPr>
                <w:noProof/>
                <w:webHidden/>
              </w:rPr>
              <w:instrText xml:space="preserve"> PAGEREF _Toc428543210 \h </w:instrText>
            </w:r>
            <w:r w:rsidR="00657471">
              <w:rPr>
                <w:noProof/>
                <w:webHidden/>
              </w:rPr>
            </w:r>
            <w:r w:rsidR="00657471">
              <w:rPr>
                <w:noProof/>
                <w:webHidden/>
              </w:rPr>
              <w:fldChar w:fldCharType="separate"/>
            </w:r>
            <w:r w:rsidR="0090159D">
              <w:rPr>
                <w:noProof/>
                <w:webHidden/>
              </w:rPr>
              <w:t>7</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11" w:history="1">
            <w:r w:rsidR="00657471" w:rsidRPr="001058B5">
              <w:rPr>
                <w:rStyle w:val="Hyperlink"/>
                <w:noProof/>
              </w:rPr>
              <w:t>3.1.</w:t>
            </w:r>
            <w:r w:rsidR="00657471">
              <w:rPr>
                <w:rFonts w:eastAsiaTheme="minorEastAsia"/>
                <w:noProof/>
                <w:lang w:eastAsia="de-CH"/>
              </w:rPr>
              <w:tab/>
            </w:r>
            <w:r w:rsidR="00657471" w:rsidRPr="001058B5">
              <w:rPr>
                <w:rStyle w:val="Hyperlink"/>
                <w:noProof/>
              </w:rPr>
              <w:t>Vision</w:t>
            </w:r>
            <w:r w:rsidR="00657471">
              <w:rPr>
                <w:noProof/>
                <w:webHidden/>
              </w:rPr>
              <w:tab/>
            </w:r>
            <w:r w:rsidR="00657471">
              <w:rPr>
                <w:noProof/>
                <w:webHidden/>
              </w:rPr>
              <w:fldChar w:fldCharType="begin"/>
            </w:r>
            <w:r w:rsidR="00657471">
              <w:rPr>
                <w:noProof/>
                <w:webHidden/>
              </w:rPr>
              <w:instrText xml:space="preserve"> PAGEREF _Toc428543211 \h </w:instrText>
            </w:r>
            <w:r w:rsidR="00657471">
              <w:rPr>
                <w:noProof/>
                <w:webHidden/>
              </w:rPr>
            </w:r>
            <w:r w:rsidR="00657471">
              <w:rPr>
                <w:noProof/>
                <w:webHidden/>
              </w:rPr>
              <w:fldChar w:fldCharType="separate"/>
            </w:r>
            <w:r w:rsidR="0090159D">
              <w:rPr>
                <w:noProof/>
                <w:webHidden/>
              </w:rPr>
              <w:t>7</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12" w:history="1">
            <w:r w:rsidR="00657471" w:rsidRPr="001058B5">
              <w:rPr>
                <w:rStyle w:val="Hyperlink"/>
                <w:noProof/>
              </w:rPr>
              <w:t>3.2.</w:t>
            </w:r>
            <w:r w:rsidR="00657471">
              <w:rPr>
                <w:rFonts w:eastAsiaTheme="minorEastAsia"/>
                <w:noProof/>
                <w:lang w:eastAsia="de-CH"/>
              </w:rPr>
              <w:tab/>
            </w:r>
            <w:r w:rsidR="00657471" w:rsidRPr="001058B5">
              <w:rPr>
                <w:rStyle w:val="Hyperlink"/>
                <w:noProof/>
              </w:rPr>
              <w:t>Stakeholder Analyse</w:t>
            </w:r>
            <w:r w:rsidR="00657471">
              <w:rPr>
                <w:noProof/>
                <w:webHidden/>
              </w:rPr>
              <w:tab/>
            </w:r>
            <w:r w:rsidR="00657471">
              <w:rPr>
                <w:noProof/>
                <w:webHidden/>
              </w:rPr>
              <w:fldChar w:fldCharType="begin"/>
            </w:r>
            <w:r w:rsidR="00657471">
              <w:rPr>
                <w:noProof/>
                <w:webHidden/>
              </w:rPr>
              <w:instrText xml:space="preserve"> PAGEREF _Toc428543212 \h </w:instrText>
            </w:r>
            <w:r w:rsidR="00657471">
              <w:rPr>
                <w:noProof/>
                <w:webHidden/>
              </w:rPr>
            </w:r>
            <w:r w:rsidR="00657471">
              <w:rPr>
                <w:noProof/>
                <w:webHidden/>
              </w:rPr>
              <w:fldChar w:fldCharType="separate"/>
            </w:r>
            <w:r w:rsidR="0090159D">
              <w:rPr>
                <w:noProof/>
                <w:webHidden/>
              </w:rPr>
              <w:t>7</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13" w:history="1">
            <w:r w:rsidR="00657471" w:rsidRPr="001058B5">
              <w:rPr>
                <w:rStyle w:val="Hyperlink"/>
                <w:noProof/>
              </w:rPr>
              <w:t>3.3.</w:t>
            </w:r>
            <w:r w:rsidR="00657471">
              <w:rPr>
                <w:rFonts w:eastAsiaTheme="minorEastAsia"/>
                <w:noProof/>
                <w:lang w:eastAsia="de-CH"/>
              </w:rPr>
              <w:tab/>
            </w:r>
            <w:r w:rsidR="00657471" w:rsidRPr="001058B5">
              <w:rPr>
                <w:rStyle w:val="Hyperlink"/>
                <w:noProof/>
              </w:rPr>
              <w:t>Kontext- / Systemdiagramm</w:t>
            </w:r>
            <w:r w:rsidR="00657471">
              <w:rPr>
                <w:noProof/>
                <w:webHidden/>
              </w:rPr>
              <w:tab/>
            </w:r>
            <w:r w:rsidR="00657471">
              <w:rPr>
                <w:noProof/>
                <w:webHidden/>
              </w:rPr>
              <w:fldChar w:fldCharType="begin"/>
            </w:r>
            <w:r w:rsidR="00657471">
              <w:rPr>
                <w:noProof/>
                <w:webHidden/>
              </w:rPr>
              <w:instrText xml:space="preserve"> PAGEREF _Toc428543213 \h </w:instrText>
            </w:r>
            <w:r w:rsidR="00657471">
              <w:rPr>
                <w:noProof/>
                <w:webHidden/>
              </w:rPr>
            </w:r>
            <w:r w:rsidR="00657471">
              <w:rPr>
                <w:noProof/>
                <w:webHidden/>
              </w:rPr>
              <w:fldChar w:fldCharType="separate"/>
            </w:r>
            <w:r w:rsidR="0090159D">
              <w:rPr>
                <w:noProof/>
                <w:webHidden/>
              </w:rPr>
              <w:t>8</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14" w:history="1">
            <w:r w:rsidR="00657471" w:rsidRPr="001058B5">
              <w:rPr>
                <w:rStyle w:val="Hyperlink"/>
                <w:noProof/>
              </w:rPr>
              <w:t>3.3.1.</w:t>
            </w:r>
            <w:r w:rsidR="00657471">
              <w:rPr>
                <w:rFonts w:eastAsiaTheme="minorEastAsia"/>
                <w:noProof/>
                <w:lang w:eastAsia="de-CH"/>
              </w:rPr>
              <w:tab/>
            </w:r>
            <w:r w:rsidR="00657471" w:rsidRPr="001058B5">
              <w:rPr>
                <w:rStyle w:val="Hyperlink"/>
                <w:noProof/>
              </w:rPr>
              <w:t>Schnittstellen</w:t>
            </w:r>
            <w:r w:rsidR="00657471">
              <w:rPr>
                <w:noProof/>
                <w:webHidden/>
              </w:rPr>
              <w:tab/>
            </w:r>
            <w:r w:rsidR="00657471">
              <w:rPr>
                <w:noProof/>
                <w:webHidden/>
              </w:rPr>
              <w:fldChar w:fldCharType="begin"/>
            </w:r>
            <w:r w:rsidR="00657471">
              <w:rPr>
                <w:noProof/>
                <w:webHidden/>
              </w:rPr>
              <w:instrText xml:space="preserve"> PAGEREF _Toc428543214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15" w:history="1">
            <w:r w:rsidR="00657471" w:rsidRPr="001058B5">
              <w:rPr>
                <w:rStyle w:val="Hyperlink"/>
                <w:noProof/>
              </w:rPr>
              <w:t>3.4.</w:t>
            </w:r>
            <w:r w:rsidR="00657471">
              <w:rPr>
                <w:rFonts w:eastAsiaTheme="minorEastAsia"/>
                <w:noProof/>
                <w:lang w:eastAsia="de-CH"/>
              </w:rPr>
              <w:tab/>
            </w:r>
            <w:r w:rsidR="00657471" w:rsidRPr="001058B5">
              <w:rPr>
                <w:rStyle w:val="Hyperlink"/>
                <w:noProof/>
              </w:rPr>
              <w:t>Umweltdiagramm</w:t>
            </w:r>
            <w:r w:rsidR="00657471">
              <w:rPr>
                <w:noProof/>
                <w:webHidden/>
              </w:rPr>
              <w:tab/>
            </w:r>
            <w:r w:rsidR="00657471">
              <w:rPr>
                <w:noProof/>
                <w:webHidden/>
              </w:rPr>
              <w:fldChar w:fldCharType="begin"/>
            </w:r>
            <w:r w:rsidR="00657471">
              <w:rPr>
                <w:noProof/>
                <w:webHidden/>
              </w:rPr>
              <w:instrText xml:space="preserve"> PAGEREF _Toc428543215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16" w:history="1">
            <w:r w:rsidR="00657471" w:rsidRPr="001058B5">
              <w:rPr>
                <w:rStyle w:val="Hyperlink"/>
                <w:noProof/>
              </w:rPr>
              <w:t>3.4.1.</w:t>
            </w:r>
            <w:r w:rsidR="00657471">
              <w:rPr>
                <w:rFonts w:eastAsiaTheme="minorEastAsia"/>
                <w:noProof/>
                <w:lang w:eastAsia="de-CH"/>
              </w:rPr>
              <w:tab/>
            </w:r>
            <w:r w:rsidR="00657471" w:rsidRPr="001058B5">
              <w:rPr>
                <w:rStyle w:val="Hyperlink"/>
                <w:noProof/>
              </w:rPr>
              <w:t>Input</w:t>
            </w:r>
            <w:r w:rsidR="00657471">
              <w:rPr>
                <w:noProof/>
                <w:webHidden/>
              </w:rPr>
              <w:tab/>
            </w:r>
            <w:r w:rsidR="00657471">
              <w:rPr>
                <w:noProof/>
                <w:webHidden/>
              </w:rPr>
              <w:fldChar w:fldCharType="begin"/>
            </w:r>
            <w:r w:rsidR="00657471">
              <w:rPr>
                <w:noProof/>
                <w:webHidden/>
              </w:rPr>
              <w:instrText xml:space="preserve"> PAGEREF _Toc428543216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17" w:history="1">
            <w:r w:rsidR="00657471" w:rsidRPr="001058B5">
              <w:rPr>
                <w:rStyle w:val="Hyperlink"/>
                <w:noProof/>
              </w:rPr>
              <w:t>3.4.2.</w:t>
            </w:r>
            <w:r w:rsidR="00657471">
              <w:rPr>
                <w:rFonts w:eastAsiaTheme="minorEastAsia"/>
                <w:noProof/>
                <w:lang w:eastAsia="de-CH"/>
              </w:rPr>
              <w:tab/>
            </w:r>
            <w:r w:rsidR="00657471" w:rsidRPr="001058B5">
              <w:rPr>
                <w:rStyle w:val="Hyperlink"/>
                <w:noProof/>
              </w:rPr>
              <w:t>Output</w:t>
            </w:r>
            <w:r w:rsidR="00657471">
              <w:rPr>
                <w:noProof/>
                <w:webHidden/>
              </w:rPr>
              <w:tab/>
            </w:r>
            <w:r w:rsidR="00657471">
              <w:rPr>
                <w:noProof/>
                <w:webHidden/>
              </w:rPr>
              <w:fldChar w:fldCharType="begin"/>
            </w:r>
            <w:r w:rsidR="00657471">
              <w:rPr>
                <w:noProof/>
                <w:webHidden/>
              </w:rPr>
              <w:instrText xml:space="preserve"> PAGEREF _Toc428543217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18" w:history="1">
            <w:r w:rsidR="00657471" w:rsidRPr="001058B5">
              <w:rPr>
                <w:rStyle w:val="Hyperlink"/>
                <w:noProof/>
              </w:rPr>
              <w:t>3.5.</w:t>
            </w:r>
            <w:r w:rsidR="00657471">
              <w:rPr>
                <w:rFonts w:eastAsiaTheme="minorEastAsia"/>
                <w:noProof/>
                <w:lang w:eastAsia="de-CH"/>
              </w:rPr>
              <w:tab/>
            </w:r>
            <w:r w:rsidR="00657471" w:rsidRPr="001058B5">
              <w:rPr>
                <w:rStyle w:val="Hyperlink"/>
                <w:noProof/>
              </w:rPr>
              <w:t>Rahmenbedingungen</w:t>
            </w:r>
            <w:r w:rsidR="00657471">
              <w:rPr>
                <w:noProof/>
                <w:webHidden/>
              </w:rPr>
              <w:tab/>
            </w:r>
            <w:r w:rsidR="00657471">
              <w:rPr>
                <w:noProof/>
                <w:webHidden/>
              </w:rPr>
              <w:fldChar w:fldCharType="begin"/>
            </w:r>
            <w:r w:rsidR="00657471">
              <w:rPr>
                <w:noProof/>
                <w:webHidden/>
              </w:rPr>
              <w:instrText xml:space="preserve"> PAGEREF _Toc428543218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19" w:history="1">
            <w:r w:rsidR="00657471" w:rsidRPr="001058B5">
              <w:rPr>
                <w:rStyle w:val="Hyperlink"/>
                <w:noProof/>
              </w:rPr>
              <w:t>3.5.1.</w:t>
            </w:r>
            <w:r w:rsidR="00657471">
              <w:rPr>
                <w:rFonts w:eastAsiaTheme="minorEastAsia"/>
                <w:noProof/>
                <w:lang w:eastAsia="de-CH"/>
              </w:rPr>
              <w:tab/>
            </w:r>
            <w:r w:rsidR="00657471" w:rsidRPr="001058B5">
              <w:rPr>
                <w:rStyle w:val="Hyperlink"/>
                <w:noProof/>
              </w:rPr>
              <w:t>Technische Rahmenbedingungen</w:t>
            </w:r>
            <w:r w:rsidR="00657471">
              <w:rPr>
                <w:noProof/>
                <w:webHidden/>
              </w:rPr>
              <w:tab/>
            </w:r>
            <w:r w:rsidR="00657471">
              <w:rPr>
                <w:noProof/>
                <w:webHidden/>
              </w:rPr>
              <w:fldChar w:fldCharType="begin"/>
            </w:r>
            <w:r w:rsidR="00657471">
              <w:rPr>
                <w:noProof/>
                <w:webHidden/>
              </w:rPr>
              <w:instrText xml:space="preserve"> PAGEREF _Toc428543219 \h </w:instrText>
            </w:r>
            <w:r w:rsidR="00657471">
              <w:rPr>
                <w:noProof/>
                <w:webHidden/>
              </w:rPr>
            </w:r>
            <w:r w:rsidR="00657471">
              <w:rPr>
                <w:noProof/>
                <w:webHidden/>
              </w:rPr>
              <w:fldChar w:fldCharType="separate"/>
            </w:r>
            <w:r w:rsidR="0090159D">
              <w:rPr>
                <w:noProof/>
                <w:webHidden/>
              </w:rPr>
              <w:t>10</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0" w:history="1">
            <w:r w:rsidR="00657471" w:rsidRPr="001058B5">
              <w:rPr>
                <w:rStyle w:val="Hyperlink"/>
                <w:noProof/>
              </w:rPr>
              <w:t>3.5.2.</w:t>
            </w:r>
            <w:r w:rsidR="00657471">
              <w:rPr>
                <w:rFonts w:eastAsiaTheme="minorEastAsia"/>
                <w:noProof/>
                <w:lang w:eastAsia="de-CH"/>
              </w:rPr>
              <w:tab/>
            </w:r>
            <w:r w:rsidR="00657471" w:rsidRPr="001058B5">
              <w:rPr>
                <w:rStyle w:val="Hyperlink"/>
                <w:noProof/>
              </w:rPr>
              <w:t>Organisatorische Rahmenbedingungen</w:t>
            </w:r>
            <w:r w:rsidR="00657471">
              <w:rPr>
                <w:noProof/>
                <w:webHidden/>
              </w:rPr>
              <w:tab/>
            </w:r>
            <w:r w:rsidR="00657471">
              <w:rPr>
                <w:noProof/>
                <w:webHidden/>
              </w:rPr>
              <w:fldChar w:fldCharType="begin"/>
            </w:r>
            <w:r w:rsidR="00657471">
              <w:rPr>
                <w:noProof/>
                <w:webHidden/>
              </w:rPr>
              <w:instrText xml:space="preserve"> PAGEREF _Toc428543220 \h </w:instrText>
            </w:r>
            <w:r w:rsidR="00657471">
              <w:rPr>
                <w:noProof/>
                <w:webHidden/>
              </w:rPr>
            </w:r>
            <w:r w:rsidR="00657471">
              <w:rPr>
                <w:noProof/>
                <w:webHidden/>
              </w:rPr>
              <w:fldChar w:fldCharType="separate"/>
            </w:r>
            <w:r w:rsidR="0090159D">
              <w:rPr>
                <w:noProof/>
                <w:webHidden/>
              </w:rPr>
              <w:t>11</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21" w:history="1">
            <w:r w:rsidR="00657471" w:rsidRPr="001058B5">
              <w:rPr>
                <w:rStyle w:val="Hyperlink"/>
                <w:noProof/>
              </w:rPr>
              <w:t>3.6.</w:t>
            </w:r>
            <w:r w:rsidR="00657471">
              <w:rPr>
                <w:rFonts w:eastAsiaTheme="minorEastAsia"/>
                <w:noProof/>
                <w:lang w:eastAsia="de-CH"/>
              </w:rPr>
              <w:tab/>
            </w:r>
            <w:r w:rsidR="00657471" w:rsidRPr="001058B5">
              <w:rPr>
                <w:rStyle w:val="Hyperlink"/>
                <w:noProof/>
              </w:rPr>
              <w:t>Anwendungsfälle</w:t>
            </w:r>
            <w:r w:rsidR="00657471">
              <w:rPr>
                <w:noProof/>
                <w:webHidden/>
              </w:rPr>
              <w:tab/>
            </w:r>
            <w:r w:rsidR="00657471">
              <w:rPr>
                <w:noProof/>
                <w:webHidden/>
              </w:rPr>
              <w:fldChar w:fldCharType="begin"/>
            </w:r>
            <w:r w:rsidR="00657471">
              <w:rPr>
                <w:noProof/>
                <w:webHidden/>
              </w:rPr>
              <w:instrText xml:space="preserve"> PAGEREF _Toc428543221 \h </w:instrText>
            </w:r>
            <w:r w:rsidR="00657471">
              <w:rPr>
                <w:noProof/>
                <w:webHidden/>
              </w:rPr>
            </w:r>
            <w:r w:rsidR="00657471">
              <w:rPr>
                <w:noProof/>
                <w:webHidden/>
              </w:rPr>
              <w:fldChar w:fldCharType="separate"/>
            </w:r>
            <w:r w:rsidR="0090159D">
              <w:rPr>
                <w:noProof/>
                <w:webHidden/>
              </w:rPr>
              <w:t>12</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2" w:history="1">
            <w:r w:rsidR="00657471" w:rsidRPr="001058B5">
              <w:rPr>
                <w:rStyle w:val="Hyperlink"/>
                <w:noProof/>
              </w:rPr>
              <w:t>3.6.1.</w:t>
            </w:r>
            <w:r w:rsidR="00657471">
              <w:rPr>
                <w:rFonts w:eastAsiaTheme="minorEastAsia"/>
                <w:noProof/>
                <w:lang w:eastAsia="de-CH"/>
              </w:rPr>
              <w:tab/>
            </w:r>
            <w:r w:rsidR="00657471" w:rsidRPr="001058B5">
              <w:rPr>
                <w:rStyle w:val="Hyperlink"/>
                <w:noProof/>
              </w:rPr>
              <w:t>Prozessablauf</w:t>
            </w:r>
            <w:r w:rsidR="00657471">
              <w:rPr>
                <w:noProof/>
                <w:webHidden/>
              </w:rPr>
              <w:tab/>
            </w:r>
            <w:r w:rsidR="00657471">
              <w:rPr>
                <w:noProof/>
                <w:webHidden/>
              </w:rPr>
              <w:fldChar w:fldCharType="begin"/>
            </w:r>
            <w:r w:rsidR="00657471">
              <w:rPr>
                <w:noProof/>
                <w:webHidden/>
              </w:rPr>
              <w:instrText xml:space="preserve"> PAGEREF _Toc428543222 \h </w:instrText>
            </w:r>
            <w:r w:rsidR="00657471">
              <w:rPr>
                <w:noProof/>
                <w:webHidden/>
              </w:rPr>
            </w:r>
            <w:r w:rsidR="00657471">
              <w:rPr>
                <w:noProof/>
                <w:webHidden/>
              </w:rPr>
              <w:fldChar w:fldCharType="separate"/>
            </w:r>
            <w:r w:rsidR="0090159D">
              <w:rPr>
                <w:noProof/>
                <w:webHidden/>
              </w:rPr>
              <w:t>14</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23" w:history="1">
            <w:r w:rsidR="00657471" w:rsidRPr="001058B5">
              <w:rPr>
                <w:rStyle w:val="Hyperlink"/>
                <w:noProof/>
              </w:rPr>
              <w:t>3.7.</w:t>
            </w:r>
            <w:r w:rsidR="00657471">
              <w:rPr>
                <w:rFonts w:eastAsiaTheme="minorEastAsia"/>
                <w:noProof/>
                <w:lang w:eastAsia="de-CH"/>
              </w:rPr>
              <w:tab/>
            </w:r>
            <w:r w:rsidR="00657471" w:rsidRPr="001058B5">
              <w:rPr>
                <w:rStyle w:val="Hyperlink"/>
                <w:noProof/>
              </w:rPr>
              <w:t>Anforderungen</w:t>
            </w:r>
            <w:r w:rsidR="00657471">
              <w:rPr>
                <w:noProof/>
                <w:webHidden/>
              </w:rPr>
              <w:tab/>
            </w:r>
            <w:r w:rsidR="00657471">
              <w:rPr>
                <w:noProof/>
                <w:webHidden/>
              </w:rPr>
              <w:fldChar w:fldCharType="begin"/>
            </w:r>
            <w:r w:rsidR="00657471">
              <w:rPr>
                <w:noProof/>
                <w:webHidden/>
              </w:rPr>
              <w:instrText xml:space="preserve"> PAGEREF _Toc428543223 \h </w:instrText>
            </w:r>
            <w:r w:rsidR="00657471">
              <w:rPr>
                <w:noProof/>
                <w:webHidden/>
              </w:rPr>
            </w:r>
            <w:r w:rsidR="00657471">
              <w:rPr>
                <w:noProof/>
                <w:webHidden/>
              </w:rPr>
              <w:fldChar w:fldCharType="separate"/>
            </w:r>
            <w:r w:rsidR="0090159D">
              <w:rPr>
                <w:noProof/>
                <w:webHidden/>
              </w:rPr>
              <w:t>1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4" w:history="1">
            <w:r w:rsidR="00657471" w:rsidRPr="001058B5">
              <w:rPr>
                <w:rStyle w:val="Hyperlink"/>
                <w:noProof/>
              </w:rPr>
              <w:t>3.7.1.</w:t>
            </w:r>
            <w:r w:rsidR="00657471">
              <w:rPr>
                <w:rFonts w:eastAsiaTheme="minorEastAsia"/>
                <w:noProof/>
                <w:lang w:eastAsia="de-CH"/>
              </w:rPr>
              <w:tab/>
            </w:r>
            <w:r w:rsidR="00657471" w:rsidRPr="001058B5">
              <w:rPr>
                <w:rStyle w:val="Hyperlink"/>
                <w:noProof/>
              </w:rPr>
              <w:t>Funktionale Anforderungen</w:t>
            </w:r>
            <w:r w:rsidR="00657471">
              <w:rPr>
                <w:noProof/>
                <w:webHidden/>
              </w:rPr>
              <w:tab/>
            </w:r>
            <w:r w:rsidR="00657471">
              <w:rPr>
                <w:noProof/>
                <w:webHidden/>
              </w:rPr>
              <w:fldChar w:fldCharType="begin"/>
            </w:r>
            <w:r w:rsidR="00657471">
              <w:rPr>
                <w:noProof/>
                <w:webHidden/>
              </w:rPr>
              <w:instrText xml:space="preserve"> PAGEREF _Toc428543224 \h </w:instrText>
            </w:r>
            <w:r w:rsidR="00657471">
              <w:rPr>
                <w:noProof/>
                <w:webHidden/>
              </w:rPr>
            </w:r>
            <w:r w:rsidR="00657471">
              <w:rPr>
                <w:noProof/>
                <w:webHidden/>
              </w:rPr>
              <w:fldChar w:fldCharType="separate"/>
            </w:r>
            <w:r w:rsidR="0090159D">
              <w:rPr>
                <w:noProof/>
                <w:webHidden/>
              </w:rPr>
              <w:t>1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5" w:history="1">
            <w:r w:rsidR="00657471" w:rsidRPr="001058B5">
              <w:rPr>
                <w:rStyle w:val="Hyperlink"/>
                <w:noProof/>
              </w:rPr>
              <w:t>3.7.2.</w:t>
            </w:r>
            <w:r w:rsidR="00657471">
              <w:rPr>
                <w:rFonts w:eastAsiaTheme="minorEastAsia"/>
                <w:noProof/>
                <w:lang w:eastAsia="de-CH"/>
              </w:rPr>
              <w:tab/>
            </w:r>
            <w:r w:rsidR="00657471" w:rsidRPr="001058B5">
              <w:rPr>
                <w:rStyle w:val="Hyperlink"/>
                <w:noProof/>
              </w:rPr>
              <w:t>Nicht-funktionale Anforderungen</w:t>
            </w:r>
            <w:r w:rsidR="00657471">
              <w:rPr>
                <w:noProof/>
                <w:webHidden/>
              </w:rPr>
              <w:tab/>
            </w:r>
            <w:r w:rsidR="00657471">
              <w:rPr>
                <w:noProof/>
                <w:webHidden/>
              </w:rPr>
              <w:fldChar w:fldCharType="begin"/>
            </w:r>
            <w:r w:rsidR="00657471">
              <w:rPr>
                <w:noProof/>
                <w:webHidden/>
              </w:rPr>
              <w:instrText xml:space="preserve"> PAGEREF _Toc428543225 \h </w:instrText>
            </w:r>
            <w:r w:rsidR="00657471">
              <w:rPr>
                <w:noProof/>
                <w:webHidden/>
              </w:rPr>
            </w:r>
            <w:r w:rsidR="00657471">
              <w:rPr>
                <w:noProof/>
                <w:webHidden/>
              </w:rPr>
              <w:fldChar w:fldCharType="separate"/>
            </w:r>
            <w:r w:rsidR="0090159D">
              <w:rPr>
                <w:noProof/>
                <w:webHidden/>
              </w:rPr>
              <w:t>20</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26" w:history="1">
            <w:r w:rsidR="00657471" w:rsidRPr="001058B5">
              <w:rPr>
                <w:rStyle w:val="Hyperlink"/>
                <w:noProof/>
              </w:rPr>
              <w:t>4.</w:t>
            </w:r>
            <w:r w:rsidR="00657471">
              <w:rPr>
                <w:rFonts w:eastAsiaTheme="minorEastAsia"/>
                <w:noProof/>
                <w:lang w:eastAsia="de-CH"/>
              </w:rPr>
              <w:tab/>
            </w:r>
            <w:r w:rsidR="00657471" w:rsidRPr="001058B5">
              <w:rPr>
                <w:rStyle w:val="Hyperlink"/>
                <w:noProof/>
              </w:rPr>
              <w:t>Konzept</w:t>
            </w:r>
            <w:r w:rsidR="00657471">
              <w:rPr>
                <w:noProof/>
                <w:webHidden/>
              </w:rPr>
              <w:tab/>
            </w:r>
            <w:r w:rsidR="00657471">
              <w:rPr>
                <w:noProof/>
                <w:webHidden/>
              </w:rPr>
              <w:fldChar w:fldCharType="begin"/>
            </w:r>
            <w:r w:rsidR="00657471">
              <w:rPr>
                <w:noProof/>
                <w:webHidden/>
              </w:rPr>
              <w:instrText xml:space="preserve"> PAGEREF _Toc428543226 \h </w:instrText>
            </w:r>
            <w:r w:rsidR="00657471">
              <w:rPr>
                <w:noProof/>
                <w:webHidden/>
              </w:rPr>
            </w:r>
            <w:r w:rsidR="00657471">
              <w:rPr>
                <w:noProof/>
                <w:webHidden/>
              </w:rPr>
              <w:fldChar w:fldCharType="separate"/>
            </w:r>
            <w:r w:rsidR="0090159D">
              <w:rPr>
                <w:noProof/>
                <w:webHidden/>
              </w:rPr>
              <w:t>24</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27" w:history="1">
            <w:r w:rsidR="00657471" w:rsidRPr="001058B5">
              <w:rPr>
                <w:rStyle w:val="Hyperlink"/>
                <w:noProof/>
              </w:rPr>
              <w:t>4.1.</w:t>
            </w:r>
            <w:r w:rsidR="00657471">
              <w:rPr>
                <w:rFonts w:eastAsiaTheme="minorEastAsia"/>
                <w:noProof/>
                <w:lang w:eastAsia="de-CH"/>
              </w:rPr>
              <w:tab/>
            </w:r>
            <w:r w:rsidR="00657471" w:rsidRPr="001058B5">
              <w:rPr>
                <w:rStyle w:val="Hyperlink"/>
                <w:noProof/>
              </w:rPr>
              <w:t>Architektur</w:t>
            </w:r>
            <w:r w:rsidR="00657471">
              <w:rPr>
                <w:noProof/>
                <w:webHidden/>
              </w:rPr>
              <w:tab/>
            </w:r>
            <w:r w:rsidR="00657471">
              <w:rPr>
                <w:noProof/>
                <w:webHidden/>
              </w:rPr>
              <w:fldChar w:fldCharType="begin"/>
            </w:r>
            <w:r w:rsidR="00657471">
              <w:rPr>
                <w:noProof/>
                <w:webHidden/>
              </w:rPr>
              <w:instrText xml:space="preserve"> PAGEREF _Toc428543227 \h </w:instrText>
            </w:r>
            <w:r w:rsidR="00657471">
              <w:rPr>
                <w:noProof/>
                <w:webHidden/>
              </w:rPr>
            </w:r>
            <w:r w:rsidR="00657471">
              <w:rPr>
                <w:noProof/>
                <w:webHidden/>
              </w:rPr>
              <w:fldChar w:fldCharType="separate"/>
            </w:r>
            <w:r w:rsidR="0090159D">
              <w:rPr>
                <w:noProof/>
                <w:webHidden/>
              </w:rPr>
              <w:t>2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8" w:history="1">
            <w:r w:rsidR="00657471" w:rsidRPr="001058B5">
              <w:rPr>
                <w:rStyle w:val="Hyperlink"/>
                <w:noProof/>
              </w:rPr>
              <w:t>4.1.1.</w:t>
            </w:r>
            <w:r w:rsidR="00657471">
              <w:rPr>
                <w:rFonts w:eastAsiaTheme="minorEastAsia"/>
                <w:noProof/>
                <w:lang w:eastAsia="de-CH"/>
              </w:rPr>
              <w:tab/>
            </w:r>
            <w:r w:rsidR="00657471" w:rsidRPr="001058B5">
              <w:rPr>
                <w:rStyle w:val="Hyperlink"/>
                <w:noProof/>
              </w:rPr>
              <w:t>Beschreibung</w:t>
            </w:r>
            <w:r w:rsidR="00657471">
              <w:rPr>
                <w:noProof/>
                <w:webHidden/>
              </w:rPr>
              <w:tab/>
            </w:r>
            <w:r w:rsidR="00657471">
              <w:rPr>
                <w:noProof/>
                <w:webHidden/>
              </w:rPr>
              <w:fldChar w:fldCharType="begin"/>
            </w:r>
            <w:r w:rsidR="00657471">
              <w:rPr>
                <w:noProof/>
                <w:webHidden/>
              </w:rPr>
              <w:instrText xml:space="preserve"> PAGEREF _Toc428543228 \h </w:instrText>
            </w:r>
            <w:r w:rsidR="00657471">
              <w:rPr>
                <w:noProof/>
                <w:webHidden/>
              </w:rPr>
            </w:r>
            <w:r w:rsidR="00657471">
              <w:rPr>
                <w:noProof/>
                <w:webHidden/>
              </w:rPr>
              <w:fldChar w:fldCharType="separate"/>
            </w:r>
            <w:r w:rsidR="0090159D">
              <w:rPr>
                <w:noProof/>
                <w:webHidden/>
              </w:rPr>
              <w:t>2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9" w:history="1">
            <w:r w:rsidR="00657471" w:rsidRPr="001058B5">
              <w:rPr>
                <w:rStyle w:val="Hyperlink"/>
                <w:noProof/>
              </w:rPr>
              <w:t>4.1.2.</w:t>
            </w:r>
            <w:r w:rsidR="00657471">
              <w:rPr>
                <w:rFonts w:eastAsiaTheme="minorEastAsia"/>
                <w:noProof/>
                <w:lang w:eastAsia="de-CH"/>
              </w:rPr>
              <w:tab/>
            </w:r>
            <w:r w:rsidR="00657471" w:rsidRPr="001058B5">
              <w:rPr>
                <w:rStyle w:val="Hyperlink"/>
                <w:noProof/>
              </w:rPr>
              <w:t>Begründung</w:t>
            </w:r>
            <w:r w:rsidR="00657471">
              <w:rPr>
                <w:noProof/>
                <w:webHidden/>
              </w:rPr>
              <w:tab/>
            </w:r>
            <w:r w:rsidR="00657471">
              <w:rPr>
                <w:noProof/>
                <w:webHidden/>
              </w:rPr>
              <w:fldChar w:fldCharType="begin"/>
            </w:r>
            <w:r w:rsidR="00657471">
              <w:rPr>
                <w:noProof/>
                <w:webHidden/>
              </w:rPr>
              <w:instrText xml:space="preserve"> PAGEREF _Toc428543229 \h </w:instrText>
            </w:r>
            <w:r w:rsidR="00657471">
              <w:rPr>
                <w:noProof/>
                <w:webHidden/>
              </w:rPr>
            </w:r>
            <w:r w:rsidR="00657471">
              <w:rPr>
                <w:noProof/>
                <w:webHidden/>
              </w:rPr>
              <w:fldChar w:fldCharType="separate"/>
            </w:r>
            <w:r w:rsidR="0090159D">
              <w:rPr>
                <w:noProof/>
                <w:webHidden/>
              </w:rPr>
              <w:t>25</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30" w:history="1">
            <w:r w:rsidR="00657471" w:rsidRPr="001058B5">
              <w:rPr>
                <w:rStyle w:val="Hyperlink"/>
                <w:noProof/>
              </w:rPr>
              <w:t>4.2.</w:t>
            </w:r>
            <w:r w:rsidR="00657471">
              <w:rPr>
                <w:rFonts w:eastAsiaTheme="minorEastAsia"/>
                <w:noProof/>
                <w:lang w:eastAsia="de-CH"/>
              </w:rPr>
              <w:tab/>
            </w:r>
            <w:r w:rsidR="00657471" w:rsidRPr="001058B5">
              <w:rPr>
                <w:rStyle w:val="Hyperlink"/>
                <w:noProof/>
              </w:rPr>
              <w:t>Sender</w:t>
            </w:r>
            <w:r w:rsidR="00657471">
              <w:rPr>
                <w:noProof/>
                <w:webHidden/>
              </w:rPr>
              <w:tab/>
            </w:r>
            <w:r w:rsidR="00657471">
              <w:rPr>
                <w:noProof/>
                <w:webHidden/>
              </w:rPr>
              <w:fldChar w:fldCharType="begin"/>
            </w:r>
            <w:r w:rsidR="00657471">
              <w:rPr>
                <w:noProof/>
                <w:webHidden/>
              </w:rPr>
              <w:instrText xml:space="preserve"> PAGEREF _Toc428543230 \h </w:instrText>
            </w:r>
            <w:r w:rsidR="00657471">
              <w:rPr>
                <w:noProof/>
                <w:webHidden/>
              </w:rPr>
            </w:r>
            <w:r w:rsidR="00657471">
              <w:rPr>
                <w:noProof/>
                <w:webHidden/>
              </w:rPr>
              <w:fldChar w:fldCharType="separate"/>
            </w:r>
            <w:r w:rsidR="0090159D">
              <w:rPr>
                <w:noProof/>
                <w:webHidden/>
              </w:rPr>
              <w:t>2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1" w:history="1">
            <w:r w:rsidR="00657471" w:rsidRPr="001058B5">
              <w:rPr>
                <w:rStyle w:val="Hyperlink"/>
                <w:noProof/>
              </w:rPr>
              <w:t>4.2.1.</w:t>
            </w:r>
            <w:r w:rsidR="00657471">
              <w:rPr>
                <w:rFonts w:eastAsiaTheme="minorEastAsia"/>
                <w:noProof/>
                <w:lang w:eastAsia="de-CH"/>
              </w:rPr>
              <w:tab/>
            </w:r>
            <w:r w:rsidR="00657471" w:rsidRPr="001058B5">
              <w:rPr>
                <w:rStyle w:val="Hyperlink"/>
                <w:noProof/>
              </w:rPr>
              <w:t>Logger</w:t>
            </w:r>
            <w:r w:rsidR="00657471">
              <w:rPr>
                <w:noProof/>
                <w:webHidden/>
              </w:rPr>
              <w:tab/>
            </w:r>
            <w:r w:rsidR="00657471">
              <w:rPr>
                <w:noProof/>
                <w:webHidden/>
              </w:rPr>
              <w:fldChar w:fldCharType="begin"/>
            </w:r>
            <w:r w:rsidR="00657471">
              <w:rPr>
                <w:noProof/>
                <w:webHidden/>
              </w:rPr>
              <w:instrText xml:space="preserve"> PAGEREF _Toc428543231 \h </w:instrText>
            </w:r>
            <w:r w:rsidR="00657471">
              <w:rPr>
                <w:noProof/>
                <w:webHidden/>
              </w:rPr>
            </w:r>
            <w:r w:rsidR="00657471">
              <w:rPr>
                <w:noProof/>
                <w:webHidden/>
              </w:rPr>
              <w:fldChar w:fldCharType="separate"/>
            </w:r>
            <w:r w:rsidR="0090159D">
              <w:rPr>
                <w:noProof/>
                <w:webHidden/>
              </w:rPr>
              <w:t>2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2" w:history="1">
            <w:r w:rsidR="00657471" w:rsidRPr="001058B5">
              <w:rPr>
                <w:rStyle w:val="Hyperlink"/>
                <w:noProof/>
              </w:rPr>
              <w:t>4.2.2.</w:t>
            </w:r>
            <w:r w:rsidR="00657471">
              <w:rPr>
                <w:rFonts w:eastAsiaTheme="minorEastAsia"/>
                <w:noProof/>
                <w:lang w:eastAsia="de-CH"/>
              </w:rPr>
              <w:tab/>
            </w:r>
            <w:r w:rsidR="00657471" w:rsidRPr="001058B5">
              <w:rPr>
                <w:rStyle w:val="Hyperlink"/>
                <w:noProof/>
              </w:rPr>
              <w:t>Listener</w:t>
            </w:r>
            <w:r w:rsidR="00657471">
              <w:rPr>
                <w:noProof/>
                <w:webHidden/>
              </w:rPr>
              <w:tab/>
            </w:r>
            <w:r w:rsidR="00657471">
              <w:rPr>
                <w:noProof/>
                <w:webHidden/>
              </w:rPr>
              <w:fldChar w:fldCharType="begin"/>
            </w:r>
            <w:r w:rsidR="00657471">
              <w:rPr>
                <w:noProof/>
                <w:webHidden/>
              </w:rPr>
              <w:instrText xml:space="preserve"> PAGEREF _Toc428543232 \h </w:instrText>
            </w:r>
            <w:r w:rsidR="00657471">
              <w:rPr>
                <w:noProof/>
                <w:webHidden/>
              </w:rPr>
            </w:r>
            <w:r w:rsidR="00657471">
              <w:rPr>
                <w:noProof/>
                <w:webHidden/>
              </w:rPr>
              <w:fldChar w:fldCharType="separate"/>
            </w:r>
            <w:r w:rsidR="0090159D">
              <w:rPr>
                <w:noProof/>
                <w:webHidden/>
              </w:rPr>
              <w:t>28</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3" w:history="1">
            <w:r w:rsidR="00657471" w:rsidRPr="001058B5">
              <w:rPr>
                <w:rStyle w:val="Hyperlink"/>
                <w:noProof/>
              </w:rPr>
              <w:t>4.2.3.</w:t>
            </w:r>
            <w:r w:rsidR="00657471">
              <w:rPr>
                <w:rFonts w:eastAsiaTheme="minorEastAsia"/>
                <w:noProof/>
                <w:lang w:eastAsia="de-CH"/>
              </w:rPr>
              <w:tab/>
            </w:r>
            <w:r w:rsidR="00657471" w:rsidRPr="001058B5">
              <w:rPr>
                <w:rStyle w:val="Hyperlink"/>
                <w:noProof/>
              </w:rPr>
              <w:t>Transfer Handler</w:t>
            </w:r>
            <w:r w:rsidR="00657471">
              <w:rPr>
                <w:noProof/>
                <w:webHidden/>
              </w:rPr>
              <w:tab/>
            </w:r>
            <w:r w:rsidR="00657471">
              <w:rPr>
                <w:noProof/>
                <w:webHidden/>
              </w:rPr>
              <w:fldChar w:fldCharType="begin"/>
            </w:r>
            <w:r w:rsidR="00657471">
              <w:rPr>
                <w:noProof/>
                <w:webHidden/>
              </w:rPr>
              <w:instrText xml:space="preserve"> PAGEREF _Toc428543233 \h </w:instrText>
            </w:r>
            <w:r w:rsidR="00657471">
              <w:rPr>
                <w:noProof/>
                <w:webHidden/>
              </w:rPr>
            </w:r>
            <w:r w:rsidR="00657471">
              <w:rPr>
                <w:noProof/>
                <w:webHidden/>
              </w:rPr>
              <w:fldChar w:fldCharType="separate"/>
            </w:r>
            <w:r w:rsidR="0090159D">
              <w:rPr>
                <w:noProof/>
                <w:webHidden/>
              </w:rPr>
              <w:t>29</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34" w:history="1">
            <w:r w:rsidR="00657471" w:rsidRPr="001058B5">
              <w:rPr>
                <w:rStyle w:val="Hyperlink"/>
                <w:noProof/>
              </w:rPr>
              <w:t>4.3.</w:t>
            </w:r>
            <w:r w:rsidR="00657471">
              <w:rPr>
                <w:rFonts w:eastAsiaTheme="minorEastAsia"/>
                <w:noProof/>
                <w:lang w:eastAsia="de-CH"/>
              </w:rPr>
              <w:tab/>
            </w:r>
            <w:r w:rsidR="00657471" w:rsidRPr="001058B5">
              <w:rPr>
                <w:rStyle w:val="Hyperlink"/>
                <w:noProof/>
              </w:rPr>
              <w:t>Empfänger und Translator</w:t>
            </w:r>
            <w:r w:rsidR="00657471">
              <w:rPr>
                <w:noProof/>
                <w:webHidden/>
              </w:rPr>
              <w:tab/>
            </w:r>
            <w:r w:rsidR="00657471">
              <w:rPr>
                <w:noProof/>
                <w:webHidden/>
              </w:rPr>
              <w:fldChar w:fldCharType="begin"/>
            </w:r>
            <w:r w:rsidR="00657471">
              <w:rPr>
                <w:noProof/>
                <w:webHidden/>
              </w:rPr>
              <w:instrText xml:space="preserve"> PAGEREF _Toc428543234 \h </w:instrText>
            </w:r>
            <w:r w:rsidR="00657471">
              <w:rPr>
                <w:noProof/>
                <w:webHidden/>
              </w:rPr>
            </w:r>
            <w:r w:rsidR="00657471">
              <w:rPr>
                <w:noProof/>
                <w:webHidden/>
              </w:rPr>
              <w:fldChar w:fldCharType="separate"/>
            </w:r>
            <w:r w:rsidR="0090159D">
              <w:rPr>
                <w:noProof/>
                <w:webHidden/>
              </w:rPr>
              <w:t>31</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5" w:history="1">
            <w:r w:rsidR="00657471" w:rsidRPr="001058B5">
              <w:rPr>
                <w:rStyle w:val="Hyperlink"/>
                <w:noProof/>
              </w:rPr>
              <w:t>4.3.1.</w:t>
            </w:r>
            <w:r w:rsidR="00657471">
              <w:rPr>
                <w:rFonts w:eastAsiaTheme="minorEastAsia"/>
                <w:noProof/>
                <w:lang w:eastAsia="de-CH"/>
              </w:rPr>
              <w:tab/>
            </w:r>
            <w:r w:rsidR="00657471" w:rsidRPr="001058B5">
              <w:rPr>
                <w:rStyle w:val="Hyperlink"/>
                <w:noProof/>
              </w:rPr>
              <w:t>Service / Translator</w:t>
            </w:r>
            <w:r w:rsidR="00657471">
              <w:rPr>
                <w:noProof/>
                <w:webHidden/>
              </w:rPr>
              <w:tab/>
            </w:r>
            <w:r w:rsidR="00657471">
              <w:rPr>
                <w:noProof/>
                <w:webHidden/>
              </w:rPr>
              <w:fldChar w:fldCharType="begin"/>
            </w:r>
            <w:r w:rsidR="00657471">
              <w:rPr>
                <w:noProof/>
                <w:webHidden/>
              </w:rPr>
              <w:instrText xml:space="preserve"> PAGEREF _Toc428543235 \h </w:instrText>
            </w:r>
            <w:r w:rsidR="00657471">
              <w:rPr>
                <w:noProof/>
                <w:webHidden/>
              </w:rPr>
            </w:r>
            <w:r w:rsidR="00657471">
              <w:rPr>
                <w:noProof/>
                <w:webHidden/>
              </w:rPr>
              <w:fldChar w:fldCharType="separate"/>
            </w:r>
            <w:r w:rsidR="0090159D">
              <w:rPr>
                <w:noProof/>
                <w:webHidden/>
              </w:rPr>
              <w:t>31</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6" w:history="1">
            <w:r w:rsidR="00657471" w:rsidRPr="001058B5">
              <w:rPr>
                <w:rStyle w:val="Hyperlink"/>
                <w:noProof/>
              </w:rPr>
              <w:t>4.3.2.</w:t>
            </w:r>
            <w:r w:rsidR="00657471">
              <w:rPr>
                <w:rFonts w:eastAsiaTheme="minorEastAsia"/>
                <w:noProof/>
                <w:lang w:eastAsia="de-CH"/>
              </w:rPr>
              <w:tab/>
            </w:r>
            <w:r w:rsidR="00657471" w:rsidRPr="001058B5">
              <w:rPr>
                <w:rStyle w:val="Hyperlink"/>
                <w:noProof/>
              </w:rPr>
              <w:t>Service</w:t>
            </w:r>
            <w:r w:rsidR="00657471">
              <w:rPr>
                <w:noProof/>
                <w:webHidden/>
              </w:rPr>
              <w:tab/>
            </w:r>
            <w:r w:rsidR="00657471">
              <w:rPr>
                <w:noProof/>
                <w:webHidden/>
              </w:rPr>
              <w:fldChar w:fldCharType="begin"/>
            </w:r>
            <w:r w:rsidR="00657471">
              <w:rPr>
                <w:noProof/>
                <w:webHidden/>
              </w:rPr>
              <w:instrText xml:space="preserve"> PAGEREF _Toc428543236 \h </w:instrText>
            </w:r>
            <w:r w:rsidR="00657471">
              <w:rPr>
                <w:noProof/>
                <w:webHidden/>
              </w:rPr>
            </w:r>
            <w:r w:rsidR="00657471">
              <w:rPr>
                <w:noProof/>
                <w:webHidden/>
              </w:rPr>
              <w:fldChar w:fldCharType="separate"/>
            </w:r>
            <w:r w:rsidR="0090159D">
              <w:rPr>
                <w:noProof/>
                <w:webHidden/>
              </w:rPr>
              <w:t>32</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7" w:history="1">
            <w:r w:rsidR="00657471" w:rsidRPr="001058B5">
              <w:rPr>
                <w:rStyle w:val="Hyperlink"/>
                <w:noProof/>
              </w:rPr>
              <w:t>4.3.3.</w:t>
            </w:r>
            <w:r w:rsidR="00657471">
              <w:rPr>
                <w:rFonts w:eastAsiaTheme="minorEastAsia"/>
                <w:noProof/>
                <w:lang w:eastAsia="de-CH"/>
              </w:rPr>
              <w:tab/>
            </w:r>
            <w:r w:rsidR="00657471" w:rsidRPr="001058B5">
              <w:rPr>
                <w:rStyle w:val="Hyperlink"/>
                <w:noProof/>
              </w:rPr>
              <w:t>Translator</w:t>
            </w:r>
            <w:r w:rsidR="00657471">
              <w:rPr>
                <w:noProof/>
                <w:webHidden/>
              </w:rPr>
              <w:tab/>
            </w:r>
            <w:r w:rsidR="00657471">
              <w:rPr>
                <w:noProof/>
                <w:webHidden/>
              </w:rPr>
              <w:fldChar w:fldCharType="begin"/>
            </w:r>
            <w:r w:rsidR="00657471">
              <w:rPr>
                <w:noProof/>
                <w:webHidden/>
              </w:rPr>
              <w:instrText xml:space="preserve"> PAGEREF _Toc428543237 \h </w:instrText>
            </w:r>
            <w:r w:rsidR="00657471">
              <w:rPr>
                <w:noProof/>
                <w:webHidden/>
              </w:rPr>
            </w:r>
            <w:r w:rsidR="00657471">
              <w:rPr>
                <w:noProof/>
                <w:webHidden/>
              </w:rPr>
              <w:fldChar w:fldCharType="separate"/>
            </w:r>
            <w:r w:rsidR="0090159D">
              <w:rPr>
                <w:noProof/>
                <w:webHidden/>
              </w:rPr>
              <w:t>33</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38" w:history="1">
            <w:r w:rsidR="00657471" w:rsidRPr="001058B5">
              <w:rPr>
                <w:rStyle w:val="Hyperlink"/>
                <w:noProof/>
              </w:rPr>
              <w:t>5.</w:t>
            </w:r>
            <w:r w:rsidR="00657471">
              <w:rPr>
                <w:rFonts w:eastAsiaTheme="minorEastAsia"/>
                <w:noProof/>
                <w:lang w:eastAsia="de-CH"/>
              </w:rPr>
              <w:tab/>
            </w:r>
            <w:r w:rsidR="00657471" w:rsidRPr="001058B5">
              <w:rPr>
                <w:rStyle w:val="Hyperlink"/>
                <w:noProof/>
              </w:rPr>
              <w:t>Proof of Concept „PoC“</w:t>
            </w:r>
            <w:r w:rsidR="00657471">
              <w:rPr>
                <w:noProof/>
                <w:webHidden/>
              </w:rPr>
              <w:tab/>
            </w:r>
            <w:r w:rsidR="00657471">
              <w:rPr>
                <w:noProof/>
                <w:webHidden/>
              </w:rPr>
              <w:fldChar w:fldCharType="begin"/>
            </w:r>
            <w:r w:rsidR="00657471">
              <w:rPr>
                <w:noProof/>
                <w:webHidden/>
              </w:rPr>
              <w:instrText xml:space="preserve"> PAGEREF _Toc428543238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39" w:history="1">
            <w:r w:rsidR="00657471" w:rsidRPr="001058B5">
              <w:rPr>
                <w:rStyle w:val="Hyperlink"/>
                <w:noProof/>
              </w:rPr>
              <w:t>5.1.</w:t>
            </w:r>
            <w:r w:rsidR="00657471">
              <w:rPr>
                <w:rFonts w:eastAsiaTheme="minorEastAsia"/>
                <w:noProof/>
                <w:lang w:eastAsia="de-CH"/>
              </w:rPr>
              <w:tab/>
            </w:r>
            <w:r w:rsidR="00657471" w:rsidRPr="001058B5">
              <w:rPr>
                <w:rStyle w:val="Hyperlink"/>
                <w:noProof/>
              </w:rPr>
              <w:t>Eingesetzte Technologien</w:t>
            </w:r>
            <w:r w:rsidR="00657471">
              <w:rPr>
                <w:noProof/>
                <w:webHidden/>
              </w:rPr>
              <w:tab/>
            </w:r>
            <w:r w:rsidR="00657471">
              <w:rPr>
                <w:noProof/>
                <w:webHidden/>
              </w:rPr>
              <w:fldChar w:fldCharType="begin"/>
            </w:r>
            <w:r w:rsidR="00657471">
              <w:rPr>
                <w:noProof/>
                <w:webHidden/>
              </w:rPr>
              <w:instrText xml:space="preserve"> PAGEREF _Toc428543239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0" w:history="1">
            <w:r w:rsidR="00657471" w:rsidRPr="001058B5">
              <w:rPr>
                <w:rStyle w:val="Hyperlink"/>
                <w:noProof/>
              </w:rPr>
              <w:t>5.1.1.</w:t>
            </w:r>
            <w:r w:rsidR="00657471">
              <w:rPr>
                <w:rFonts w:eastAsiaTheme="minorEastAsia"/>
                <w:noProof/>
                <w:lang w:eastAsia="de-CH"/>
              </w:rPr>
              <w:tab/>
            </w:r>
            <w:r w:rsidR="00657471" w:rsidRPr="001058B5">
              <w:rPr>
                <w:rStyle w:val="Hyperlink"/>
                <w:noProof/>
              </w:rPr>
              <w:t>Programmiersprachen</w:t>
            </w:r>
            <w:r w:rsidR="00657471">
              <w:rPr>
                <w:noProof/>
                <w:webHidden/>
              </w:rPr>
              <w:tab/>
            </w:r>
            <w:r w:rsidR="00657471">
              <w:rPr>
                <w:noProof/>
                <w:webHidden/>
              </w:rPr>
              <w:fldChar w:fldCharType="begin"/>
            </w:r>
            <w:r w:rsidR="00657471">
              <w:rPr>
                <w:noProof/>
                <w:webHidden/>
              </w:rPr>
              <w:instrText xml:space="preserve"> PAGEREF _Toc428543240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1" w:history="1">
            <w:r w:rsidR="00657471" w:rsidRPr="001058B5">
              <w:rPr>
                <w:rStyle w:val="Hyperlink"/>
                <w:noProof/>
              </w:rPr>
              <w:t>5.1.2.</w:t>
            </w:r>
            <w:r w:rsidR="00657471">
              <w:rPr>
                <w:rFonts w:eastAsiaTheme="minorEastAsia"/>
                <w:noProof/>
                <w:lang w:eastAsia="de-CH"/>
              </w:rPr>
              <w:tab/>
            </w:r>
            <w:r w:rsidR="00657471" w:rsidRPr="001058B5">
              <w:rPr>
                <w:rStyle w:val="Hyperlink"/>
                <w:noProof/>
              </w:rPr>
              <w:t>Entwicklerumgebung</w:t>
            </w:r>
            <w:r w:rsidR="00657471">
              <w:rPr>
                <w:noProof/>
                <w:webHidden/>
              </w:rPr>
              <w:tab/>
            </w:r>
            <w:r w:rsidR="00657471">
              <w:rPr>
                <w:noProof/>
                <w:webHidden/>
              </w:rPr>
              <w:fldChar w:fldCharType="begin"/>
            </w:r>
            <w:r w:rsidR="00657471">
              <w:rPr>
                <w:noProof/>
                <w:webHidden/>
              </w:rPr>
              <w:instrText xml:space="preserve"> PAGEREF _Toc428543241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2" w:history="1">
            <w:r w:rsidR="00657471" w:rsidRPr="001058B5">
              <w:rPr>
                <w:rStyle w:val="Hyperlink"/>
                <w:noProof/>
              </w:rPr>
              <w:t>5.1.3.</w:t>
            </w:r>
            <w:r w:rsidR="00657471">
              <w:rPr>
                <w:rFonts w:eastAsiaTheme="minorEastAsia"/>
                <w:noProof/>
                <w:lang w:eastAsia="de-CH"/>
              </w:rPr>
              <w:tab/>
            </w:r>
            <w:r w:rsidR="00657471" w:rsidRPr="001058B5">
              <w:rPr>
                <w:rStyle w:val="Hyperlink"/>
                <w:noProof/>
              </w:rPr>
              <w:t>Versionierung</w:t>
            </w:r>
            <w:r w:rsidR="00657471">
              <w:rPr>
                <w:noProof/>
                <w:webHidden/>
              </w:rPr>
              <w:tab/>
            </w:r>
            <w:r w:rsidR="00657471">
              <w:rPr>
                <w:noProof/>
                <w:webHidden/>
              </w:rPr>
              <w:fldChar w:fldCharType="begin"/>
            </w:r>
            <w:r w:rsidR="00657471">
              <w:rPr>
                <w:noProof/>
                <w:webHidden/>
              </w:rPr>
              <w:instrText xml:space="preserve"> PAGEREF _Toc428543242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3" w:history="1">
            <w:r w:rsidR="00657471" w:rsidRPr="001058B5">
              <w:rPr>
                <w:rStyle w:val="Hyperlink"/>
                <w:noProof/>
              </w:rPr>
              <w:t>5.1.4.</w:t>
            </w:r>
            <w:r w:rsidR="00657471">
              <w:rPr>
                <w:rFonts w:eastAsiaTheme="minorEastAsia"/>
                <w:noProof/>
                <w:lang w:eastAsia="de-CH"/>
              </w:rPr>
              <w:tab/>
            </w:r>
            <w:r w:rsidR="00657471" w:rsidRPr="001058B5">
              <w:rPr>
                <w:rStyle w:val="Hyperlink"/>
                <w:noProof/>
              </w:rPr>
              <w:t>Infrastruktur</w:t>
            </w:r>
            <w:r w:rsidR="00657471">
              <w:rPr>
                <w:noProof/>
                <w:webHidden/>
              </w:rPr>
              <w:tab/>
            </w:r>
            <w:r w:rsidR="00657471">
              <w:rPr>
                <w:noProof/>
                <w:webHidden/>
              </w:rPr>
              <w:fldChar w:fldCharType="begin"/>
            </w:r>
            <w:r w:rsidR="00657471">
              <w:rPr>
                <w:noProof/>
                <w:webHidden/>
              </w:rPr>
              <w:instrText xml:space="preserve"> PAGEREF _Toc428543243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4" w:history="1">
            <w:r w:rsidR="00657471" w:rsidRPr="001058B5">
              <w:rPr>
                <w:rStyle w:val="Hyperlink"/>
                <w:noProof/>
              </w:rPr>
              <w:t>5.1.5.</w:t>
            </w:r>
            <w:r w:rsidR="00657471">
              <w:rPr>
                <w:rFonts w:eastAsiaTheme="minorEastAsia"/>
                <w:noProof/>
                <w:lang w:eastAsia="de-CH"/>
              </w:rPr>
              <w:tab/>
            </w:r>
            <w:r w:rsidR="00657471" w:rsidRPr="001058B5">
              <w:rPr>
                <w:rStyle w:val="Hyperlink"/>
                <w:noProof/>
              </w:rPr>
              <w:t>Protokolle</w:t>
            </w:r>
            <w:r w:rsidR="00657471">
              <w:rPr>
                <w:noProof/>
                <w:webHidden/>
              </w:rPr>
              <w:tab/>
            </w:r>
            <w:r w:rsidR="00657471">
              <w:rPr>
                <w:noProof/>
                <w:webHidden/>
              </w:rPr>
              <w:fldChar w:fldCharType="begin"/>
            </w:r>
            <w:r w:rsidR="00657471">
              <w:rPr>
                <w:noProof/>
                <w:webHidden/>
              </w:rPr>
              <w:instrText xml:space="preserve"> PAGEREF _Toc428543244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45" w:history="1">
            <w:r w:rsidR="00657471" w:rsidRPr="001058B5">
              <w:rPr>
                <w:rStyle w:val="Hyperlink"/>
                <w:noProof/>
              </w:rPr>
              <w:t>5.2.</w:t>
            </w:r>
            <w:r w:rsidR="00657471">
              <w:rPr>
                <w:rFonts w:eastAsiaTheme="minorEastAsia"/>
                <w:noProof/>
                <w:lang w:eastAsia="de-CH"/>
              </w:rPr>
              <w:tab/>
            </w:r>
            <w:r w:rsidR="00657471" w:rsidRPr="001058B5">
              <w:rPr>
                <w:rStyle w:val="Hyperlink"/>
                <w:noProof/>
              </w:rPr>
              <w:t>Sender</w:t>
            </w:r>
            <w:r w:rsidR="00657471">
              <w:rPr>
                <w:noProof/>
                <w:webHidden/>
              </w:rPr>
              <w:tab/>
            </w:r>
            <w:r w:rsidR="00657471">
              <w:rPr>
                <w:noProof/>
                <w:webHidden/>
              </w:rPr>
              <w:fldChar w:fldCharType="begin"/>
            </w:r>
            <w:r w:rsidR="00657471">
              <w:rPr>
                <w:noProof/>
                <w:webHidden/>
              </w:rPr>
              <w:instrText xml:space="preserve"> PAGEREF _Toc428543245 \h </w:instrText>
            </w:r>
            <w:r w:rsidR="00657471">
              <w:rPr>
                <w:noProof/>
                <w:webHidden/>
              </w:rPr>
            </w:r>
            <w:r w:rsidR="00657471">
              <w:rPr>
                <w:noProof/>
                <w:webHidden/>
              </w:rPr>
              <w:fldChar w:fldCharType="separate"/>
            </w:r>
            <w:r w:rsidR="0090159D">
              <w:rPr>
                <w:noProof/>
                <w:webHidden/>
              </w:rPr>
              <w:t>3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6" w:history="1">
            <w:r w:rsidR="00657471" w:rsidRPr="001058B5">
              <w:rPr>
                <w:rStyle w:val="Hyperlink"/>
                <w:noProof/>
              </w:rPr>
              <w:t>5.2.1.</w:t>
            </w:r>
            <w:r w:rsidR="00657471">
              <w:rPr>
                <w:rFonts w:eastAsiaTheme="minorEastAsia"/>
                <w:noProof/>
                <w:lang w:eastAsia="de-CH"/>
              </w:rPr>
              <w:tab/>
            </w:r>
            <w:r w:rsidR="00657471" w:rsidRPr="001058B5">
              <w:rPr>
                <w:rStyle w:val="Hyperlink"/>
                <w:noProof/>
              </w:rPr>
              <w:t>Logger</w:t>
            </w:r>
            <w:r w:rsidR="00657471">
              <w:rPr>
                <w:noProof/>
                <w:webHidden/>
              </w:rPr>
              <w:tab/>
            </w:r>
            <w:r w:rsidR="00657471">
              <w:rPr>
                <w:noProof/>
                <w:webHidden/>
              </w:rPr>
              <w:fldChar w:fldCharType="begin"/>
            </w:r>
            <w:r w:rsidR="00657471">
              <w:rPr>
                <w:noProof/>
                <w:webHidden/>
              </w:rPr>
              <w:instrText xml:space="preserve"> PAGEREF _Toc428543246 \h </w:instrText>
            </w:r>
            <w:r w:rsidR="00657471">
              <w:rPr>
                <w:noProof/>
                <w:webHidden/>
              </w:rPr>
            </w:r>
            <w:r w:rsidR="00657471">
              <w:rPr>
                <w:noProof/>
                <w:webHidden/>
              </w:rPr>
              <w:fldChar w:fldCharType="separate"/>
            </w:r>
            <w:r w:rsidR="0090159D">
              <w:rPr>
                <w:noProof/>
                <w:webHidden/>
              </w:rPr>
              <w:t>3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7" w:history="1">
            <w:r w:rsidR="00657471" w:rsidRPr="001058B5">
              <w:rPr>
                <w:rStyle w:val="Hyperlink"/>
                <w:noProof/>
              </w:rPr>
              <w:t>5.2.2.</w:t>
            </w:r>
            <w:r w:rsidR="00657471">
              <w:rPr>
                <w:rFonts w:eastAsiaTheme="minorEastAsia"/>
                <w:noProof/>
                <w:lang w:eastAsia="de-CH"/>
              </w:rPr>
              <w:tab/>
            </w:r>
            <w:r w:rsidR="00657471" w:rsidRPr="001058B5">
              <w:rPr>
                <w:rStyle w:val="Hyperlink"/>
                <w:noProof/>
              </w:rPr>
              <w:t>Logfile Handler</w:t>
            </w:r>
            <w:r w:rsidR="00657471">
              <w:rPr>
                <w:noProof/>
                <w:webHidden/>
              </w:rPr>
              <w:tab/>
            </w:r>
            <w:r w:rsidR="00657471">
              <w:rPr>
                <w:noProof/>
                <w:webHidden/>
              </w:rPr>
              <w:fldChar w:fldCharType="begin"/>
            </w:r>
            <w:r w:rsidR="00657471">
              <w:rPr>
                <w:noProof/>
                <w:webHidden/>
              </w:rPr>
              <w:instrText xml:space="preserve"> PAGEREF _Toc428543247 \h </w:instrText>
            </w:r>
            <w:r w:rsidR="00657471">
              <w:rPr>
                <w:noProof/>
                <w:webHidden/>
              </w:rPr>
            </w:r>
            <w:r w:rsidR="00657471">
              <w:rPr>
                <w:noProof/>
                <w:webHidden/>
              </w:rPr>
              <w:fldChar w:fldCharType="separate"/>
            </w:r>
            <w:r w:rsidR="0090159D">
              <w:rPr>
                <w:noProof/>
                <w:webHidden/>
              </w:rPr>
              <w:t>38</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8" w:history="1">
            <w:r w:rsidR="00657471" w:rsidRPr="001058B5">
              <w:rPr>
                <w:rStyle w:val="Hyperlink"/>
                <w:noProof/>
              </w:rPr>
              <w:t>5.2.3.</w:t>
            </w:r>
            <w:r w:rsidR="00657471">
              <w:rPr>
                <w:rFonts w:eastAsiaTheme="minorEastAsia"/>
                <w:noProof/>
                <w:lang w:eastAsia="de-CH"/>
              </w:rPr>
              <w:tab/>
            </w:r>
            <w:r w:rsidR="00657471" w:rsidRPr="001058B5">
              <w:rPr>
                <w:rStyle w:val="Hyperlink"/>
                <w:noProof/>
              </w:rPr>
              <w:t>Transfer Handler</w:t>
            </w:r>
            <w:r w:rsidR="00657471">
              <w:rPr>
                <w:noProof/>
                <w:webHidden/>
              </w:rPr>
              <w:tab/>
            </w:r>
            <w:r w:rsidR="00657471">
              <w:rPr>
                <w:noProof/>
                <w:webHidden/>
              </w:rPr>
              <w:fldChar w:fldCharType="begin"/>
            </w:r>
            <w:r w:rsidR="00657471">
              <w:rPr>
                <w:noProof/>
                <w:webHidden/>
              </w:rPr>
              <w:instrText xml:space="preserve"> PAGEREF _Toc428543248 \h </w:instrText>
            </w:r>
            <w:r w:rsidR="00657471">
              <w:rPr>
                <w:noProof/>
                <w:webHidden/>
              </w:rPr>
            </w:r>
            <w:r w:rsidR="00657471">
              <w:rPr>
                <w:noProof/>
                <w:webHidden/>
              </w:rPr>
              <w:fldChar w:fldCharType="separate"/>
            </w:r>
            <w:r w:rsidR="0090159D">
              <w:rPr>
                <w:noProof/>
                <w:webHidden/>
              </w:rPr>
              <w:t>38</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49" w:history="1">
            <w:r w:rsidR="00657471" w:rsidRPr="001058B5">
              <w:rPr>
                <w:rStyle w:val="Hyperlink"/>
                <w:noProof/>
              </w:rPr>
              <w:t>5.3.</w:t>
            </w:r>
            <w:r w:rsidR="00657471">
              <w:rPr>
                <w:rFonts w:eastAsiaTheme="minorEastAsia"/>
                <w:noProof/>
                <w:lang w:eastAsia="de-CH"/>
              </w:rPr>
              <w:tab/>
            </w:r>
            <w:r w:rsidR="00657471" w:rsidRPr="001058B5">
              <w:rPr>
                <w:rStyle w:val="Hyperlink"/>
                <w:noProof/>
              </w:rPr>
              <w:t>Empfänger und Translator</w:t>
            </w:r>
            <w:r w:rsidR="00657471">
              <w:rPr>
                <w:noProof/>
                <w:webHidden/>
              </w:rPr>
              <w:tab/>
            </w:r>
            <w:r w:rsidR="00657471">
              <w:rPr>
                <w:noProof/>
                <w:webHidden/>
              </w:rPr>
              <w:fldChar w:fldCharType="begin"/>
            </w:r>
            <w:r w:rsidR="00657471">
              <w:rPr>
                <w:noProof/>
                <w:webHidden/>
              </w:rPr>
              <w:instrText xml:space="preserve"> PAGEREF _Toc428543249 \h </w:instrText>
            </w:r>
            <w:r w:rsidR="00657471">
              <w:rPr>
                <w:noProof/>
                <w:webHidden/>
              </w:rPr>
            </w:r>
            <w:r w:rsidR="00657471">
              <w:rPr>
                <w:noProof/>
                <w:webHidden/>
              </w:rPr>
              <w:fldChar w:fldCharType="separate"/>
            </w:r>
            <w:r w:rsidR="0090159D">
              <w:rPr>
                <w:noProof/>
                <w:webHidden/>
              </w:rPr>
              <w:t>3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0" w:history="1">
            <w:r w:rsidR="00657471" w:rsidRPr="001058B5">
              <w:rPr>
                <w:rStyle w:val="Hyperlink"/>
                <w:noProof/>
              </w:rPr>
              <w:t>5.3.1.</w:t>
            </w:r>
            <w:r w:rsidR="00657471">
              <w:rPr>
                <w:rFonts w:eastAsiaTheme="minorEastAsia"/>
                <w:noProof/>
                <w:lang w:eastAsia="de-CH"/>
              </w:rPr>
              <w:tab/>
            </w:r>
            <w:r w:rsidR="00657471" w:rsidRPr="001058B5">
              <w:rPr>
                <w:rStyle w:val="Hyperlink"/>
                <w:noProof/>
              </w:rPr>
              <w:t>Empfänger</w:t>
            </w:r>
            <w:r w:rsidR="00657471">
              <w:rPr>
                <w:noProof/>
                <w:webHidden/>
              </w:rPr>
              <w:tab/>
            </w:r>
            <w:r w:rsidR="00657471">
              <w:rPr>
                <w:noProof/>
                <w:webHidden/>
              </w:rPr>
              <w:fldChar w:fldCharType="begin"/>
            </w:r>
            <w:r w:rsidR="00657471">
              <w:rPr>
                <w:noProof/>
                <w:webHidden/>
              </w:rPr>
              <w:instrText xml:space="preserve"> PAGEREF _Toc428543250 \h </w:instrText>
            </w:r>
            <w:r w:rsidR="00657471">
              <w:rPr>
                <w:noProof/>
                <w:webHidden/>
              </w:rPr>
            </w:r>
            <w:r w:rsidR="00657471">
              <w:rPr>
                <w:noProof/>
                <w:webHidden/>
              </w:rPr>
              <w:fldChar w:fldCharType="separate"/>
            </w:r>
            <w:r w:rsidR="0090159D">
              <w:rPr>
                <w:noProof/>
                <w:webHidden/>
              </w:rPr>
              <w:t>3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1" w:history="1">
            <w:r w:rsidR="00657471" w:rsidRPr="001058B5">
              <w:rPr>
                <w:rStyle w:val="Hyperlink"/>
                <w:noProof/>
              </w:rPr>
              <w:t>5.3.2.</w:t>
            </w:r>
            <w:r w:rsidR="00657471">
              <w:rPr>
                <w:rFonts w:eastAsiaTheme="minorEastAsia"/>
                <w:noProof/>
                <w:lang w:eastAsia="de-CH"/>
              </w:rPr>
              <w:tab/>
            </w:r>
            <w:r w:rsidR="00657471" w:rsidRPr="001058B5">
              <w:rPr>
                <w:rStyle w:val="Hyperlink"/>
                <w:noProof/>
              </w:rPr>
              <w:t>Translator</w:t>
            </w:r>
            <w:r w:rsidR="00657471">
              <w:rPr>
                <w:noProof/>
                <w:webHidden/>
              </w:rPr>
              <w:tab/>
            </w:r>
            <w:r w:rsidR="00657471">
              <w:rPr>
                <w:noProof/>
                <w:webHidden/>
              </w:rPr>
              <w:fldChar w:fldCharType="begin"/>
            </w:r>
            <w:r w:rsidR="00657471">
              <w:rPr>
                <w:noProof/>
                <w:webHidden/>
              </w:rPr>
              <w:instrText xml:space="preserve"> PAGEREF _Toc428543251 \h </w:instrText>
            </w:r>
            <w:r w:rsidR="00657471">
              <w:rPr>
                <w:noProof/>
                <w:webHidden/>
              </w:rPr>
            </w:r>
            <w:r w:rsidR="00657471">
              <w:rPr>
                <w:noProof/>
                <w:webHidden/>
              </w:rPr>
              <w:fldChar w:fldCharType="separate"/>
            </w:r>
            <w:r w:rsidR="0090159D">
              <w:rPr>
                <w:noProof/>
                <w:webHidden/>
              </w:rPr>
              <w:t>41</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52" w:history="1">
            <w:r w:rsidR="00657471" w:rsidRPr="001058B5">
              <w:rPr>
                <w:rStyle w:val="Hyperlink"/>
                <w:noProof/>
              </w:rPr>
              <w:t>5.4.</w:t>
            </w:r>
            <w:r w:rsidR="00657471">
              <w:rPr>
                <w:rFonts w:eastAsiaTheme="minorEastAsia"/>
                <w:noProof/>
                <w:lang w:eastAsia="de-CH"/>
              </w:rPr>
              <w:tab/>
            </w:r>
            <w:r w:rsidR="00657471" w:rsidRPr="001058B5">
              <w:rPr>
                <w:rStyle w:val="Hyperlink"/>
                <w:noProof/>
              </w:rPr>
              <w:t>Nicht funktionale Anforderungen</w:t>
            </w:r>
            <w:r w:rsidR="00657471">
              <w:rPr>
                <w:noProof/>
                <w:webHidden/>
              </w:rPr>
              <w:tab/>
            </w:r>
            <w:r w:rsidR="00657471">
              <w:rPr>
                <w:noProof/>
                <w:webHidden/>
              </w:rPr>
              <w:fldChar w:fldCharType="begin"/>
            </w:r>
            <w:r w:rsidR="00657471">
              <w:rPr>
                <w:noProof/>
                <w:webHidden/>
              </w:rPr>
              <w:instrText xml:space="preserve"> PAGEREF _Toc428543252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3" w:history="1">
            <w:r w:rsidR="00657471" w:rsidRPr="001058B5">
              <w:rPr>
                <w:rStyle w:val="Hyperlink"/>
                <w:noProof/>
              </w:rPr>
              <w:t>5.4.1.</w:t>
            </w:r>
            <w:r w:rsidR="00657471">
              <w:rPr>
                <w:rFonts w:eastAsiaTheme="minorEastAsia"/>
                <w:noProof/>
                <w:lang w:eastAsia="de-CH"/>
              </w:rPr>
              <w:tab/>
            </w:r>
            <w:r w:rsidR="00657471" w:rsidRPr="001058B5">
              <w:rPr>
                <w:rStyle w:val="Hyperlink"/>
                <w:noProof/>
              </w:rPr>
              <w:t>NFRQ-001 Angemessenheit</w:t>
            </w:r>
            <w:r w:rsidR="00657471">
              <w:rPr>
                <w:noProof/>
                <w:webHidden/>
              </w:rPr>
              <w:tab/>
            </w:r>
            <w:r w:rsidR="00657471">
              <w:rPr>
                <w:noProof/>
                <w:webHidden/>
              </w:rPr>
              <w:fldChar w:fldCharType="begin"/>
            </w:r>
            <w:r w:rsidR="00657471">
              <w:rPr>
                <w:noProof/>
                <w:webHidden/>
              </w:rPr>
              <w:instrText xml:space="preserve"> PAGEREF _Toc428543253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4" w:history="1">
            <w:r w:rsidR="00657471" w:rsidRPr="001058B5">
              <w:rPr>
                <w:rStyle w:val="Hyperlink"/>
                <w:noProof/>
              </w:rPr>
              <w:t>5.4.2.</w:t>
            </w:r>
            <w:r w:rsidR="00657471">
              <w:rPr>
                <w:rFonts w:eastAsiaTheme="minorEastAsia"/>
                <w:noProof/>
                <w:lang w:eastAsia="de-CH"/>
              </w:rPr>
              <w:tab/>
            </w:r>
            <w:r w:rsidR="00657471" w:rsidRPr="001058B5">
              <w:rPr>
                <w:rStyle w:val="Hyperlink"/>
                <w:noProof/>
              </w:rPr>
              <w:t>NFRQ-002 Interoperabilität</w:t>
            </w:r>
            <w:r w:rsidR="00657471">
              <w:rPr>
                <w:noProof/>
                <w:webHidden/>
              </w:rPr>
              <w:tab/>
            </w:r>
            <w:r w:rsidR="00657471">
              <w:rPr>
                <w:noProof/>
                <w:webHidden/>
              </w:rPr>
              <w:fldChar w:fldCharType="begin"/>
            </w:r>
            <w:r w:rsidR="00657471">
              <w:rPr>
                <w:noProof/>
                <w:webHidden/>
              </w:rPr>
              <w:instrText xml:space="preserve"> PAGEREF _Toc428543254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5" w:history="1">
            <w:r w:rsidR="00657471" w:rsidRPr="001058B5">
              <w:rPr>
                <w:rStyle w:val="Hyperlink"/>
                <w:noProof/>
              </w:rPr>
              <w:t>5.4.3.</w:t>
            </w:r>
            <w:r w:rsidR="00657471">
              <w:rPr>
                <w:rFonts w:eastAsiaTheme="minorEastAsia"/>
                <w:noProof/>
                <w:lang w:eastAsia="de-CH"/>
              </w:rPr>
              <w:tab/>
            </w:r>
            <w:r w:rsidR="00657471" w:rsidRPr="001058B5">
              <w:rPr>
                <w:rStyle w:val="Hyperlink"/>
                <w:noProof/>
              </w:rPr>
              <w:t>NFRQ-003 Sicherheit</w:t>
            </w:r>
            <w:r w:rsidR="00657471">
              <w:rPr>
                <w:noProof/>
                <w:webHidden/>
              </w:rPr>
              <w:tab/>
            </w:r>
            <w:r w:rsidR="00657471">
              <w:rPr>
                <w:noProof/>
                <w:webHidden/>
              </w:rPr>
              <w:fldChar w:fldCharType="begin"/>
            </w:r>
            <w:r w:rsidR="00657471">
              <w:rPr>
                <w:noProof/>
                <w:webHidden/>
              </w:rPr>
              <w:instrText xml:space="preserve"> PAGEREF _Toc428543255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6" w:history="1">
            <w:r w:rsidR="00657471" w:rsidRPr="001058B5">
              <w:rPr>
                <w:rStyle w:val="Hyperlink"/>
                <w:noProof/>
              </w:rPr>
              <w:t>5.4.4.</w:t>
            </w:r>
            <w:r w:rsidR="00657471">
              <w:rPr>
                <w:rFonts w:eastAsiaTheme="minorEastAsia"/>
                <w:noProof/>
                <w:lang w:eastAsia="de-CH"/>
              </w:rPr>
              <w:tab/>
            </w:r>
            <w:r w:rsidR="00657471" w:rsidRPr="001058B5">
              <w:rPr>
                <w:rStyle w:val="Hyperlink"/>
                <w:noProof/>
              </w:rPr>
              <w:t>NFRQ-004 Fehlertoleranz, NFRQ-005 Wiederherstellbarkeit und NFRQ-008 Analysierbarkeit</w:t>
            </w:r>
            <w:r w:rsidR="00657471">
              <w:rPr>
                <w:noProof/>
                <w:webHidden/>
              </w:rPr>
              <w:tab/>
            </w:r>
            <w:r w:rsidR="00657471">
              <w:rPr>
                <w:noProof/>
                <w:webHidden/>
              </w:rPr>
              <w:fldChar w:fldCharType="begin"/>
            </w:r>
            <w:r w:rsidR="00657471">
              <w:rPr>
                <w:noProof/>
                <w:webHidden/>
              </w:rPr>
              <w:instrText xml:space="preserve"> PAGEREF _Toc428543256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7" w:history="1">
            <w:r w:rsidR="00657471" w:rsidRPr="001058B5">
              <w:rPr>
                <w:rStyle w:val="Hyperlink"/>
                <w:noProof/>
              </w:rPr>
              <w:t>5.4.5.</w:t>
            </w:r>
            <w:r w:rsidR="00657471">
              <w:rPr>
                <w:rFonts w:eastAsiaTheme="minorEastAsia"/>
                <w:noProof/>
                <w:lang w:eastAsia="de-CH"/>
              </w:rPr>
              <w:tab/>
            </w:r>
            <w:r w:rsidR="00657471" w:rsidRPr="001058B5">
              <w:rPr>
                <w:rStyle w:val="Hyperlink"/>
                <w:noProof/>
              </w:rPr>
              <w:t>NFRQ-006 Zeitverhalten und NFRQ-007 Verbrauchsverhalten</w:t>
            </w:r>
            <w:r w:rsidR="00657471">
              <w:rPr>
                <w:noProof/>
                <w:webHidden/>
              </w:rPr>
              <w:tab/>
            </w:r>
            <w:r w:rsidR="00657471">
              <w:rPr>
                <w:noProof/>
                <w:webHidden/>
              </w:rPr>
              <w:fldChar w:fldCharType="begin"/>
            </w:r>
            <w:r w:rsidR="00657471">
              <w:rPr>
                <w:noProof/>
                <w:webHidden/>
              </w:rPr>
              <w:instrText xml:space="preserve"> PAGEREF _Toc428543257 \h </w:instrText>
            </w:r>
            <w:r w:rsidR="00657471">
              <w:rPr>
                <w:noProof/>
                <w:webHidden/>
              </w:rPr>
            </w:r>
            <w:r w:rsidR="00657471">
              <w:rPr>
                <w:noProof/>
                <w:webHidden/>
              </w:rPr>
              <w:fldChar w:fldCharType="separate"/>
            </w:r>
            <w:r w:rsidR="0090159D">
              <w:rPr>
                <w:noProof/>
                <w:webHidden/>
              </w:rPr>
              <w:t>4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8" w:history="1">
            <w:r w:rsidR="00657471" w:rsidRPr="001058B5">
              <w:rPr>
                <w:rStyle w:val="Hyperlink"/>
                <w:noProof/>
              </w:rPr>
              <w:t>5.4.6.</w:t>
            </w:r>
            <w:r w:rsidR="00657471">
              <w:rPr>
                <w:rFonts w:eastAsiaTheme="minorEastAsia"/>
                <w:noProof/>
                <w:lang w:eastAsia="de-CH"/>
              </w:rPr>
              <w:tab/>
            </w:r>
            <w:r w:rsidR="00657471" w:rsidRPr="001058B5">
              <w:rPr>
                <w:rStyle w:val="Hyperlink"/>
                <w:noProof/>
              </w:rPr>
              <w:t>NFRQ-009 Installierbarkeit</w:t>
            </w:r>
            <w:r w:rsidR="00657471">
              <w:rPr>
                <w:noProof/>
                <w:webHidden/>
              </w:rPr>
              <w:tab/>
            </w:r>
            <w:r w:rsidR="00657471">
              <w:rPr>
                <w:noProof/>
                <w:webHidden/>
              </w:rPr>
              <w:fldChar w:fldCharType="begin"/>
            </w:r>
            <w:r w:rsidR="00657471">
              <w:rPr>
                <w:noProof/>
                <w:webHidden/>
              </w:rPr>
              <w:instrText xml:space="preserve"> PAGEREF _Toc428543258 \h </w:instrText>
            </w:r>
            <w:r w:rsidR="00657471">
              <w:rPr>
                <w:noProof/>
                <w:webHidden/>
              </w:rPr>
            </w:r>
            <w:r w:rsidR="00657471">
              <w:rPr>
                <w:noProof/>
                <w:webHidden/>
              </w:rPr>
              <w:fldChar w:fldCharType="separate"/>
            </w:r>
            <w:r w:rsidR="0090159D">
              <w:rPr>
                <w:noProof/>
                <w:webHidden/>
              </w:rPr>
              <w:t>4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9" w:history="1">
            <w:r w:rsidR="00657471" w:rsidRPr="001058B5">
              <w:rPr>
                <w:rStyle w:val="Hyperlink"/>
                <w:noProof/>
              </w:rPr>
              <w:t>5.4.7.</w:t>
            </w:r>
            <w:r w:rsidR="00657471">
              <w:rPr>
                <w:rFonts w:eastAsiaTheme="minorEastAsia"/>
                <w:noProof/>
                <w:lang w:eastAsia="de-CH"/>
              </w:rPr>
              <w:tab/>
            </w:r>
            <w:r w:rsidR="00657471" w:rsidRPr="001058B5">
              <w:rPr>
                <w:rStyle w:val="Hyperlink"/>
                <w:noProof/>
              </w:rPr>
              <w:t>NFRQ-010 Austauschbarkeit</w:t>
            </w:r>
            <w:r w:rsidR="00657471">
              <w:rPr>
                <w:noProof/>
                <w:webHidden/>
              </w:rPr>
              <w:tab/>
            </w:r>
            <w:r w:rsidR="00657471">
              <w:rPr>
                <w:noProof/>
                <w:webHidden/>
              </w:rPr>
              <w:fldChar w:fldCharType="begin"/>
            </w:r>
            <w:r w:rsidR="00657471">
              <w:rPr>
                <w:noProof/>
                <w:webHidden/>
              </w:rPr>
              <w:instrText xml:space="preserve"> PAGEREF _Toc428543259 \h </w:instrText>
            </w:r>
            <w:r w:rsidR="00657471">
              <w:rPr>
                <w:noProof/>
                <w:webHidden/>
              </w:rPr>
            </w:r>
            <w:r w:rsidR="00657471">
              <w:rPr>
                <w:noProof/>
                <w:webHidden/>
              </w:rPr>
              <w:fldChar w:fldCharType="separate"/>
            </w:r>
            <w:r w:rsidR="0090159D">
              <w:rPr>
                <w:noProof/>
                <w:webHidden/>
              </w:rPr>
              <w:t>45</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60" w:history="1">
            <w:r w:rsidR="00657471" w:rsidRPr="001058B5">
              <w:rPr>
                <w:rStyle w:val="Hyperlink"/>
                <w:noProof/>
              </w:rPr>
              <w:t>6.</w:t>
            </w:r>
            <w:r w:rsidR="00657471">
              <w:rPr>
                <w:rFonts w:eastAsiaTheme="minorEastAsia"/>
                <w:noProof/>
                <w:lang w:eastAsia="de-CH"/>
              </w:rPr>
              <w:tab/>
            </w:r>
            <w:r w:rsidR="00657471" w:rsidRPr="001058B5">
              <w:rPr>
                <w:rStyle w:val="Hyperlink"/>
                <w:noProof/>
              </w:rPr>
              <w:t>Testing</w:t>
            </w:r>
            <w:r w:rsidR="00657471">
              <w:rPr>
                <w:noProof/>
                <w:webHidden/>
              </w:rPr>
              <w:tab/>
            </w:r>
            <w:r w:rsidR="00657471">
              <w:rPr>
                <w:noProof/>
                <w:webHidden/>
              </w:rPr>
              <w:fldChar w:fldCharType="begin"/>
            </w:r>
            <w:r w:rsidR="00657471">
              <w:rPr>
                <w:noProof/>
                <w:webHidden/>
              </w:rPr>
              <w:instrText xml:space="preserve"> PAGEREF _Toc428543260 \h </w:instrText>
            </w:r>
            <w:r w:rsidR="00657471">
              <w:rPr>
                <w:noProof/>
                <w:webHidden/>
              </w:rPr>
            </w:r>
            <w:r w:rsidR="00657471">
              <w:rPr>
                <w:noProof/>
                <w:webHidden/>
              </w:rPr>
              <w:fldChar w:fldCharType="separate"/>
            </w:r>
            <w:r w:rsidR="0090159D">
              <w:rPr>
                <w:noProof/>
                <w:webHidden/>
              </w:rPr>
              <w:t>46</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61" w:history="1">
            <w:r w:rsidR="00657471" w:rsidRPr="001058B5">
              <w:rPr>
                <w:rStyle w:val="Hyperlink"/>
                <w:noProof/>
              </w:rPr>
              <w:t>6.1.</w:t>
            </w:r>
            <w:r w:rsidR="00657471">
              <w:rPr>
                <w:rFonts w:eastAsiaTheme="minorEastAsia"/>
                <w:noProof/>
                <w:lang w:eastAsia="de-CH"/>
              </w:rPr>
              <w:tab/>
            </w:r>
            <w:r w:rsidR="00657471" w:rsidRPr="001058B5">
              <w:rPr>
                <w:rStyle w:val="Hyperlink"/>
                <w:noProof/>
              </w:rPr>
              <w:t>Unit Test</w:t>
            </w:r>
            <w:r w:rsidR="00657471">
              <w:rPr>
                <w:noProof/>
                <w:webHidden/>
              </w:rPr>
              <w:tab/>
            </w:r>
            <w:r w:rsidR="00657471">
              <w:rPr>
                <w:noProof/>
                <w:webHidden/>
              </w:rPr>
              <w:fldChar w:fldCharType="begin"/>
            </w:r>
            <w:r w:rsidR="00657471">
              <w:rPr>
                <w:noProof/>
                <w:webHidden/>
              </w:rPr>
              <w:instrText xml:space="preserve"> PAGEREF _Toc428543261 \h </w:instrText>
            </w:r>
            <w:r w:rsidR="00657471">
              <w:rPr>
                <w:noProof/>
                <w:webHidden/>
              </w:rPr>
            </w:r>
            <w:r w:rsidR="00657471">
              <w:rPr>
                <w:noProof/>
                <w:webHidden/>
              </w:rPr>
              <w:fldChar w:fldCharType="separate"/>
            </w:r>
            <w:r w:rsidR="0090159D">
              <w:rPr>
                <w:noProof/>
                <w:webHidden/>
              </w:rPr>
              <w:t>4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2" w:history="1">
            <w:r w:rsidR="00657471" w:rsidRPr="001058B5">
              <w:rPr>
                <w:rStyle w:val="Hyperlink"/>
                <w:noProof/>
              </w:rPr>
              <w:t>6.1.1.</w:t>
            </w:r>
            <w:r w:rsidR="00657471">
              <w:rPr>
                <w:rFonts w:eastAsiaTheme="minorEastAsia"/>
                <w:noProof/>
                <w:lang w:eastAsia="de-CH"/>
              </w:rPr>
              <w:tab/>
            </w:r>
            <w:r w:rsidR="00657471" w:rsidRPr="001058B5">
              <w:rPr>
                <w:rStyle w:val="Hyperlink"/>
                <w:noProof/>
              </w:rPr>
              <w:t>Sender</w:t>
            </w:r>
            <w:r w:rsidR="00657471">
              <w:rPr>
                <w:noProof/>
                <w:webHidden/>
              </w:rPr>
              <w:tab/>
            </w:r>
            <w:r w:rsidR="00657471">
              <w:rPr>
                <w:noProof/>
                <w:webHidden/>
              </w:rPr>
              <w:fldChar w:fldCharType="begin"/>
            </w:r>
            <w:r w:rsidR="00657471">
              <w:rPr>
                <w:noProof/>
                <w:webHidden/>
              </w:rPr>
              <w:instrText xml:space="preserve"> PAGEREF _Toc428543262 \h </w:instrText>
            </w:r>
            <w:r w:rsidR="00657471">
              <w:rPr>
                <w:noProof/>
                <w:webHidden/>
              </w:rPr>
            </w:r>
            <w:r w:rsidR="00657471">
              <w:rPr>
                <w:noProof/>
                <w:webHidden/>
              </w:rPr>
              <w:fldChar w:fldCharType="separate"/>
            </w:r>
            <w:r w:rsidR="0090159D">
              <w:rPr>
                <w:noProof/>
                <w:webHidden/>
              </w:rPr>
              <w:t>4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3" w:history="1">
            <w:r w:rsidR="00657471" w:rsidRPr="001058B5">
              <w:rPr>
                <w:rStyle w:val="Hyperlink"/>
                <w:noProof/>
              </w:rPr>
              <w:t>6.1.2.</w:t>
            </w:r>
            <w:r w:rsidR="00657471">
              <w:rPr>
                <w:rFonts w:eastAsiaTheme="minorEastAsia"/>
                <w:noProof/>
                <w:lang w:eastAsia="de-CH"/>
              </w:rPr>
              <w:tab/>
            </w:r>
            <w:r w:rsidR="00657471" w:rsidRPr="001058B5">
              <w:rPr>
                <w:rStyle w:val="Hyperlink"/>
                <w:noProof/>
              </w:rPr>
              <w:t>Empfänger</w:t>
            </w:r>
            <w:r w:rsidR="00657471">
              <w:rPr>
                <w:noProof/>
                <w:webHidden/>
              </w:rPr>
              <w:tab/>
            </w:r>
            <w:r w:rsidR="00657471">
              <w:rPr>
                <w:noProof/>
                <w:webHidden/>
              </w:rPr>
              <w:fldChar w:fldCharType="begin"/>
            </w:r>
            <w:r w:rsidR="00657471">
              <w:rPr>
                <w:noProof/>
                <w:webHidden/>
              </w:rPr>
              <w:instrText xml:space="preserve"> PAGEREF _Toc428543263 \h </w:instrText>
            </w:r>
            <w:r w:rsidR="00657471">
              <w:rPr>
                <w:noProof/>
                <w:webHidden/>
              </w:rPr>
            </w:r>
            <w:r w:rsidR="00657471">
              <w:rPr>
                <w:noProof/>
                <w:webHidden/>
              </w:rPr>
              <w:fldChar w:fldCharType="separate"/>
            </w:r>
            <w:r w:rsidR="0090159D">
              <w:rPr>
                <w:noProof/>
                <w:webHidden/>
              </w:rPr>
              <w:t>4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4" w:history="1">
            <w:r w:rsidR="00657471" w:rsidRPr="001058B5">
              <w:rPr>
                <w:rStyle w:val="Hyperlink"/>
                <w:noProof/>
              </w:rPr>
              <w:t>6.1.3.</w:t>
            </w:r>
            <w:r w:rsidR="00657471">
              <w:rPr>
                <w:rFonts w:eastAsiaTheme="minorEastAsia"/>
                <w:noProof/>
                <w:lang w:eastAsia="de-CH"/>
              </w:rPr>
              <w:tab/>
            </w:r>
            <w:r w:rsidR="00657471" w:rsidRPr="001058B5">
              <w:rPr>
                <w:rStyle w:val="Hyperlink"/>
                <w:noProof/>
              </w:rPr>
              <w:t>Translator</w:t>
            </w:r>
            <w:r w:rsidR="00657471">
              <w:rPr>
                <w:noProof/>
                <w:webHidden/>
              </w:rPr>
              <w:tab/>
            </w:r>
            <w:r w:rsidR="00657471">
              <w:rPr>
                <w:noProof/>
                <w:webHidden/>
              </w:rPr>
              <w:fldChar w:fldCharType="begin"/>
            </w:r>
            <w:r w:rsidR="00657471">
              <w:rPr>
                <w:noProof/>
                <w:webHidden/>
              </w:rPr>
              <w:instrText xml:space="preserve"> PAGEREF _Toc428543264 \h </w:instrText>
            </w:r>
            <w:r w:rsidR="00657471">
              <w:rPr>
                <w:noProof/>
                <w:webHidden/>
              </w:rPr>
            </w:r>
            <w:r w:rsidR="00657471">
              <w:rPr>
                <w:noProof/>
                <w:webHidden/>
              </w:rPr>
              <w:fldChar w:fldCharType="separate"/>
            </w:r>
            <w:r w:rsidR="0090159D">
              <w:rPr>
                <w:noProof/>
                <w:webHidden/>
              </w:rPr>
              <w:t>50</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5" w:history="1">
            <w:r w:rsidR="00657471" w:rsidRPr="001058B5">
              <w:rPr>
                <w:rStyle w:val="Hyperlink"/>
                <w:noProof/>
              </w:rPr>
              <w:t>6.1.4.</w:t>
            </w:r>
            <w:r w:rsidR="00657471">
              <w:rPr>
                <w:rFonts w:eastAsiaTheme="minorEastAsia"/>
                <w:noProof/>
                <w:lang w:eastAsia="de-CH"/>
              </w:rPr>
              <w:tab/>
            </w:r>
            <w:r w:rsidR="00657471" w:rsidRPr="001058B5">
              <w:rPr>
                <w:rStyle w:val="Hyperlink"/>
                <w:noProof/>
              </w:rPr>
              <w:t>Unit Test Abdeckung</w:t>
            </w:r>
            <w:r w:rsidR="00657471">
              <w:rPr>
                <w:noProof/>
                <w:webHidden/>
              </w:rPr>
              <w:tab/>
            </w:r>
            <w:r w:rsidR="00657471">
              <w:rPr>
                <w:noProof/>
                <w:webHidden/>
              </w:rPr>
              <w:fldChar w:fldCharType="begin"/>
            </w:r>
            <w:r w:rsidR="00657471">
              <w:rPr>
                <w:noProof/>
                <w:webHidden/>
              </w:rPr>
              <w:instrText xml:space="preserve"> PAGEREF _Toc428543265 \h </w:instrText>
            </w:r>
            <w:r w:rsidR="00657471">
              <w:rPr>
                <w:noProof/>
                <w:webHidden/>
              </w:rPr>
            </w:r>
            <w:r w:rsidR="00657471">
              <w:rPr>
                <w:noProof/>
                <w:webHidden/>
              </w:rPr>
              <w:fldChar w:fldCharType="separate"/>
            </w:r>
            <w:r w:rsidR="0090159D">
              <w:rPr>
                <w:noProof/>
                <w:webHidden/>
              </w:rPr>
              <w:t>51</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6" w:history="1">
            <w:r w:rsidR="00657471" w:rsidRPr="001058B5">
              <w:rPr>
                <w:rStyle w:val="Hyperlink"/>
                <w:noProof/>
              </w:rPr>
              <w:t>6.1.5.</w:t>
            </w:r>
            <w:r w:rsidR="00657471">
              <w:rPr>
                <w:rFonts w:eastAsiaTheme="minorEastAsia"/>
                <w:noProof/>
                <w:lang w:eastAsia="de-CH"/>
              </w:rPr>
              <w:tab/>
            </w:r>
            <w:r w:rsidR="00657471" w:rsidRPr="001058B5">
              <w:rPr>
                <w:rStyle w:val="Hyperlink"/>
                <w:noProof/>
              </w:rPr>
              <w:t>Test Resultat</w:t>
            </w:r>
            <w:r w:rsidR="00657471">
              <w:rPr>
                <w:noProof/>
                <w:webHidden/>
              </w:rPr>
              <w:tab/>
            </w:r>
            <w:r w:rsidR="00657471">
              <w:rPr>
                <w:noProof/>
                <w:webHidden/>
              </w:rPr>
              <w:fldChar w:fldCharType="begin"/>
            </w:r>
            <w:r w:rsidR="00657471">
              <w:rPr>
                <w:noProof/>
                <w:webHidden/>
              </w:rPr>
              <w:instrText xml:space="preserve"> PAGEREF _Toc428543266 \h </w:instrText>
            </w:r>
            <w:r w:rsidR="00657471">
              <w:rPr>
                <w:noProof/>
                <w:webHidden/>
              </w:rPr>
            </w:r>
            <w:r w:rsidR="00657471">
              <w:rPr>
                <w:noProof/>
                <w:webHidden/>
              </w:rPr>
              <w:fldChar w:fldCharType="separate"/>
            </w:r>
            <w:r w:rsidR="0090159D">
              <w:rPr>
                <w:noProof/>
                <w:webHidden/>
              </w:rPr>
              <w:t>51</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67" w:history="1">
            <w:r w:rsidR="00657471" w:rsidRPr="001058B5">
              <w:rPr>
                <w:rStyle w:val="Hyperlink"/>
                <w:noProof/>
              </w:rPr>
              <w:t>6.2.</w:t>
            </w:r>
            <w:r w:rsidR="00657471">
              <w:rPr>
                <w:rFonts w:eastAsiaTheme="minorEastAsia"/>
                <w:noProof/>
                <w:lang w:eastAsia="de-CH"/>
              </w:rPr>
              <w:tab/>
            </w:r>
            <w:r w:rsidR="00657471" w:rsidRPr="001058B5">
              <w:rPr>
                <w:rStyle w:val="Hyperlink"/>
                <w:noProof/>
              </w:rPr>
              <w:t>User Akzeptanz Tests</w:t>
            </w:r>
            <w:r w:rsidR="00657471">
              <w:rPr>
                <w:noProof/>
                <w:webHidden/>
              </w:rPr>
              <w:tab/>
            </w:r>
            <w:r w:rsidR="00657471">
              <w:rPr>
                <w:noProof/>
                <w:webHidden/>
              </w:rPr>
              <w:fldChar w:fldCharType="begin"/>
            </w:r>
            <w:r w:rsidR="00657471">
              <w:rPr>
                <w:noProof/>
                <w:webHidden/>
              </w:rPr>
              <w:instrText xml:space="preserve"> PAGEREF _Toc428543267 \h </w:instrText>
            </w:r>
            <w:r w:rsidR="00657471">
              <w:rPr>
                <w:noProof/>
                <w:webHidden/>
              </w:rPr>
            </w:r>
            <w:r w:rsidR="00657471">
              <w:rPr>
                <w:noProof/>
                <w:webHidden/>
              </w:rPr>
              <w:fldChar w:fldCharType="separate"/>
            </w:r>
            <w:r w:rsidR="0090159D">
              <w:rPr>
                <w:noProof/>
                <w:webHidden/>
              </w:rPr>
              <w:t>52</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8" w:history="1">
            <w:r w:rsidR="00657471" w:rsidRPr="001058B5">
              <w:rPr>
                <w:rStyle w:val="Hyperlink"/>
                <w:noProof/>
                <w:lang w:val="fr-CH"/>
              </w:rPr>
              <w:t>6.2.1.</w:t>
            </w:r>
            <w:r w:rsidR="00657471">
              <w:rPr>
                <w:rFonts w:eastAsiaTheme="minorEastAsia"/>
                <w:noProof/>
                <w:lang w:eastAsia="de-CH"/>
              </w:rPr>
              <w:tab/>
            </w:r>
            <w:r w:rsidR="00657471" w:rsidRPr="001058B5">
              <w:rPr>
                <w:rStyle w:val="Hyperlink"/>
                <w:noProof/>
                <w:lang w:val="fr-CH"/>
              </w:rPr>
              <w:t>Logger FRQ-001, FRQ-002, FRQ-003</w:t>
            </w:r>
            <w:r w:rsidR="00657471">
              <w:rPr>
                <w:noProof/>
                <w:webHidden/>
              </w:rPr>
              <w:tab/>
            </w:r>
            <w:r w:rsidR="00657471">
              <w:rPr>
                <w:noProof/>
                <w:webHidden/>
              </w:rPr>
              <w:fldChar w:fldCharType="begin"/>
            </w:r>
            <w:r w:rsidR="00657471">
              <w:rPr>
                <w:noProof/>
                <w:webHidden/>
              </w:rPr>
              <w:instrText xml:space="preserve"> PAGEREF _Toc428543268 \h </w:instrText>
            </w:r>
            <w:r w:rsidR="00657471">
              <w:rPr>
                <w:noProof/>
                <w:webHidden/>
              </w:rPr>
            </w:r>
            <w:r w:rsidR="00657471">
              <w:rPr>
                <w:noProof/>
                <w:webHidden/>
              </w:rPr>
              <w:fldChar w:fldCharType="separate"/>
            </w:r>
            <w:r w:rsidR="0090159D">
              <w:rPr>
                <w:noProof/>
                <w:webHidden/>
              </w:rPr>
              <w:t>52</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9" w:history="1">
            <w:r w:rsidR="00657471" w:rsidRPr="001058B5">
              <w:rPr>
                <w:rStyle w:val="Hyperlink"/>
                <w:noProof/>
                <w:lang w:val="fr-CH"/>
              </w:rPr>
              <w:t>6.2.2.</w:t>
            </w:r>
            <w:r w:rsidR="00657471">
              <w:rPr>
                <w:rFonts w:eastAsiaTheme="minorEastAsia"/>
                <w:noProof/>
                <w:lang w:eastAsia="de-CH"/>
              </w:rPr>
              <w:tab/>
            </w:r>
            <w:r w:rsidR="00657471" w:rsidRPr="001058B5">
              <w:rPr>
                <w:rStyle w:val="Hyperlink"/>
                <w:noProof/>
                <w:lang w:val="fr-CH"/>
              </w:rPr>
              <w:t>Transfer Handler FRQ-006</w:t>
            </w:r>
            <w:r w:rsidR="00657471">
              <w:rPr>
                <w:noProof/>
                <w:webHidden/>
              </w:rPr>
              <w:tab/>
            </w:r>
            <w:r w:rsidR="00657471">
              <w:rPr>
                <w:noProof/>
                <w:webHidden/>
              </w:rPr>
              <w:fldChar w:fldCharType="begin"/>
            </w:r>
            <w:r w:rsidR="00657471">
              <w:rPr>
                <w:noProof/>
                <w:webHidden/>
              </w:rPr>
              <w:instrText xml:space="preserve"> PAGEREF _Toc428543269 \h </w:instrText>
            </w:r>
            <w:r w:rsidR="00657471">
              <w:rPr>
                <w:noProof/>
                <w:webHidden/>
              </w:rPr>
            </w:r>
            <w:r w:rsidR="00657471">
              <w:rPr>
                <w:noProof/>
                <w:webHidden/>
              </w:rPr>
              <w:fldChar w:fldCharType="separate"/>
            </w:r>
            <w:r w:rsidR="0090159D">
              <w:rPr>
                <w:noProof/>
                <w:webHidden/>
              </w:rPr>
              <w:t>52</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70" w:history="1">
            <w:r w:rsidR="00657471" w:rsidRPr="001058B5">
              <w:rPr>
                <w:rStyle w:val="Hyperlink"/>
                <w:noProof/>
                <w:lang w:val="fr-CH"/>
              </w:rPr>
              <w:t>6.2.3.</w:t>
            </w:r>
            <w:r w:rsidR="00657471">
              <w:rPr>
                <w:rFonts w:eastAsiaTheme="minorEastAsia"/>
                <w:noProof/>
                <w:lang w:eastAsia="de-CH"/>
              </w:rPr>
              <w:tab/>
            </w:r>
            <w:r w:rsidR="00657471" w:rsidRPr="001058B5">
              <w:rPr>
                <w:rStyle w:val="Hyperlink"/>
                <w:noProof/>
                <w:lang w:val="fr-CH"/>
              </w:rPr>
              <w:t>Translator FRQ-010</w:t>
            </w:r>
            <w:r w:rsidR="00657471">
              <w:rPr>
                <w:noProof/>
                <w:webHidden/>
              </w:rPr>
              <w:tab/>
            </w:r>
            <w:r w:rsidR="00657471">
              <w:rPr>
                <w:noProof/>
                <w:webHidden/>
              </w:rPr>
              <w:fldChar w:fldCharType="begin"/>
            </w:r>
            <w:r w:rsidR="00657471">
              <w:rPr>
                <w:noProof/>
                <w:webHidden/>
              </w:rPr>
              <w:instrText xml:space="preserve"> PAGEREF _Toc428543270 \h </w:instrText>
            </w:r>
            <w:r w:rsidR="00657471">
              <w:rPr>
                <w:noProof/>
                <w:webHidden/>
              </w:rPr>
            </w:r>
            <w:r w:rsidR="00657471">
              <w:rPr>
                <w:noProof/>
                <w:webHidden/>
              </w:rPr>
              <w:fldChar w:fldCharType="separate"/>
            </w:r>
            <w:r w:rsidR="0090159D">
              <w:rPr>
                <w:noProof/>
                <w:webHidden/>
              </w:rPr>
              <w:t>53</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71" w:history="1">
            <w:r w:rsidR="00657471" w:rsidRPr="001058B5">
              <w:rPr>
                <w:rStyle w:val="Hyperlink"/>
                <w:noProof/>
                <w:lang w:val="fr-CH"/>
              </w:rPr>
              <w:t>6.2.4.</w:t>
            </w:r>
            <w:r w:rsidR="00657471">
              <w:rPr>
                <w:rFonts w:eastAsiaTheme="minorEastAsia"/>
                <w:noProof/>
                <w:lang w:eastAsia="de-CH"/>
              </w:rPr>
              <w:tab/>
            </w:r>
            <w:r w:rsidR="00657471" w:rsidRPr="001058B5">
              <w:rPr>
                <w:rStyle w:val="Hyperlink"/>
                <w:noProof/>
                <w:lang w:val="fr-CH"/>
              </w:rPr>
              <w:t>Translator FRQ-012</w:t>
            </w:r>
            <w:r w:rsidR="00657471">
              <w:rPr>
                <w:noProof/>
                <w:webHidden/>
              </w:rPr>
              <w:tab/>
            </w:r>
            <w:r w:rsidR="00657471">
              <w:rPr>
                <w:noProof/>
                <w:webHidden/>
              </w:rPr>
              <w:fldChar w:fldCharType="begin"/>
            </w:r>
            <w:r w:rsidR="00657471">
              <w:rPr>
                <w:noProof/>
                <w:webHidden/>
              </w:rPr>
              <w:instrText xml:space="preserve"> PAGEREF _Toc428543271 \h </w:instrText>
            </w:r>
            <w:r w:rsidR="00657471">
              <w:rPr>
                <w:noProof/>
                <w:webHidden/>
              </w:rPr>
            </w:r>
            <w:r w:rsidR="00657471">
              <w:rPr>
                <w:noProof/>
                <w:webHidden/>
              </w:rPr>
              <w:fldChar w:fldCharType="separate"/>
            </w:r>
            <w:r w:rsidR="0090159D">
              <w:rPr>
                <w:noProof/>
                <w:webHidden/>
              </w:rPr>
              <w:t>53</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72" w:history="1">
            <w:r w:rsidR="00657471" w:rsidRPr="001058B5">
              <w:rPr>
                <w:rStyle w:val="Hyperlink"/>
                <w:noProof/>
              </w:rPr>
              <w:t>7.</w:t>
            </w:r>
            <w:r w:rsidR="00657471">
              <w:rPr>
                <w:rFonts w:eastAsiaTheme="minorEastAsia"/>
                <w:noProof/>
                <w:lang w:eastAsia="de-CH"/>
              </w:rPr>
              <w:tab/>
            </w:r>
            <w:r w:rsidR="00657471" w:rsidRPr="001058B5">
              <w:rPr>
                <w:rStyle w:val="Hyperlink"/>
                <w:noProof/>
              </w:rPr>
              <w:t>Fazit</w:t>
            </w:r>
            <w:r w:rsidR="00657471">
              <w:rPr>
                <w:noProof/>
                <w:webHidden/>
              </w:rPr>
              <w:tab/>
            </w:r>
            <w:r w:rsidR="00657471">
              <w:rPr>
                <w:noProof/>
                <w:webHidden/>
              </w:rPr>
              <w:fldChar w:fldCharType="begin"/>
            </w:r>
            <w:r w:rsidR="00657471">
              <w:rPr>
                <w:noProof/>
                <w:webHidden/>
              </w:rPr>
              <w:instrText xml:space="preserve"> PAGEREF _Toc428543272 \h </w:instrText>
            </w:r>
            <w:r w:rsidR="00657471">
              <w:rPr>
                <w:noProof/>
                <w:webHidden/>
              </w:rPr>
            </w:r>
            <w:r w:rsidR="00657471">
              <w:rPr>
                <w:noProof/>
                <w:webHidden/>
              </w:rPr>
              <w:fldChar w:fldCharType="separate"/>
            </w:r>
            <w:r w:rsidR="0090159D">
              <w:rPr>
                <w:noProof/>
                <w:webHidden/>
              </w:rPr>
              <w:t>54</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73" w:history="1">
            <w:r w:rsidR="00657471" w:rsidRPr="001058B5">
              <w:rPr>
                <w:rStyle w:val="Hyperlink"/>
                <w:noProof/>
              </w:rPr>
              <w:t>7.1.</w:t>
            </w:r>
            <w:r w:rsidR="00657471">
              <w:rPr>
                <w:rFonts w:eastAsiaTheme="minorEastAsia"/>
                <w:noProof/>
                <w:lang w:eastAsia="de-CH"/>
              </w:rPr>
              <w:tab/>
            </w:r>
            <w:r w:rsidR="00657471" w:rsidRPr="001058B5">
              <w:rPr>
                <w:rStyle w:val="Hyperlink"/>
                <w:noProof/>
              </w:rPr>
              <w:t>Rückblick</w:t>
            </w:r>
            <w:r w:rsidR="00657471">
              <w:rPr>
                <w:noProof/>
                <w:webHidden/>
              </w:rPr>
              <w:tab/>
            </w:r>
            <w:r w:rsidR="00657471">
              <w:rPr>
                <w:noProof/>
                <w:webHidden/>
              </w:rPr>
              <w:fldChar w:fldCharType="begin"/>
            </w:r>
            <w:r w:rsidR="00657471">
              <w:rPr>
                <w:noProof/>
                <w:webHidden/>
              </w:rPr>
              <w:instrText xml:space="preserve"> PAGEREF _Toc428543273 \h </w:instrText>
            </w:r>
            <w:r w:rsidR="00657471">
              <w:rPr>
                <w:noProof/>
                <w:webHidden/>
              </w:rPr>
            </w:r>
            <w:r w:rsidR="00657471">
              <w:rPr>
                <w:noProof/>
                <w:webHidden/>
              </w:rPr>
              <w:fldChar w:fldCharType="separate"/>
            </w:r>
            <w:r w:rsidR="0090159D">
              <w:rPr>
                <w:noProof/>
                <w:webHidden/>
              </w:rPr>
              <w:t>54</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74" w:history="1">
            <w:r w:rsidR="00657471" w:rsidRPr="001058B5">
              <w:rPr>
                <w:rStyle w:val="Hyperlink"/>
                <w:noProof/>
              </w:rPr>
              <w:t>7.2.</w:t>
            </w:r>
            <w:r w:rsidR="00657471">
              <w:rPr>
                <w:rFonts w:eastAsiaTheme="minorEastAsia"/>
                <w:noProof/>
                <w:lang w:eastAsia="de-CH"/>
              </w:rPr>
              <w:tab/>
            </w:r>
            <w:r w:rsidR="00657471" w:rsidRPr="001058B5">
              <w:rPr>
                <w:rStyle w:val="Hyperlink"/>
                <w:noProof/>
              </w:rPr>
              <w:t>Ausblick</w:t>
            </w:r>
            <w:r w:rsidR="00657471">
              <w:rPr>
                <w:noProof/>
                <w:webHidden/>
              </w:rPr>
              <w:tab/>
            </w:r>
            <w:r w:rsidR="00657471">
              <w:rPr>
                <w:noProof/>
                <w:webHidden/>
              </w:rPr>
              <w:fldChar w:fldCharType="begin"/>
            </w:r>
            <w:r w:rsidR="00657471">
              <w:rPr>
                <w:noProof/>
                <w:webHidden/>
              </w:rPr>
              <w:instrText xml:space="preserve"> PAGEREF _Toc428543274 \h </w:instrText>
            </w:r>
            <w:r w:rsidR="00657471">
              <w:rPr>
                <w:noProof/>
                <w:webHidden/>
              </w:rPr>
            </w:r>
            <w:r w:rsidR="00657471">
              <w:rPr>
                <w:noProof/>
                <w:webHidden/>
              </w:rPr>
              <w:fldChar w:fldCharType="separate"/>
            </w:r>
            <w:r w:rsidR="0090159D">
              <w:rPr>
                <w:noProof/>
                <w:webHidden/>
              </w:rPr>
              <w:t>55</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75" w:history="1">
            <w:r w:rsidR="00657471" w:rsidRPr="001058B5">
              <w:rPr>
                <w:rStyle w:val="Hyperlink"/>
                <w:noProof/>
              </w:rPr>
              <w:t>8.</w:t>
            </w:r>
            <w:r w:rsidR="00657471">
              <w:rPr>
                <w:rFonts w:eastAsiaTheme="minorEastAsia"/>
                <w:noProof/>
                <w:lang w:eastAsia="de-CH"/>
              </w:rPr>
              <w:tab/>
            </w:r>
            <w:r w:rsidR="00657471" w:rsidRPr="001058B5">
              <w:rPr>
                <w:rStyle w:val="Hyperlink"/>
                <w:noProof/>
              </w:rPr>
              <w:t>Verzeichnisse</w:t>
            </w:r>
            <w:r w:rsidR="00657471">
              <w:rPr>
                <w:noProof/>
                <w:webHidden/>
              </w:rPr>
              <w:tab/>
            </w:r>
            <w:r w:rsidR="00657471">
              <w:rPr>
                <w:noProof/>
                <w:webHidden/>
              </w:rPr>
              <w:fldChar w:fldCharType="begin"/>
            </w:r>
            <w:r w:rsidR="00657471">
              <w:rPr>
                <w:noProof/>
                <w:webHidden/>
              </w:rPr>
              <w:instrText xml:space="preserve"> PAGEREF _Toc428543275 \h </w:instrText>
            </w:r>
            <w:r w:rsidR="00657471">
              <w:rPr>
                <w:noProof/>
                <w:webHidden/>
              </w:rPr>
            </w:r>
            <w:r w:rsidR="00657471">
              <w:rPr>
                <w:noProof/>
                <w:webHidden/>
              </w:rPr>
              <w:fldChar w:fldCharType="separate"/>
            </w:r>
            <w:r w:rsidR="0090159D">
              <w:rPr>
                <w:noProof/>
                <w:webHidden/>
              </w:rPr>
              <w:t>56</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76" w:history="1">
            <w:r w:rsidR="00657471" w:rsidRPr="001058B5">
              <w:rPr>
                <w:rStyle w:val="Hyperlink"/>
                <w:noProof/>
              </w:rPr>
              <w:t>8.1.</w:t>
            </w:r>
            <w:r w:rsidR="00657471">
              <w:rPr>
                <w:rFonts w:eastAsiaTheme="minorEastAsia"/>
                <w:noProof/>
                <w:lang w:eastAsia="de-CH"/>
              </w:rPr>
              <w:tab/>
            </w:r>
            <w:r w:rsidR="00657471" w:rsidRPr="001058B5">
              <w:rPr>
                <w:rStyle w:val="Hyperlink"/>
                <w:noProof/>
              </w:rPr>
              <w:t>Quellenverzeichnis</w:t>
            </w:r>
            <w:r w:rsidR="00657471">
              <w:rPr>
                <w:noProof/>
                <w:webHidden/>
              </w:rPr>
              <w:tab/>
            </w:r>
            <w:r w:rsidR="00657471">
              <w:rPr>
                <w:noProof/>
                <w:webHidden/>
              </w:rPr>
              <w:fldChar w:fldCharType="begin"/>
            </w:r>
            <w:r w:rsidR="00657471">
              <w:rPr>
                <w:noProof/>
                <w:webHidden/>
              </w:rPr>
              <w:instrText xml:space="preserve"> PAGEREF _Toc428543276 \h </w:instrText>
            </w:r>
            <w:r w:rsidR="00657471">
              <w:rPr>
                <w:noProof/>
                <w:webHidden/>
              </w:rPr>
            </w:r>
            <w:r w:rsidR="00657471">
              <w:rPr>
                <w:noProof/>
                <w:webHidden/>
              </w:rPr>
              <w:fldChar w:fldCharType="separate"/>
            </w:r>
            <w:r w:rsidR="0090159D">
              <w:rPr>
                <w:noProof/>
                <w:webHidden/>
              </w:rPr>
              <w:t>56</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77" w:history="1">
            <w:r w:rsidR="00657471" w:rsidRPr="001058B5">
              <w:rPr>
                <w:rStyle w:val="Hyperlink"/>
                <w:noProof/>
              </w:rPr>
              <w:t>8.2.</w:t>
            </w:r>
            <w:r w:rsidR="00657471">
              <w:rPr>
                <w:rFonts w:eastAsiaTheme="minorEastAsia"/>
                <w:noProof/>
                <w:lang w:eastAsia="de-CH"/>
              </w:rPr>
              <w:tab/>
            </w:r>
            <w:r w:rsidR="00657471" w:rsidRPr="001058B5">
              <w:rPr>
                <w:rStyle w:val="Hyperlink"/>
                <w:noProof/>
                <w:lang w:val="en-US"/>
              </w:rPr>
              <w:t>Tabell</w:t>
            </w:r>
            <w:r w:rsidR="00657471" w:rsidRPr="001058B5">
              <w:rPr>
                <w:rStyle w:val="Hyperlink"/>
                <w:noProof/>
              </w:rPr>
              <w:t>enverzeichnis</w:t>
            </w:r>
            <w:r w:rsidR="00657471">
              <w:rPr>
                <w:noProof/>
                <w:webHidden/>
              </w:rPr>
              <w:tab/>
            </w:r>
            <w:r w:rsidR="00657471">
              <w:rPr>
                <w:noProof/>
                <w:webHidden/>
              </w:rPr>
              <w:fldChar w:fldCharType="begin"/>
            </w:r>
            <w:r w:rsidR="00657471">
              <w:rPr>
                <w:noProof/>
                <w:webHidden/>
              </w:rPr>
              <w:instrText xml:space="preserve"> PAGEREF _Toc428543277 \h </w:instrText>
            </w:r>
            <w:r w:rsidR="00657471">
              <w:rPr>
                <w:noProof/>
                <w:webHidden/>
              </w:rPr>
            </w:r>
            <w:r w:rsidR="00657471">
              <w:rPr>
                <w:noProof/>
                <w:webHidden/>
              </w:rPr>
              <w:fldChar w:fldCharType="separate"/>
            </w:r>
            <w:r w:rsidR="0090159D">
              <w:rPr>
                <w:noProof/>
                <w:webHidden/>
              </w:rPr>
              <w:t>57</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78" w:history="1">
            <w:r w:rsidR="00657471" w:rsidRPr="001058B5">
              <w:rPr>
                <w:rStyle w:val="Hyperlink"/>
                <w:noProof/>
              </w:rPr>
              <w:t>8.3.</w:t>
            </w:r>
            <w:r w:rsidR="00657471">
              <w:rPr>
                <w:rFonts w:eastAsiaTheme="minorEastAsia"/>
                <w:noProof/>
                <w:lang w:eastAsia="de-CH"/>
              </w:rPr>
              <w:tab/>
            </w:r>
            <w:r w:rsidR="00657471" w:rsidRPr="001058B5">
              <w:rPr>
                <w:rStyle w:val="Hyperlink"/>
                <w:noProof/>
              </w:rPr>
              <w:t>Abbildungsverzeichnis</w:t>
            </w:r>
            <w:r w:rsidR="00657471">
              <w:rPr>
                <w:noProof/>
                <w:webHidden/>
              </w:rPr>
              <w:tab/>
            </w:r>
            <w:r w:rsidR="00657471">
              <w:rPr>
                <w:noProof/>
                <w:webHidden/>
              </w:rPr>
              <w:fldChar w:fldCharType="begin"/>
            </w:r>
            <w:r w:rsidR="00657471">
              <w:rPr>
                <w:noProof/>
                <w:webHidden/>
              </w:rPr>
              <w:instrText xml:space="preserve"> PAGEREF _Toc428543278 \h </w:instrText>
            </w:r>
            <w:r w:rsidR="00657471">
              <w:rPr>
                <w:noProof/>
                <w:webHidden/>
              </w:rPr>
            </w:r>
            <w:r w:rsidR="00657471">
              <w:rPr>
                <w:noProof/>
                <w:webHidden/>
              </w:rPr>
              <w:fldChar w:fldCharType="separate"/>
            </w:r>
            <w:r w:rsidR="0090159D">
              <w:rPr>
                <w:noProof/>
                <w:webHidden/>
              </w:rPr>
              <w:t>58</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79" w:history="1">
            <w:r w:rsidR="00657471" w:rsidRPr="001058B5">
              <w:rPr>
                <w:rStyle w:val="Hyperlink"/>
                <w:noProof/>
              </w:rPr>
              <w:t>9.</w:t>
            </w:r>
            <w:r w:rsidR="00657471">
              <w:rPr>
                <w:rFonts w:eastAsiaTheme="minorEastAsia"/>
                <w:noProof/>
                <w:lang w:eastAsia="de-CH"/>
              </w:rPr>
              <w:tab/>
            </w:r>
            <w:r w:rsidR="00657471" w:rsidRPr="001058B5">
              <w:rPr>
                <w:rStyle w:val="Hyperlink"/>
                <w:noProof/>
              </w:rPr>
              <w:t>Anhang</w:t>
            </w:r>
            <w:r w:rsidR="00657471">
              <w:rPr>
                <w:noProof/>
                <w:webHidden/>
              </w:rPr>
              <w:tab/>
            </w:r>
            <w:r w:rsidR="00657471">
              <w:rPr>
                <w:noProof/>
                <w:webHidden/>
              </w:rPr>
              <w:fldChar w:fldCharType="begin"/>
            </w:r>
            <w:r w:rsidR="00657471">
              <w:rPr>
                <w:noProof/>
                <w:webHidden/>
              </w:rPr>
              <w:instrText xml:space="preserve"> PAGEREF _Toc428543279 \h </w:instrText>
            </w:r>
            <w:r w:rsidR="00657471">
              <w:rPr>
                <w:noProof/>
                <w:webHidden/>
              </w:rPr>
            </w:r>
            <w:r w:rsidR="00657471">
              <w:rPr>
                <w:noProof/>
                <w:webHidden/>
              </w:rPr>
              <w:fldChar w:fldCharType="separate"/>
            </w:r>
            <w:r w:rsidR="0090159D">
              <w:rPr>
                <w:noProof/>
                <w:webHidden/>
              </w:rPr>
              <w:t>59</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80" w:history="1">
            <w:r w:rsidR="00657471" w:rsidRPr="001058B5">
              <w:rPr>
                <w:rStyle w:val="Hyperlink"/>
                <w:noProof/>
              </w:rPr>
              <w:t>9.1.</w:t>
            </w:r>
            <w:r w:rsidR="00657471">
              <w:rPr>
                <w:rFonts w:eastAsiaTheme="minorEastAsia"/>
                <w:noProof/>
                <w:lang w:eastAsia="de-CH"/>
              </w:rPr>
              <w:tab/>
            </w:r>
            <w:r w:rsidR="00657471" w:rsidRPr="001058B5">
              <w:rPr>
                <w:rStyle w:val="Hyperlink"/>
                <w:noProof/>
              </w:rPr>
              <w:t>Methoden zum Abfangen von Bilder</w:t>
            </w:r>
            <w:r w:rsidR="00657471">
              <w:rPr>
                <w:noProof/>
                <w:webHidden/>
              </w:rPr>
              <w:tab/>
            </w:r>
            <w:r w:rsidR="00657471">
              <w:rPr>
                <w:noProof/>
                <w:webHidden/>
              </w:rPr>
              <w:fldChar w:fldCharType="begin"/>
            </w:r>
            <w:r w:rsidR="00657471">
              <w:rPr>
                <w:noProof/>
                <w:webHidden/>
              </w:rPr>
              <w:instrText xml:space="preserve"> PAGEREF _Toc428543280 \h </w:instrText>
            </w:r>
            <w:r w:rsidR="00657471">
              <w:rPr>
                <w:noProof/>
                <w:webHidden/>
              </w:rPr>
            </w:r>
            <w:r w:rsidR="00657471">
              <w:rPr>
                <w:noProof/>
                <w:webHidden/>
              </w:rPr>
              <w:fldChar w:fldCharType="separate"/>
            </w:r>
            <w:r w:rsidR="0090159D">
              <w:rPr>
                <w:noProof/>
                <w:webHidden/>
              </w:rPr>
              <w:t>5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1" w:history="1">
            <w:r w:rsidR="00657471" w:rsidRPr="001058B5">
              <w:rPr>
                <w:rStyle w:val="Hyperlink"/>
                <w:noProof/>
              </w:rPr>
              <w:t>9.1.1.</w:t>
            </w:r>
            <w:r w:rsidR="00657471">
              <w:rPr>
                <w:rFonts w:eastAsiaTheme="minorEastAsia"/>
                <w:noProof/>
                <w:lang w:eastAsia="de-CH"/>
              </w:rPr>
              <w:tab/>
            </w:r>
            <w:r w:rsidR="00657471" w:rsidRPr="001058B5">
              <w:rPr>
                <w:rStyle w:val="Hyperlink"/>
                <w:noProof/>
              </w:rPr>
              <w:t>Module</w:t>
            </w:r>
            <w:r w:rsidR="00657471">
              <w:rPr>
                <w:noProof/>
                <w:webHidden/>
              </w:rPr>
              <w:tab/>
            </w:r>
            <w:r w:rsidR="00657471">
              <w:rPr>
                <w:noProof/>
                <w:webHidden/>
              </w:rPr>
              <w:fldChar w:fldCharType="begin"/>
            </w:r>
            <w:r w:rsidR="00657471">
              <w:rPr>
                <w:noProof/>
                <w:webHidden/>
              </w:rPr>
              <w:instrText xml:space="preserve"> PAGEREF _Toc428543281 \h </w:instrText>
            </w:r>
            <w:r w:rsidR="00657471">
              <w:rPr>
                <w:noProof/>
                <w:webHidden/>
              </w:rPr>
            </w:r>
            <w:r w:rsidR="00657471">
              <w:rPr>
                <w:noProof/>
                <w:webHidden/>
              </w:rPr>
              <w:fldChar w:fldCharType="separate"/>
            </w:r>
            <w:r w:rsidR="0090159D">
              <w:rPr>
                <w:noProof/>
                <w:webHidden/>
              </w:rPr>
              <w:t>5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2" w:history="1">
            <w:r w:rsidR="00657471" w:rsidRPr="001058B5">
              <w:rPr>
                <w:rStyle w:val="Hyperlink"/>
                <w:noProof/>
              </w:rPr>
              <w:t>9.1.2.</w:t>
            </w:r>
            <w:r w:rsidR="00657471">
              <w:rPr>
                <w:rFonts w:eastAsiaTheme="minorEastAsia"/>
                <w:noProof/>
                <w:lang w:eastAsia="de-CH"/>
              </w:rPr>
              <w:tab/>
            </w:r>
            <w:r w:rsidR="00657471" w:rsidRPr="001058B5">
              <w:rPr>
                <w:rStyle w:val="Hyperlink"/>
                <w:noProof/>
              </w:rPr>
              <w:t>Advances Logging</w:t>
            </w:r>
            <w:r w:rsidR="00657471">
              <w:rPr>
                <w:noProof/>
                <w:webHidden/>
              </w:rPr>
              <w:tab/>
            </w:r>
            <w:r w:rsidR="00657471">
              <w:rPr>
                <w:noProof/>
                <w:webHidden/>
              </w:rPr>
              <w:fldChar w:fldCharType="begin"/>
            </w:r>
            <w:r w:rsidR="00657471">
              <w:rPr>
                <w:noProof/>
                <w:webHidden/>
              </w:rPr>
              <w:instrText xml:space="preserve"> PAGEREF _Toc428543282 \h </w:instrText>
            </w:r>
            <w:r w:rsidR="00657471">
              <w:rPr>
                <w:noProof/>
                <w:webHidden/>
              </w:rPr>
            </w:r>
            <w:r w:rsidR="00657471">
              <w:rPr>
                <w:noProof/>
                <w:webHidden/>
              </w:rPr>
              <w:fldChar w:fldCharType="separate"/>
            </w:r>
            <w:r w:rsidR="0090159D">
              <w:rPr>
                <w:noProof/>
                <w:webHidden/>
              </w:rPr>
              <w:t>61</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3" w:history="1">
            <w:r w:rsidR="00657471" w:rsidRPr="001058B5">
              <w:rPr>
                <w:rStyle w:val="Hyperlink"/>
                <w:noProof/>
              </w:rPr>
              <w:t>9.1.3.</w:t>
            </w:r>
            <w:r w:rsidR="00657471">
              <w:rPr>
                <w:rFonts w:eastAsiaTheme="minorEastAsia"/>
                <w:noProof/>
                <w:lang w:eastAsia="de-CH"/>
              </w:rPr>
              <w:tab/>
            </w:r>
            <w:r w:rsidR="00657471" w:rsidRPr="001058B5">
              <w:rPr>
                <w:rStyle w:val="Hyperlink"/>
                <w:noProof/>
              </w:rPr>
              <w:t>HTTP Handler</w:t>
            </w:r>
            <w:r w:rsidR="00657471">
              <w:rPr>
                <w:noProof/>
                <w:webHidden/>
              </w:rPr>
              <w:tab/>
            </w:r>
            <w:r w:rsidR="00657471">
              <w:rPr>
                <w:noProof/>
                <w:webHidden/>
              </w:rPr>
              <w:fldChar w:fldCharType="begin"/>
            </w:r>
            <w:r w:rsidR="00657471">
              <w:rPr>
                <w:noProof/>
                <w:webHidden/>
              </w:rPr>
              <w:instrText xml:space="preserve"> PAGEREF _Toc428543283 \h </w:instrText>
            </w:r>
            <w:r w:rsidR="00657471">
              <w:rPr>
                <w:noProof/>
                <w:webHidden/>
              </w:rPr>
            </w:r>
            <w:r w:rsidR="00657471">
              <w:rPr>
                <w:noProof/>
                <w:webHidden/>
              </w:rPr>
              <w:fldChar w:fldCharType="separate"/>
            </w:r>
            <w:r w:rsidR="0090159D">
              <w:rPr>
                <w:noProof/>
                <w:webHidden/>
              </w:rPr>
              <w:t>63</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84" w:history="1">
            <w:r w:rsidR="00657471" w:rsidRPr="001058B5">
              <w:rPr>
                <w:rStyle w:val="Hyperlink"/>
                <w:noProof/>
              </w:rPr>
              <w:t>9.2.</w:t>
            </w:r>
            <w:r w:rsidR="00657471">
              <w:rPr>
                <w:rFonts w:eastAsiaTheme="minorEastAsia"/>
                <w:noProof/>
                <w:lang w:eastAsia="de-CH"/>
              </w:rPr>
              <w:tab/>
            </w:r>
            <w:r w:rsidR="00657471" w:rsidRPr="001058B5">
              <w:rPr>
                <w:rStyle w:val="Hyperlink"/>
                <w:noProof/>
              </w:rPr>
              <w:t>Übertragungsmethoden</w:t>
            </w:r>
            <w:r w:rsidR="00657471">
              <w:rPr>
                <w:noProof/>
                <w:webHidden/>
              </w:rPr>
              <w:tab/>
            </w:r>
            <w:r w:rsidR="00657471">
              <w:rPr>
                <w:noProof/>
                <w:webHidden/>
              </w:rPr>
              <w:fldChar w:fldCharType="begin"/>
            </w:r>
            <w:r w:rsidR="00657471">
              <w:rPr>
                <w:noProof/>
                <w:webHidden/>
              </w:rPr>
              <w:instrText xml:space="preserve"> PAGEREF _Toc428543284 \h </w:instrText>
            </w:r>
            <w:r w:rsidR="00657471">
              <w:rPr>
                <w:noProof/>
                <w:webHidden/>
              </w:rPr>
            </w:r>
            <w:r w:rsidR="00657471">
              <w:rPr>
                <w:noProof/>
                <w:webHidden/>
              </w:rPr>
              <w:fldChar w:fldCharType="separate"/>
            </w:r>
            <w:r w:rsidR="0090159D">
              <w:rPr>
                <w:noProof/>
                <w:webHidden/>
              </w:rPr>
              <w:t>63</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5" w:history="1">
            <w:r w:rsidR="00657471" w:rsidRPr="001058B5">
              <w:rPr>
                <w:rStyle w:val="Hyperlink"/>
                <w:noProof/>
              </w:rPr>
              <w:t>9.2.1.</w:t>
            </w:r>
            <w:r w:rsidR="00657471">
              <w:rPr>
                <w:rFonts w:eastAsiaTheme="minorEastAsia"/>
                <w:noProof/>
                <w:lang w:eastAsia="de-CH"/>
              </w:rPr>
              <w:tab/>
            </w:r>
            <w:r w:rsidR="00657471" w:rsidRPr="001058B5">
              <w:rPr>
                <w:rStyle w:val="Hyperlink"/>
                <w:noProof/>
              </w:rPr>
              <w:t>WCF (Windows Communication Foundation)</w:t>
            </w:r>
            <w:r w:rsidR="00657471">
              <w:rPr>
                <w:noProof/>
                <w:webHidden/>
              </w:rPr>
              <w:tab/>
            </w:r>
            <w:r w:rsidR="00657471">
              <w:rPr>
                <w:noProof/>
                <w:webHidden/>
              </w:rPr>
              <w:fldChar w:fldCharType="begin"/>
            </w:r>
            <w:r w:rsidR="00657471">
              <w:rPr>
                <w:noProof/>
                <w:webHidden/>
              </w:rPr>
              <w:instrText xml:space="preserve"> PAGEREF _Toc428543285 \h </w:instrText>
            </w:r>
            <w:r w:rsidR="00657471">
              <w:rPr>
                <w:noProof/>
                <w:webHidden/>
              </w:rPr>
            </w:r>
            <w:r w:rsidR="00657471">
              <w:rPr>
                <w:noProof/>
                <w:webHidden/>
              </w:rPr>
              <w:fldChar w:fldCharType="separate"/>
            </w:r>
            <w:r w:rsidR="0090159D">
              <w:rPr>
                <w:noProof/>
                <w:webHidden/>
              </w:rPr>
              <w:t>63</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6" w:history="1">
            <w:r w:rsidR="00657471" w:rsidRPr="001058B5">
              <w:rPr>
                <w:rStyle w:val="Hyperlink"/>
                <w:noProof/>
              </w:rPr>
              <w:t>9.2.2.</w:t>
            </w:r>
            <w:r w:rsidR="00657471">
              <w:rPr>
                <w:rFonts w:eastAsiaTheme="minorEastAsia"/>
                <w:noProof/>
                <w:lang w:eastAsia="de-CH"/>
              </w:rPr>
              <w:tab/>
            </w:r>
            <w:r w:rsidR="00657471" w:rsidRPr="001058B5">
              <w:rPr>
                <w:rStyle w:val="Hyperlink"/>
                <w:noProof/>
              </w:rPr>
              <w:t>HTTPTransport</w:t>
            </w:r>
            <w:r w:rsidR="00657471">
              <w:rPr>
                <w:noProof/>
                <w:webHidden/>
              </w:rPr>
              <w:tab/>
            </w:r>
            <w:r w:rsidR="00657471">
              <w:rPr>
                <w:noProof/>
                <w:webHidden/>
              </w:rPr>
              <w:fldChar w:fldCharType="begin"/>
            </w:r>
            <w:r w:rsidR="00657471">
              <w:rPr>
                <w:noProof/>
                <w:webHidden/>
              </w:rPr>
              <w:instrText xml:space="preserve"> PAGEREF _Toc428543286 \h </w:instrText>
            </w:r>
            <w:r w:rsidR="00657471">
              <w:rPr>
                <w:noProof/>
                <w:webHidden/>
              </w:rPr>
            </w:r>
            <w:r w:rsidR="00657471">
              <w:rPr>
                <w:noProof/>
                <w:webHidden/>
              </w:rPr>
              <w:fldChar w:fldCharType="separate"/>
            </w:r>
            <w:r w:rsidR="0090159D">
              <w:rPr>
                <w:noProof/>
                <w:webHidden/>
              </w:rPr>
              <w:t>6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7" w:history="1">
            <w:r w:rsidR="00657471" w:rsidRPr="001058B5">
              <w:rPr>
                <w:rStyle w:val="Hyperlink"/>
                <w:noProof/>
              </w:rPr>
              <w:t>9.2.3.</w:t>
            </w:r>
            <w:r w:rsidR="00657471">
              <w:rPr>
                <w:rFonts w:eastAsiaTheme="minorEastAsia"/>
                <w:noProof/>
                <w:lang w:eastAsia="de-CH"/>
              </w:rPr>
              <w:tab/>
            </w:r>
            <w:r w:rsidR="00657471" w:rsidRPr="001058B5">
              <w:rPr>
                <w:rStyle w:val="Hyperlink"/>
                <w:noProof/>
              </w:rPr>
              <w:t>TCPTransport</w:t>
            </w:r>
            <w:r w:rsidR="00657471">
              <w:rPr>
                <w:noProof/>
                <w:webHidden/>
              </w:rPr>
              <w:tab/>
            </w:r>
            <w:r w:rsidR="00657471">
              <w:rPr>
                <w:noProof/>
                <w:webHidden/>
              </w:rPr>
              <w:fldChar w:fldCharType="begin"/>
            </w:r>
            <w:r w:rsidR="00657471">
              <w:rPr>
                <w:noProof/>
                <w:webHidden/>
              </w:rPr>
              <w:instrText xml:space="preserve"> PAGEREF _Toc428543287 \h </w:instrText>
            </w:r>
            <w:r w:rsidR="00657471">
              <w:rPr>
                <w:noProof/>
                <w:webHidden/>
              </w:rPr>
            </w:r>
            <w:r w:rsidR="00657471">
              <w:rPr>
                <w:noProof/>
                <w:webHidden/>
              </w:rPr>
              <w:fldChar w:fldCharType="separate"/>
            </w:r>
            <w:r w:rsidR="0090159D">
              <w:rPr>
                <w:noProof/>
                <w:webHidden/>
              </w:rPr>
              <w:t>6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8" w:history="1">
            <w:r w:rsidR="00657471" w:rsidRPr="001058B5">
              <w:rPr>
                <w:rStyle w:val="Hyperlink"/>
                <w:noProof/>
              </w:rPr>
              <w:t>9.2.4.</w:t>
            </w:r>
            <w:r w:rsidR="00657471">
              <w:rPr>
                <w:rFonts w:eastAsiaTheme="minorEastAsia"/>
                <w:noProof/>
                <w:lang w:eastAsia="de-CH"/>
              </w:rPr>
              <w:tab/>
            </w:r>
            <w:r w:rsidR="00657471" w:rsidRPr="001058B5">
              <w:rPr>
                <w:rStyle w:val="Hyperlink"/>
                <w:noProof/>
              </w:rPr>
              <w:t>NamePipeTransport</w:t>
            </w:r>
            <w:r w:rsidR="00657471">
              <w:rPr>
                <w:noProof/>
                <w:webHidden/>
              </w:rPr>
              <w:tab/>
            </w:r>
            <w:r w:rsidR="00657471">
              <w:rPr>
                <w:noProof/>
                <w:webHidden/>
              </w:rPr>
              <w:fldChar w:fldCharType="begin"/>
            </w:r>
            <w:r w:rsidR="00657471">
              <w:rPr>
                <w:noProof/>
                <w:webHidden/>
              </w:rPr>
              <w:instrText xml:space="preserve"> PAGEREF _Toc428543288 \h </w:instrText>
            </w:r>
            <w:r w:rsidR="00657471">
              <w:rPr>
                <w:noProof/>
                <w:webHidden/>
              </w:rPr>
            </w:r>
            <w:r w:rsidR="00657471">
              <w:rPr>
                <w:noProof/>
                <w:webHidden/>
              </w:rPr>
              <w:fldChar w:fldCharType="separate"/>
            </w:r>
            <w:r w:rsidR="0090159D">
              <w:rPr>
                <w:noProof/>
                <w:webHidden/>
              </w:rPr>
              <w:t>67</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9" w:history="1">
            <w:r w:rsidR="00657471" w:rsidRPr="001058B5">
              <w:rPr>
                <w:rStyle w:val="Hyperlink"/>
                <w:noProof/>
              </w:rPr>
              <w:t>9.2.5.</w:t>
            </w:r>
            <w:r w:rsidR="00657471">
              <w:rPr>
                <w:rFonts w:eastAsiaTheme="minorEastAsia"/>
                <w:noProof/>
                <w:lang w:eastAsia="de-CH"/>
              </w:rPr>
              <w:tab/>
            </w:r>
            <w:r w:rsidR="00657471" w:rsidRPr="001058B5">
              <w:rPr>
                <w:rStyle w:val="Hyperlink"/>
                <w:noProof/>
              </w:rPr>
              <w:t>WCF Funktionsübersicht</w:t>
            </w:r>
            <w:r w:rsidR="00657471">
              <w:rPr>
                <w:noProof/>
                <w:webHidden/>
              </w:rPr>
              <w:tab/>
            </w:r>
            <w:r w:rsidR="00657471">
              <w:rPr>
                <w:noProof/>
                <w:webHidden/>
              </w:rPr>
              <w:fldChar w:fldCharType="begin"/>
            </w:r>
            <w:r w:rsidR="00657471">
              <w:rPr>
                <w:noProof/>
                <w:webHidden/>
              </w:rPr>
              <w:instrText xml:space="preserve"> PAGEREF _Toc428543289 \h </w:instrText>
            </w:r>
            <w:r w:rsidR="00657471">
              <w:rPr>
                <w:noProof/>
                <w:webHidden/>
              </w:rPr>
            </w:r>
            <w:r w:rsidR="00657471">
              <w:rPr>
                <w:noProof/>
                <w:webHidden/>
              </w:rPr>
              <w:fldChar w:fldCharType="separate"/>
            </w:r>
            <w:r w:rsidR="0090159D">
              <w:rPr>
                <w:noProof/>
                <w:webHidden/>
              </w:rPr>
              <w:t>68</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90" w:history="1">
            <w:r w:rsidR="00657471" w:rsidRPr="001058B5">
              <w:rPr>
                <w:rStyle w:val="Hyperlink"/>
                <w:noProof/>
              </w:rPr>
              <w:t>9.3.</w:t>
            </w:r>
            <w:r w:rsidR="00657471">
              <w:rPr>
                <w:rFonts w:eastAsiaTheme="minorEastAsia"/>
                <w:noProof/>
                <w:lang w:eastAsia="de-CH"/>
              </w:rPr>
              <w:tab/>
            </w:r>
            <w:r w:rsidR="00657471" w:rsidRPr="001058B5">
              <w:rPr>
                <w:rStyle w:val="Hyperlink"/>
                <w:noProof/>
              </w:rPr>
              <w:t>Textanalyse Software</w:t>
            </w:r>
            <w:r w:rsidR="00657471">
              <w:rPr>
                <w:noProof/>
                <w:webHidden/>
              </w:rPr>
              <w:tab/>
            </w:r>
            <w:r w:rsidR="00657471">
              <w:rPr>
                <w:noProof/>
                <w:webHidden/>
              </w:rPr>
              <w:fldChar w:fldCharType="begin"/>
            </w:r>
            <w:r w:rsidR="00657471">
              <w:rPr>
                <w:noProof/>
                <w:webHidden/>
              </w:rPr>
              <w:instrText xml:space="preserve"> PAGEREF _Toc428543290 \h </w:instrText>
            </w:r>
            <w:r w:rsidR="00657471">
              <w:rPr>
                <w:noProof/>
                <w:webHidden/>
              </w:rPr>
            </w:r>
            <w:r w:rsidR="00657471">
              <w:rPr>
                <w:noProof/>
                <w:webHidden/>
              </w:rPr>
              <w:fldChar w:fldCharType="separate"/>
            </w:r>
            <w:r w:rsidR="0090159D">
              <w:rPr>
                <w:noProof/>
                <w:webHidden/>
              </w:rPr>
              <w:t>70</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91" w:history="1">
            <w:r w:rsidR="00657471" w:rsidRPr="001058B5">
              <w:rPr>
                <w:rStyle w:val="Hyperlink"/>
                <w:noProof/>
              </w:rPr>
              <w:t>9.3.1.</w:t>
            </w:r>
            <w:r w:rsidR="00657471">
              <w:rPr>
                <w:rFonts w:eastAsiaTheme="minorEastAsia"/>
                <w:noProof/>
                <w:lang w:eastAsia="de-CH"/>
              </w:rPr>
              <w:tab/>
            </w:r>
            <w:r w:rsidR="00657471" w:rsidRPr="001058B5">
              <w:rPr>
                <w:rStyle w:val="Hyperlink"/>
                <w:noProof/>
              </w:rPr>
              <w:t>GOCR</w:t>
            </w:r>
            <w:r w:rsidR="00657471">
              <w:rPr>
                <w:noProof/>
                <w:webHidden/>
              </w:rPr>
              <w:tab/>
            </w:r>
            <w:r w:rsidR="00657471">
              <w:rPr>
                <w:noProof/>
                <w:webHidden/>
              </w:rPr>
              <w:fldChar w:fldCharType="begin"/>
            </w:r>
            <w:r w:rsidR="00657471">
              <w:rPr>
                <w:noProof/>
                <w:webHidden/>
              </w:rPr>
              <w:instrText xml:space="preserve"> PAGEREF _Toc428543291 \h </w:instrText>
            </w:r>
            <w:r w:rsidR="00657471">
              <w:rPr>
                <w:noProof/>
                <w:webHidden/>
              </w:rPr>
            </w:r>
            <w:r w:rsidR="00657471">
              <w:rPr>
                <w:noProof/>
                <w:webHidden/>
              </w:rPr>
              <w:fldChar w:fldCharType="separate"/>
            </w:r>
            <w:r w:rsidR="0090159D">
              <w:rPr>
                <w:noProof/>
                <w:webHidden/>
              </w:rPr>
              <w:t>70</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92" w:history="1">
            <w:r w:rsidR="00657471" w:rsidRPr="001058B5">
              <w:rPr>
                <w:rStyle w:val="Hyperlink"/>
                <w:noProof/>
              </w:rPr>
              <w:t>9.3.2.</w:t>
            </w:r>
            <w:r w:rsidR="00657471">
              <w:rPr>
                <w:rFonts w:eastAsiaTheme="minorEastAsia"/>
                <w:noProof/>
                <w:lang w:eastAsia="de-CH"/>
              </w:rPr>
              <w:tab/>
            </w:r>
            <w:r w:rsidR="00657471" w:rsidRPr="001058B5">
              <w:rPr>
                <w:rStyle w:val="Hyperlink"/>
                <w:noProof/>
              </w:rPr>
              <w:t>OCR Software Tesseract</w:t>
            </w:r>
            <w:r w:rsidR="00657471">
              <w:rPr>
                <w:noProof/>
                <w:webHidden/>
              </w:rPr>
              <w:tab/>
            </w:r>
            <w:r w:rsidR="00657471">
              <w:rPr>
                <w:noProof/>
                <w:webHidden/>
              </w:rPr>
              <w:fldChar w:fldCharType="begin"/>
            </w:r>
            <w:r w:rsidR="00657471">
              <w:rPr>
                <w:noProof/>
                <w:webHidden/>
              </w:rPr>
              <w:instrText xml:space="preserve"> PAGEREF _Toc428543292 \h </w:instrText>
            </w:r>
            <w:r w:rsidR="00657471">
              <w:rPr>
                <w:noProof/>
                <w:webHidden/>
              </w:rPr>
            </w:r>
            <w:r w:rsidR="00657471">
              <w:rPr>
                <w:noProof/>
                <w:webHidden/>
              </w:rPr>
              <w:fldChar w:fldCharType="separate"/>
            </w:r>
            <w:r w:rsidR="0090159D">
              <w:rPr>
                <w:noProof/>
                <w:webHidden/>
              </w:rPr>
              <w:t>70</w:t>
            </w:r>
            <w:r w:rsidR="00657471">
              <w:rPr>
                <w:noProof/>
                <w:webHidden/>
              </w:rPr>
              <w:fldChar w:fldCharType="end"/>
            </w:r>
          </w:hyperlink>
        </w:p>
        <w:p w:rsidR="007E039E" w:rsidRPr="00774B0A" w:rsidRDefault="007E039E">
          <w:r w:rsidRPr="00774B0A">
            <w:rPr>
              <w:b/>
              <w:bCs/>
            </w:rPr>
            <w:fldChar w:fldCharType="end"/>
          </w:r>
        </w:p>
      </w:sdtContent>
    </w:sdt>
    <w:p w:rsidR="00887ABB" w:rsidRDefault="00887ABB">
      <w:pPr>
        <w:sectPr w:rsidR="00887ABB" w:rsidSect="00887ABB">
          <w:headerReference w:type="default" r:id="rId10"/>
          <w:footerReference w:type="default" r:id="rId11"/>
          <w:pgSz w:w="11906" w:h="16838"/>
          <w:pgMar w:top="1417" w:right="1417" w:bottom="1134" w:left="1417" w:header="708" w:footer="708" w:gutter="0"/>
          <w:pgNumType w:fmt="lowerRoman" w:start="0"/>
          <w:cols w:space="708"/>
          <w:titlePg/>
          <w:docGrid w:linePitch="360"/>
        </w:sectPr>
      </w:pPr>
    </w:p>
    <w:p w:rsidR="00887ABB" w:rsidRDefault="00887ABB">
      <w:pPr>
        <w:sectPr w:rsidR="00887ABB" w:rsidSect="00887ABB">
          <w:type w:val="continuous"/>
          <w:pgSz w:w="11906" w:h="16838"/>
          <w:pgMar w:top="1417" w:right="1417" w:bottom="1134" w:left="1417" w:header="708" w:footer="708" w:gutter="0"/>
          <w:pgNumType w:start="0"/>
          <w:cols w:space="708"/>
          <w:titlePg/>
          <w:docGrid w:linePitch="360"/>
        </w:sectPr>
      </w:pPr>
    </w:p>
    <w:p w:rsidR="007E039E" w:rsidRPr="00774B0A" w:rsidRDefault="007E039E">
      <w:r w:rsidRPr="00774B0A">
        <w:lastRenderedPageBreak/>
        <w:br w:type="page"/>
      </w:r>
    </w:p>
    <w:p w:rsidR="003D6F30" w:rsidRPr="00774B0A" w:rsidRDefault="003D6F30" w:rsidP="00836E3F">
      <w:pPr>
        <w:pStyle w:val="berschrift1"/>
        <w:numPr>
          <w:ilvl w:val="0"/>
          <w:numId w:val="17"/>
        </w:numPr>
      </w:pPr>
      <w:bookmarkStart w:id="2" w:name="_Toc428543193"/>
      <w:r w:rsidRPr="00774B0A">
        <w:lastRenderedPageBreak/>
        <w:t>Einleitung</w:t>
      </w:r>
      <w:bookmarkEnd w:id="2"/>
    </w:p>
    <w:p w:rsidR="00A30E8E" w:rsidRPr="00774B0A" w:rsidRDefault="00A30E8E" w:rsidP="00A30E8E"/>
    <w:p w:rsidR="003D6F30" w:rsidRDefault="003D6F30" w:rsidP="008B59CD">
      <w:pPr>
        <w:pStyle w:val="berschrift2"/>
        <w:numPr>
          <w:ilvl w:val="1"/>
          <w:numId w:val="18"/>
        </w:numPr>
        <w:ind w:left="426"/>
      </w:pPr>
      <w:bookmarkStart w:id="3" w:name="_Toc428543194"/>
      <w:r w:rsidRPr="00774B0A">
        <w:t>Motivation</w:t>
      </w:r>
      <w:bookmarkEnd w:id="3"/>
    </w:p>
    <w:p w:rsidR="008C1C28" w:rsidRDefault="008C1C28" w:rsidP="008C1C28">
      <w:r>
        <w:t>Aktuell arbeite</w:t>
      </w:r>
      <w:r w:rsidR="00F70084">
        <w:t>t</w:t>
      </w:r>
      <w:r w:rsidR="00DB5013">
        <w:t xml:space="preserve"> der Autor dieser Arbeit </w:t>
      </w:r>
      <w:r>
        <w:t xml:space="preserve">in </w:t>
      </w:r>
      <w:r w:rsidR="00101545">
        <w:t>einer Abteilung</w:t>
      </w:r>
      <w:r>
        <w:t xml:space="preserve">, welche sich mit </w:t>
      </w:r>
      <w:r w:rsidR="00F70084">
        <w:t xml:space="preserve">der Problematik der Mitarbeiterüberwachung auseinandersetzt. </w:t>
      </w:r>
      <w:r>
        <w:t xml:space="preserve"> Bis jetzt hat </w:t>
      </w:r>
      <w:r w:rsidR="00101545">
        <w:t>die Abteilung</w:t>
      </w:r>
      <w:r>
        <w:t xml:space="preserve"> schon viele Anforderungen </w:t>
      </w:r>
      <w:r w:rsidR="00101545">
        <w:t>umgesetzt</w:t>
      </w:r>
      <w:r>
        <w:t xml:space="preserve">. Entweder kamen diese Anforderungen von der </w:t>
      </w:r>
      <w:r w:rsidR="00997628" w:rsidRPr="00774B0A">
        <w:t xml:space="preserve">Eidgenössische Finanzmarktaufsicht </w:t>
      </w:r>
      <w:r w:rsidR="00997628">
        <w:t>(</w:t>
      </w:r>
      <w:r>
        <w:t>FINMA</w:t>
      </w:r>
      <w:r w:rsidR="00997628">
        <w:t>)</w:t>
      </w:r>
      <w:r>
        <w:t xml:space="preserve"> direkt oder vom internen IT</w:t>
      </w:r>
      <w:r w:rsidR="00997628">
        <w:t>-</w:t>
      </w:r>
      <w:r>
        <w:t>Audit. Für das Analysieren von Bilder</w:t>
      </w:r>
      <w:r w:rsidR="00CA17AF">
        <w:t>n</w:t>
      </w:r>
      <w:r>
        <w:t xml:space="preserve"> wurde bis jetzt aber noch keine Lösung gefunden. Dies brachte mich auf die Idee, eine mögliche Lösung zu konzeptionieren und zu programmieren. Die Motivation besteht darin, ein Produkt auf die </w:t>
      </w:r>
      <w:r w:rsidR="00DA6287">
        <w:t>Beine</w:t>
      </w:r>
      <w:r>
        <w:t xml:space="preserve"> zu stellen, welche</w:t>
      </w:r>
      <w:r w:rsidR="00DA6287">
        <w:t>s</w:t>
      </w:r>
      <w:r>
        <w:t xml:space="preserve"> die Hauptanforderung hat, Bilder zur Analyse vorzubereiten</w:t>
      </w:r>
      <w:r w:rsidR="00DA6287">
        <w:t>. Ziel dieser Arbeit ist zu zeigen</w:t>
      </w:r>
      <w:r w:rsidR="00361957">
        <w:t>, dass eine Implementierung einer Bildumwandlungssof</w:t>
      </w:r>
      <w:r w:rsidR="00101545">
        <w:t xml:space="preserve">tware anhand eines „Proof </w:t>
      </w:r>
      <w:proofErr w:type="spellStart"/>
      <w:r w:rsidR="00101545">
        <w:t>of</w:t>
      </w:r>
      <w:proofErr w:type="spellEnd"/>
      <w:r w:rsidR="00101545">
        <w:t xml:space="preserve"> </w:t>
      </w:r>
      <w:proofErr w:type="spellStart"/>
      <w:r w:rsidR="00101545">
        <w:t>Conc</w:t>
      </w:r>
      <w:r w:rsidR="00361957">
        <w:t>ept</w:t>
      </w:r>
      <w:proofErr w:type="spellEnd"/>
      <w:r w:rsidR="00101545">
        <w:t>“</w:t>
      </w:r>
      <w:r w:rsidR="00361957">
        <w:t>, möglich ist.</w:t>
      </w:r>
    </w:p>
    <w:p w:rsidR="008C1C28" w:rsidRPr="008C1C28" w:rsidRDefault="008C1C28" w:rsidP="008C1C28"/>
    <w:p w:rsidR="00C87361" w:rsidRDefault="00C87361" w:rsidP="008B59CD">
      <w:pPr>
        <w:pStyle w:val="berschrift2"/>
        <w:numPr>
          <w:ilvl w:val="1"/>
          <w:numId w:val="18"/>
        </w:numPr>
        <w:ind w:left="426"/>
      </w:pPr>
      <w:bookmarkStart w:id="4" w:name="_Toc428543195"/>
      <w:r w:rsidRPr="00774B0A">
        <w:t>Thema</w:t>
      </w:r>
      <w:bookmarkEnd w:id="4"/>
    </w:p>
    <w:p w:rsidR="00C87361" w:rsidRDefault="00C87361" w:rsidP="00C87361">
      <w:r w:rsidRPr="00774B0A">
        <w:t>Abfangen von Bilder von einem Webserver und umwandeln in Text zur Analyse.</w:t>
      </w:r>
    </w:p>
    <w:p w:rsidR="008C1C28" w:rsidRPr="00774B0A" w:rsidRDefault="008C1C28" w:rsidP="00C87361"/>
    <w:p w:rsidR="003D6F30" w:rsidRDefault="003D6F30" w:rsidP="008B59CD">
      <w:pPr>
        <w:pStyle w:val="berschrift2"/>
        <w:numPr>
          <w:ilvl w:val="1"/>
          <w:numId w:val="18"/>
        </w:numPr>
        <w:ind w:left="426"/>
      </w:pPr>
      <w:bookmarkStart w:id="5" w:name="_Toc428543196"/>
      <w:r w:rsidRPr="00774B0A">
        <w:t>Ausgangslage</w:t>
      </w:r>
      <w:bookmarkEnd w:id="5"/>
    </w:p>
    <w:p w:rsidR="003D6F30" w:rsidRDefault="003D6F30" w:rsidP="003D6F30">
      <w:r w:rsidRPr="00774B0A">
        <w:t>Die Ausgangslage wird mit den nachfolgenden Kapiteln genauer erläutert.</w:t>
      </w:r>
    </w:p>
    <w:p w:rsidR="008C1C28" w:rsidRPr="00774B0A" w:rsidRDefault="008C1C28" w:rsidP="003D6F30"/>
    <w:p w:rsidR="003D6F30" w:rsidRDefault="003D6F30" w:rsidP="008B59CD">
      <w:pPr>
        <w:pStyle w:val="berschrift2"/>
        <w:numPr>
          <w:ilvl w:val="1"/>
          <w:numId w:val="18"/>
        </w:numPr>
        <w:ind w:left="426"/>
      </w:pPr>
      <w:bookmarkStart w:id="6" w:name="_Toc428543197"/>
      <w:r w:rsidRPr="00774B0A">
        <w:t>Problemstellung</w:t>
      </w:r>
      <w:bookmarkEnd w:id="6"/>
    </w:p>
    <w:p w:rsidR="003D6F30" w:rsidRPr="00774B0A" w:rsidRDefault="003D6F30" w:rsidP="003D6F30">
      <w:r w:rsidRPr="00774B0A">
        <w:t xml:space="preserve">Als Reaktion auf den Diebstahl von zahlreichen Kundendaten, sowie des anschliessenden Verkaufs von illegalen CDs, hat die FINMA alle Schweizer Finanzinstitute aufgefordert, den Zugriff auf Kundendaten verstärkt zu überwachen.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w:t>
      </w:r>
      <w:proofErr w:type="gramStart"/>
      <w:r w:rsidRPr="00774B0A">
        <w:t>keine wirklich effizienten Bildanalyse-Software</w:t>
      </w:r>
      <w:proofErr w:type="gramEnd"/>
      <w:r w:rsidRPr="00774B0A">
        <w:t xml:space="preserve"> angeboten werden.</w:t>
      </w:r>
    </w:p>
    <w:p w:rsidR="003D6F30" w:rsidRPr="00774B0A" w:rsidRDefault="003D6F30" w:rsidP="003D6F30"/>
    <w:p w:rsidR="008C1C28" w:rsidRPr="008C1C28" w:rsidRDefault="00C87361" w:rsidP="008B59CD">
      <w:pPr>
        <w:pStyle w:val="berschrift2"/>
        <w:numPr>
          <w:ilvl w:val="1"/>
          <w:numId w:val="18"/>
        </w:numPr>
        <w:ind w:left="426"/>
      </w:pPr>
      <w:bookmarkStart w:id="7" w:name="_Toc428543198"/>
      <w:r w:rsidRPr="00774B0A">
        <w:t>Ziel der Arbeit</w:t>
      </w:r>
      <w:bookmarkEnd w:id="7"/>
      <w:r w:rsidRPr="00774B0A">
        <w:t xml:space="preserve"> </w:t>
      </w:r>
    </w:p>
    <w:p w:rsidR="00C87361" w:rsidRPr="00774B0A" w:rsidRDefault="00C87361" w:rsidP="00C87361">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rsidR="007F68AB" w:rsidRDefault="007F68AB">
      <w:pPr>
        <w:rPr>
          <w:rFonts w:asciiTheme="majorHAnsi" w:eastAsiaTheme="majorEastAsia" w:hAnsiTheme="majorHAnsi" w:cstheme="majorBidi"/>
          <w:color w:val="2E74B5" w:themeColor="accent1" w:themeShade="BF"/>
          <w:sz w:val="26"/>
          <w:szCs w:val="26"/>
        </w:rPr>
      </w:pPr>
      <w:r>
        <w:br w:type="page"/>
      </w:r>
    </w:p>
    <w:p w:rsidR="00C87361" w:rsidRPr="00774B0A" w:rsidRDefault="00C87361" w:rsidP="008B59CD">
      <w:pPr>
        <w:pStyle w:val="berschrift2"/>
        <w:numPr>
          <w:ilvl w:val="1"/>
          <w:numId w:val="18"/>
        </w:numPr>
        <w:ind w:left="426"/>
      </w:pPr>
      <w:bookmarkStart w:id="8" w:name="_Toc428543199"/>
      <w:r w:rsidRPr="00774B0A">
        <w:lastRenderedPageBreak/>
        <w:t>Aufgabenstellung</w:t>
      </w:r>
      <w:bookmarkEnd w:id="8"/>
      <w:r w:rsidRPr="00774B0A">
        <w:t xml:space="preserve"> </w:t>
      </w:r>
    </w:p>
    <w:p w:rsidR="00C87361" w:rsidRPr="00774B0A" w:rsidRDefault="00C87361" w:rsidP="00C87361">
      <w:pPr>
        <w:pStyle w:val="Listenabsatz"/>
        <w:numPr>
          <w:ilvl w:val="0"/>
          <w:numId w:val="1"/>
        </w:numPr>
      </w:pPr>
      <w:r w:rsidRPr="00774B0A">
        <w:t>Recherche</w:t>
      </w:r>
    </w:p>
    <w:p w:rsidR="00C87361" w:rsidRPr="00774B0A" w:rsidRDefault="00C87361" w:rsidP="00C87361">
      <w:pPr>
        <w:pStyle w:val="Listenabsatz"/>
        <w:numPr>
          <w:ilvl w:val="1"/>
          <w:numId w:val="1"/>
        </w:numPr>
      </w:pPr>
      <w:r w:rsidRPr="00774B0A">
        <w:t>Analyse von verschiedenen Methoden zum Abfangen von Bilder auf einem Webserver</w:t>
      </w:r>
    </w:p>
    <w:p w:rsidR="00C87361" w:rsidRPr="00774B0A" w:rsidRDefault="00C87361" w:rsidP="00C87361">
      <w:pPr>
        <w:pStyle w:val="Listenabsatz"/>
        <w:numPr>
          <w:ilvl w:val="1"/>
          <w:numId w:val="1"/>
        </w:numPr>
      </w:pPr>
      <w:r w:rsidRPr="00774B0A">
        <w:t>Analyse von verschiedenen Übertragungsmethoden</w:t>
      </w:r>
    </w:p>
    <w:p w:rsidR="00C87361" w:rsidRPr="00774B0A" w:rsidRDefault="00C87361" w:rsidP="00C87361">
      <w:pPr>
        <w:pStyle w:val="Listenabsatz"/>
        <w:numPr>
          <w:ilvl w:val="0"/>
          <w:numId w:val="1"/>
        </w:numPr>
      </w:pPr>
      <w:r w:rsidRPr="00774B0A">
        <w:t>Anforderungen ermitteln und dokumentieren</w:t>
      </w:r>
    </w:p>
    <w:p w:rsidR="00C87361" w:rsidRPr="00774B0A" w:rsidRDefault="00C87361" w:rsidP="00C87361">
      <w:pPr>
        <w:pStyle w:val="Listenabsatz"/>
        <w:numPr>
          <w:ilvl w:val="0"/>
          <w:numId w:val="1"/>
        </w:numPr>
      </w:pPr>
      <w:r w:rsidRPr="00774B0A">
        <w:t>Erstellen eines Konzepts</w:t>
      </w:r>
    </w:p>
    <w:p w:rsidR="00C87361" w:rsidRPr="00774B0A" w:rsidRDefault="00C87361" w:rsidP="00C87361">
      <w:pPr>
        <w:pStyle w:val="Listenabsatz"/>
        <w:numPr>
          <w:ilvl w:val="1"/>
          <w:numId w:val="1"/>
        </w:numPr>
      </w:pPr>
      <w:r w:rsidRPr="00774B0A">
        <w:t>Vergleichen von verschiedenen Textanalytik-Applikationen</w:t>
      </w:r>
    </w:p>
    <w:p w:rsidR="00C87361" w:rsidRPr="004A21D7" w:rsidRDefault="00C87361" w:rsidP="00C87361">
      <w:pPr>
        <w:pStyle w:val="Listenabsatz"/>
        <w:numPr>
          <w:ilvl w:val="0"/>
          <w:numId w:val="1"/>
        </w:numPr>
        <w:autoSpaceDE w:val="0"/>
        <w:autoSpaceDN w:val="0"/>
        <w:adjustRightInd w:val="0"/>
        <w:spacing w:after="0" w:line="240" w:lineRule="auto"/>
      </w:pPr>
      <w:r w:rsidRPr="004A21D7">
        <w:t xml:space="preserve">Erstellen eines Proof </w:t>
      </w:r>
      <w:proofErr w:type="spellStart"/>
      <w:r w:rsidRPr="004A21D7">
        <w:t>of</w:t>
      </w:r>
      <w:proofErr w:type="spellEnd"/>
      <w:r w:rsidRPr="004A21D7">
        <w:t xml:space="preserve"> </w:t>
      </w:r>
      <w:proofErr w:type="spellStart"/>
      <w:r w:rsidRPr="004A21D7">
        <w:t>Concepts</w:t>
      </w:r>
      <w:proofErr w:type="spellEnd"/>
    </w:p>
    <w:p w:rsidR="00C87361" w:rsidRPr="004A21D7" w:rsidRDefault="00C87361" w:rsidP="00C87361">
      <w:pPr>
        <w:pStyle w:val="Listenabsatz"/>
        <w:numPr>
          <w:ilvl w:val="1"/>
          <w:numId w:val="1"/>
        </w:numPr>
        <w:autoSpaceDE w:val="0"/>
        <w:autoSpaceDN w:val="0"/>
        <w:adjustRightInd w:val="0"/>
        <w:spacing w:after="0" w:line="240" w:lineRule="auto"/>
      </w:pPr>
      <w:r w:rsidRPr="004A21D7">
        <w:t>Implementierung eines Senders, welcher die Bilder abfängt und an den Empfänger weiterleitet</w:t>
      </w:r>
    </w:p>
    <w:p w:rsidR="00C87361" w:rsidRPr="004A21D7" w:rsidRDefault="00C87361" w:rsidP="00C87361">
      <w:pPr>
        <w:pStyle w:val="Listenabsatz"/>
        <w:numPr>
          <w:ilvl w:val="1"/>
          <w:numId w:val="1"/>
        </w:numPr>
        <w:autoSpaceDE w:val="0"/>
        <w:autoSpaceDN w:val="0"/>
        <w:adjustRightInd w:val="0"/>
        <w:spacing w:after="0" w:line="240" w:lineRule="auto"/>
      </w:pPr>
      <w:r w:rsidRPr="004A21D7">
        <w:t>Implementierung eines Empfängers, welcher die Bilder empfängt und in Text umwandelt</w:t>
      </w:r>
    </w:p>
    <w:p w:rsidR="00C87361" w:rsidRPr="00774B0A"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4A21D7">
        <w:t>Fazit</w:t>
      </w:r>
    </w:p>
    <w:p w:rsidR="00C87361" w:rsidRPr="00774B0A" w:rsidRDefault="00C87361" w:rsidP="003D6F30"/>
    <w:p w:rsidR="00C87361" w:rsidRDefault="00C87361" w:rsidP="008B59CD">
      <w:pPr>
        <w:pStyle w:val="berschrift2"/>
        <w:numPr>
          <w:ilvl w:val="1"/>
          <w:numId w:val="18"/>
        </w:numPr>
        <w:ind w:left="426"/>
      </w:pPr>
      <w:bookmarkStart w:id="9" w:name="_Toc428543200"/>
      <w:r w:rsidRPr="00774B0A">
        <w:t>Erwartete Resultate</w:t>
      </w:r>
      <w:bookmarkEnd w:id="9"/>
      <w:r w:rsidRPr="00774B0A">
        <w:t xml:space="preserve"> </w:t>
      </w:r>
    </w:p>
    <w:p w:rsidR="00DA6287" w:rsidRPr="00DA6287" w:rsidRDefault="00DA6287" w:rsidP="00DA6287"/>
    <w:p w:rsidR="00C87361" w:rsidRPr="00DA6287" w:rsidRDefault="00C87361" w:rsidP="00DA6287">
      <w:pPr>
        <w:pStyle w:val="Listenabsatz"/>
        <w:numPr>
          <w:ilvl w:val="0"/>
          <w:numId w:val="37"/>
        </w:numPr>
      </w:pPr>
      <w:r w:rsidRPr="00DA6287">
        <w:t>Durchführen einer Recherche</w:t>
      </w:r>
    </w:p>
    <w:p w:rsidR="00C87361" w:rsidRPr="00DA6287" w:rsidRDefault="00C87361" w:rsidP="00DA6287">
      <w:pPr>
        <w:pStyle w:val="Listenabsatz"/>
        <w:numPr>
          <w:ilvl w:val="0"/>
          <w:numId w:val="37"/>
        </w:numPr>
      </w:pPr>
      <w:r w:rsidRPr="00DA6287">
        <w:t>Definition einer Anforderungsanalyse</w:t>
      </w:r>
    </w:p>
    <w:p w:rsidR="00C87361" w:rsidRPr="00DA6287" w:rsidRDefault="00C87361" w:rsidP="00DA6287">
      <w:pPr>
        <w:pStyle w:val="Listenabsatz"/>
        <w:numPr>
          <w:ilvl w:val="0"/>
          <w:numId w:val="37"/>
        </w:numPr>
      </w:pPr>
      <w:r w:rsidRPr="00DA6287">
        <w:t>Ausarbeitung eines Konzept</w:t>
      </w:r>
    </w:p>
    <w:p w:rsidR="00C87361" w:rsidRPr="004A21D7" w:rsidRDefault="00C87361" w:rsidP="00DA6287">
      <w:pPr>
        <w:pStyle w:val="Listenabsatz"/>
        <w:numPr>
          <w:ilvl w:val="0"/>
          <w:numId w:val="37"/>
        </w:numPr>
        <w:rPr>
          <w:lang w:val="en-US"/>
        </w:rPr>
      </w:pPr>
      <w:proofErr w:type="spellStart"/>
      <w:r w:rsidRPr="004A21D7">
        <w:rPr>
          <w:lang w:val="en-US"/>
        </w:rPr>
        <w:t>Durchführen</w:t>
      </w:r>
      <w:proofErr w:type="spellEnd"/>
      <w:r w:rsidRPr="004A21D7">
        <w:rPr>
          <w:lang w:val="en-US"/>
        </w:rPr>
        <w:t xml:space="preserve"> </w:t>
      </w:r>
      <w:proofErr w:type="spellStart"/>
      <w:r w:rsidRPr="004A21D7">
        <w:rPr>
          <w:lang w:val="en-US"/>
        </w:rPr>
        <w:t>eines</w:t>
      </w:r>
      <w:proofErr w:type="spellEnd"/>
      <w:r w:rsidRPr="004A21D7">
        <w:rPr>
          <w:lang w:val="en-US"/>
        </w:rPr>
        <w:t xml:space="preserve"> Proof of Concept </w:t>
      </w:r>
    </w:p>
    <w:p w:rsidR="00C87361" w:rsidRPr="00DA6287" w:rsidRDefault="00C87361" w:rsidP="00DA6287">
      <w:pPr>
        <w:pStyle w:val="Listenabsatz"/>
        <w:numPr>
          <w:ilvl w:val="0"/>
          <w:numId w:val="37"/>
        </w:numPr>
      </w:pPr>
      <w:r w:rsidRPr="00DA6287">
        <w:t>Ausführung von Tests</w:t>
      </w:r>
    </w:p>
    <w:p w:rsidR="00C87361" w:rsidRPr="00DA6287" w:rsidRDefault="00C87361" w:rsidP="00DA6287">
      <w:pPr>
        <w:pStyle w:val="Listenabsatz"/>
        <w:numPr>
          <w:ilvl w:val="0"/>
          <w:numId w:val="37"/>
        </w:numPr>
      </w:pPr>
      <w:r w:rsidRPr="00DA6287">
        <w:t>Persönliches Fazit</w:t>
      </w:r>
    </w:p>
    <w:p w:rsidR="003D6F30" w:rsidRPr="00774B0A" w:rsidRDefault="003D6F30" w:rsidP="003D6F30"/>
    <w:p w:rsidR="00C87361" w:rsidRPr="00774B0A" w:rsidRDefault="00C87361" w:rsidP="008B59CD">
      <w:pPr>
        <w:pStyle w:val="berschrift2"/>
        <w:numPr>
          <w:ilvl w:val="1"/>
          <w:numId w:val="18"/>
        </w:numPr>
        <w:ind w:left="426"/>
      </w:pPr>
      <w:bookmarkStart w:id="10" w:name="_Toc428543201"/>
      <w:r w:rsidRPr="00774B0A">
        <w:t>Mitwirkende Personen</w:t>
      </w:r>
      <w:bookmarkEnd w:id="10"/>
    </w:p>
    <w:p w:rsidR="00C87361" w:rsidRPr="00774B0A" w:rsidRDefault="00C87361" w:rsidP="00C87361">
      <w:r w:rsidRPr="00774B0A">
        <w:t>Studierender</w:t>
      </w:r>
      <w:r w:rsidR="00C1794A">
        <w:t xml:space="preserve">: </w:t>
      </w:r>
      <w:r w:rsidRPr="00774B0A">
        <w:t>Roger Bollmann</w:t>
      </w:r>
    </w:p>
    <w:p w:rsidR="00C87361" w:rsidRPr="00774B0A" w:rsidRDefault="00C87361" w:rsidP="00C87361">
      <w:r w:rsidRPr="00774B0A">
        <w:t>Betreuungsperson</w:t>
      </w:r>
      <w:r w:rsidR="00C1794A">
        <w:t>:</w:t>
      </w:r>
      <w:r w:rsidRPr="00774B0A">
        <w:t xml:space="preserve"> Matthias Bachmann</w:t>
      </w:r>
    </w:p>
    <w:p w:rsidR="00C87361" w:rsidRPr="00774B0A" w:rsidRDefault="00C87361" w:rsidP="003D6F30"/>
    <w:p w:rsidR="00C87361" w:rsidRPr="00774B0A" w:rsidRDefault="00C87361" w:rsidP="008B59CD">
      <w:pPr>
        <w:pStyle w:val="berschrift2"/>
        <w:numPr>
          <w:ilvl w:val="1"/>
          <w:numId w:val="18"/>
        </w:numPr>
        <w:ind w:left="426"/>
      </w:pPr>
      <w:bookmarkStart w:id="11" w:name="_Toc428543202"/>
      <w:r w:rsidRPr="00774B0A">
        <w:t>Projektplanung</w:t>
      </w:r>
      <w:bookmarkEnd w:id="11"/>
    </w:p>
    <w:p w:rsidR="00C87361" w:rsidRPr="00774B0A" w:rsidRDefault="00C87361" w:rsidP="003D6F30">
      <w:r w:rsidRPr="00774B0A">
        <w:t>Folgende zwei Punkte zeigen den Projektplan und die vereinbarten Termine.</w:t>
      </w:r>
    </w:p>
    <w:p w:rsidR="00361957" w:rsidRDefault="00361957">
      <w:pPr>
        <w:rPr>
          <w:rFonts w:asciiTheme="majorHAnsi" w:eastAsiaTheme="majorEastAsia" w:hAnsiTheme="majorHAnsi" w:cstheme="majorBidi"/>
          <w:color w:val="1F4D78" w:themeColor="accent1" w:themeShade="7F"/>
          <w:sz w:val="24"/>
          <w:szCs w:val="24"/>
        </w:rPr>
      </w:pPr>
      <w:r>
        <w:br w:type="page"/>
      </w:r>
    </w:p>
    <w:p w:rsidR="00C87361" w:rsidRDefault="00C87361" w:rsidP="008B59CD">
      <w:pPr>
        <w:pStyle w:val="berschrift3"/>
        <w:numPr>
          <w:ilvl w:val="2"/>
          <w:numId w:val="18"/>
        </w:numPr>
        <w:ind w:left="567" w:hanging="567"/>
      </w:pPr>
      <w:bookmarkStart w:id="12" w:name="_Toc428543203"/>
      <w:r w:rsidRPr="00774B0A">
        <w:lastRenderedPageBreak/>
        <w:t>Projektplan</w:t>
      </w:r>
      <w:bookmarkEnd w:id="12"/>
    </w:p>
    <w:p w:rsidR="008C43E4" w:rsidRPr="008C43E4" w:rsidRDefault="008C43E4" w:rsidP="008C43E4">
      <w:r>
        <w:t xml:space="preserve">Die nachfolgende Grafik ist die Projektplanung und zeigt auf, wie das Projekt umgesetzt und wann daran gearbeitet worden ist. Vor dem Design Review wurde der Projektplan nochmals angepasst, weil nicht alles so erfüllt worden ist, wie geplant. </w:t>
      </w:r>
    </w:p>
    <w:p w:rsidR="008C43E4" w:rsidRDefault="009D1975" w:rsidP="008C43E4">
      <w:pPr>
        <w:keepNext/>
      </w:pPr>
      <w:r w:rsidRPr="009D1975">
        <w:rPr>
          <w:noProof/>
          <w:lang w:eastAsia="de-CH"/>
        </w:rPr>
        <w:drawing>
          <wp:inline distT="0" distB="0" distL="0" distR="0" wp14:anchorId="123F633B" wp14:editId="24CE8A4E">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rsidR="00361957" w:rsidRDefault="008C43E4" w:rsidP="008C43E4">
      <w:pPr>
        <w:pStyle w:val="Beschriftung"/>
      </w:pPr>
      <w:bookmarkStart w:id="13" w:name="_Toc428005838"/>
      <w:r>
        <w:t xml:space="preserve">Abbildung </w:t>
      </w:r>
      <w:r w:rsidR="00C1794A">
        <w:fldChar w:fldCharType="begin"/>
      </w:r>
      <w:r w:rsidR="00C1794A">
        <w:instrText xml:space="preserve"> SEQ Abbildung \* ARABIC </w:instrText>
      </w:r>
      <w:r w:rsidR="00C1794A">
        <w:fldChar w:fldCharType="separate"/>
      </w:r>
      <w:r w:rsidR="0090159D">
        <w:rPr>
          <w:noProof/>
        </w:rPr>
        <w:t>1</w:t>
      </w:r>
      <w:r w:rsidR="00C1794A">
        <w:rPr>
          <w:noProof/>
        </w:rPr>
        <w:fldChar w:fldCharType="end"/>
      </w:r>
      <w:r>
        <w:t xml:space="preserve"> Projektplan</w:t>
      </w:r>
      <w:bookmarkEnd w:id="13"/>
    </w:p>
    <w:p w:rsidR="008C43E4" w:rsidRDefault="0057273F" w:rsidP="008C43E4">
      <w:pPr>
        <w:keepNext/>
      </w:pPr>
      <w:r w:rsidRPr="0057273F">
        <w:rPr>
          <w:noProof/>
          <w:lang w:eastAsia="de-CH"/>
        </w:rPr>
        <w:drawing>
          <wp:inline distT="0" distB="0" distL="0" distR="0">
            <wp:extent cx="1852550" cy="1550778"/>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61239" cy="1558052"/>
                    </a:xfrm>
                    <a:prstGeom prst="rect">
                      <a:avLst/>
                    </a:prstGeom>
                    <a:noFill/>
                    <a:ln>
                      <a:noFill/>
                    </a:ln>
                  </pic:spPr>
                </pic:pic>
              </a:graphicData>
            </a:graphic>
          </wp:inline>
        </w:drawing>
      </w:r>
    </w:p>
    <w:p w:rsidR="009D1975" w:rsidRPr="00361957" w:rsidRDefault="008C43E4" w:rsidP="008C43E4">
      <w:pPr>
        <w:pStyle w:val="Beschriftung"/>
      </w:pPr>
      <w:bookmarkStart w:id="14" w:name="_Toc428005839"/>
      <w:r>
        <w:t xml:space="preserve">Abbildung </w:t>
      </w:r>
      <w:r w:rsidR="00C1794A">
        <w:fldChar w:fldCharType="begin"/>
      </w:r>
      <w:r w:rsidR="00C1794A">
        <w:instrText xml:space="preserve"> SEQ Abbildung \* ARABIC </w:instrText>
      </w:r>
      <w:r w:rsidR="00C1794A">
        <w:fldChar w:fldCharType="separate"/>
      </w:r>
      <w:r w:rsidR="0090159D">
        <w:rPr>
          <w:noProof/>
        </w:rPr>
        <w:t>2</w:t>
      </w:r>
      <w:r w:rsidR="00C1794A">
        <w:rPr>
          <w:noProof/>
        </w:rPr>
        <w:fldChar w:fldCharType="end"/>
      </w:r>
      <w:r>
        <w:t xml:space="preserve"> Legende</w:t>
      </w:r>
      <w:bookmarkEnd w:id="14"/>
    </w:p>
    <w:p w:rsidR="00361957" w:rsidRDefault="009D1975" w:rsidP="00361957">
      <w:r>
        <w:t>In der folgenden Tabelle werden die benötigten Stunden, um das Projekt und die Dokumentation umzusetzen, aufgelistet.</w:t>
      </w:r>
    </w:p>
    <w:tbl>
      <w:tblPr>
        <w:tblStyle w:val="Tabellenraster"/>
        <w:tblW w:w="0" w:type="auto"/>
        <w:tblInd w:w="108" w:type="dxa"/>
        <w:tblLook w:val="04A0" w:firstRow="1" w:lastRow="0" w:firstColumn="1" w:lastColumn="0" w:noHBand="0" w:noVBand="1"/>
      </w:tblPr>
      <w:tblGrid>
        <w:gridCol w:w="4531"/>
        <w:gridCol w:w="4531"/>
      </w:tblGrid>
      <w:tr w:rsidR="009D1975" w:rsidTr="0057273F">
        <w:tc>
          <w:tcPr>
            <w:tcW w:w="4531" w:type="dxa"/>
            <w:shd w:val="clear" w:color="auto" w:fill="9CC2E5" w:themeFill="accent1" w:themeFillTint="99"/>
          </w:tcPr>
          <w:p w:rsidR="009D1975" w:rsidRDefault="009D1975" w:rsidP="00361957">
            <w:r>
              <w:t>Aufwand</w:t>
            </w:r>
          </w:p>
        </w:tc>
        <w:tc>
          <w:tcPr>
            <w:tcW w:w="4531" w:type="dxa"/>
            <w:shd w:val="clear" w:color="auto" w:fill="9CC2E5" w:themeFill="accent1" w:themeFillTint="99"/>
          </w:tcPr>
          <w:p w:rsidR="009D1975" w:rsidRDefault="009D1975" w:rsidP="00361957">
            <w:r>
              <w:t>Stunden</w:t>
            </w:r>
          </w:p>
        </w:tc>
      </w:tr>
      <w:tr w:rsidR="009D1975" w:rsidTr="0057273F">
        <w:tc>
          <w:tcPr>
            <w:tcW w:w="4531" w:type="dxa"/>
          </w:tcPr>
          <w:p w:rsidR="009D1975" w:rsidRDefault="009D1975" w:rsidP="00361957">
            <w:r>
              <w:t>Entwicklung</w:t>
            </w:r>
          </w:p>
        </w:tc>
        <w:tc>
          <w:tcPr>
            <w:tcW w:w="4531" w:type="dxa"/>
          </w:tcPr>
          <w:p w:rsidR="009D1975" w:rsidRDefault="009D1975" w:rsidP="00361957">
            <w:r>
              <w:t>55</w:t>
            </w:r>
          </w:p>
        </w:tc>
      </w:tr>
      <w:tr w:rsidR="009D1975" w:rsidTr="0057273F">
        <w:tc>
          <w:tcPr>
            <w:tcW w:w="4531" w:type="dxa"/>
          </w:tcPr>
          <w:p w:rsidR="009D1975" w:rsidRDefault="009D1975" w:rsidP="00361957">
            <w:proofErr w:type="spellStart"/>
            <w:r>
              <w:t>Dokumenation</w:t>
            </w:r>
            <w:proofErr w:type="spellEnd"/>
          </w:p>
        </w:tc>
        <w:tc>
          <w:tcPr>
            <w:tcW w:w="4531" w:type="dxa"/>
          </w:tcPr>
          <w:p w:rsidR="009D1975" w:rsidRDefault="009D1975" w:rsidP="00361957">
            <w:r>
              <w:t>75</w:t>
            </w:r>
          </w:p>
        </w:tc>
      </w:tr>
      <w:tr w:rsidR="009D1975" w:rsidTr="0057273F">
        <w:tc>
          <w:tcPr>
            <w:tcW w:w="4531" w:type="dxa"/>
          </w:tcPr>
          <w:p w:rsidR="009D1975" w:rsidRDefault="009D1975" w:rsidP="00361957">
            <w:r>
              <w:t>Total</w:t>
            </w:r>
          </w:p>
        </w:tc>
        <w:tc>
          <w:tcPr>
            <w:tcW w:w="4531" w:type="dxa"/>
          </w:tcPr>
          <w:p w:rsidR="009D1975" w:rsidRDefault="009D1975" w:rsidP="009D1975">
            <w:pPr>
              <w:keepNext/>
            </w:pPr>
            <w:r>
              <w:t>130</w:t>
            </w:r>
          </w:p>
        </w:tc>
      </w:tr>
    </w:tbl>
    <w:p w:rsidR="00361957" w:rsidRPr="00361957" w:rsidRDefault="009D1975" w:rsidP="008C43E4">
      <w:pPr>
        <w:pStyle w:val="Beschriftung"/>
      </w:pPr>
      <w:bookmarkStart w:id="15" w:name="_Toc428526847"/>
      <w:r>
        <w:t xml:space="preserve">Tabelle </w:t>
      </w:r>
      <w:r w:rsidR="00C1794A">
        <w:fldChar w:fldCharType="begin"/>
      </w:r>
      <w:r w:rsidR="00C1794A">
        <w:instrText xml:space="preserve"> SEQ Tabelle \* ARABIC </w:instrText>
      </w:r>
      <w:r w:rsidR="00C1794A">
        <w:fldChar w:fldCharType="separate"/>
      </w:r>
      <w:r w:rsidR="0090159D">
        <w:rPr>
          <w:noProof/>
        </w:rPr>
        <w:t>1</w:t>
      </w:r>
      <w:r w:rsidR="00C1794A">
        <w:rPr>
          <w:noProof/>
        </w:rPr>
        <w:fldChar w:fldCharType="end"/>
      </w:r>
      <w:r>
        <w:t xml:space="preserve"> Aufwand</w:t>
      </w:r>
      <w:bookmarkEnd w:id="15"/>
    </w:p>
    <w:p w:rsidR="008C43E4" w:rsidRDefault="008C43E4">
      <w:pPr>
        <w:rPr>
          <w:rFonts w:asciiTheme="majorHAnsi" w:eastAsiaTheme="majorEastAsia" w:hAnsiTheme="majorHAnsi" w:cstheme="majorBidi"/>
          <w:color w:val="1F4D78" w:themeColor="accent1" w:themeShade="7F"/>
          <w:sz w:val="24"/>
          <w:szCs w:val="24"/>
        </w:rPr>
      </w:pPr>
      <w:r>
        <w:br w:type="page"/>
      </w:r>
    </w:p>
    <w:p w:rsidR="00C87361" w:rsidRPr="00774B0A" w:rsidRDefault="00C87361" w:rsidP="008B59CD">
      <w:pPr>
        <w:pStyle w:val="berschrift3"/>
        <w:numPr>
          <w:ilvl w:val="2"/>
          <w:numId w:val="18"/>
        </w:numPr>
        <w:ind w:left="567" w:hanging="567"/>
      </w:pPr>
      <w:bookmarkStart w:id="16" w:name="_Toc428543204"/>
      <w:r w:rsidRPr="00774B0A">
        <w:lastRenderedPageBreak/>
        <w:t>Termine</w:t>
      </w:r>
      <w:bookmarkEnd w:id="16"/>
    </w:p>
    <w:p w:rsidR="008A6AD8" w:rsidRDefault="009D1975">
      <w:r>
        <w:t>In der nachfolgenden Tabelle werden die Projekttermine aufgelistet.</w:t>
      </w:r>
    </w:p>
    <w:tbl>
      <w:tblPr>
        <w:tblStyle w:val="Tabellenraster"/>
        <w:tblW w:w="0" w:type="auto"/>
        <w:tblInd w:w="108" w:type="dxa"/>
        <w:tblLook w:val="04A0" w:firstRow="1" w:lastRow="0" w:firstColumn="1" w:lastColumn="0" w:noHBand="0" w:noVBand="1"/>
      </w:tblPr>
      <w:tblGrid>
        <w:gridCol w:w="4531"/>
        <w:gridCol w:w="4531"/>
      </w:tblGrid>
      <w:tr w:rsidR="00361957" w:rsidTr="0057273F">
        <w:tc>
          <w:tcPr>
            <w:tcW w:w="4531" w:type="dxa"/>
            <w:shd w:val="clear" w:color="auto" w:fill="9CC2E5" w:themeFill="accent1" w:themeFillTint="99"/>
          </w:tcPr>
          <w:p w:rsidR="00361957" w:rsidRDefault="00D8752C">
            <w:r>
              <w:t>Termin</w:t>
            </w:r>
          </w:p>
        </w:tc>
        <w:tc>
          <w:tcPr>
            <w:tcW w:w="4531" w:type="dxa"/>
            <w:shd w:val="clear" w:color="auto" w:fill="9CC2E5" w:themeFill="accent1" w:themeFillTint="99"/>
          </w:tcPr>
          <w:p w:rsidR="00D8752C" w:rsidRDefault="00D8752C">
            <w:r>
              <w:t>Datum</w:t>
            </w:r>
          </w:p>
        </w:tc>
      </w:tr>
      <w:tr w:rsidR="00D8752C" w:rsidTr="0057273F">
        <w:tc>
          <w:tcPr>
            <w:tcW w:w="4531" w:type="dxa"/>
          </w:tcPr>
          <w:p w:rsidR="00D8752C" w:rsidRDefault="00D8752C">
            <w:r>
              <w:t>Kickoff</w:t>
            </w:r>
          </w:p>
        </w:tc>
        <w:tc>
          <w:tcPr>
            <w:tcW w:w="4531" w:type="dxa"/>
          </w:tcPr>
          <w:p w:rsidR="00D8752C" w:rsidRDefault="00D8752C">
            <w:r>
              <w:t>19.03.2015</w:t>
            </w:r>
          </w:p>
        </w:tc>
      </w:tr>
      <w:tr w:rsidR="00D8752C" w:rsidTr="0057273F">
        <w:tc>
          <w:tcPr>
            <w:tcW w:w="4531" w:type="dxa"/>
          </w:tcPr>
          <w:p w:rsidR="00D8752C" w:rsidRDefault="00D8752C">
            <w:r>
              <w:t>Design Review</w:t>
            </w:r>
          </w:p>
        </w:tc>
        <w:tc>
          <w:tcPr>
            <w:tcW w:w="4531" w:type="dxa"/>
          </w:tcPr>
          <w:p w:rsidR="00D8752C" w:rsidRDefault="00D8752C">
            <w:r>
              <w:t>06.07.2015</w:t>
            </w:r>
          </w:p>
        </w:tc>
      </w:tr>
      <w:tr w:rsidR="00D8752C" w:rsidTr="0057273F">
        <w:tc>
          <w:tcPr>
            <w:tcW w:w="4531" w:type="dxa"/>
          </w:tcPr>
          <w:p w:rsidR="00D8752C" w:rsidRDefault="00D8752C">
            <w:r>
              <w:t>Abgabe</w:t>
            </w:r>
          </w:p>
        </w:tc>
        <w:tc>
          <w:tcPr>
            <w:tcW w:w="4531" w:type="dxa"/>
          </w:tcPr>
          <w:p w:rsidR="00D8752C" w:rsidRDefault="00D8752C">
            <w:r>
              <w:t>05.09.2015</w:t>
            </w:r>
          </w:p>
        </w:tc>
      </w:tr>
      <w:tr w:rsidR="00D8752C" w:rsidTr="0057273F">
        <w:tc>
          <w:tcPr>
            <w:tcW w:w="4531" w:type="dxa"/>
          </w:tcPr>
          <w:p w:rsidR="00D8752C" w:rsidRDefault="00D8752C">
            <w:r>
              <w:t>Präsentation</w:t>
            </w:r>
          </w:p>
        </w:tc>
        <w:tc>
          <w:tcPr>
            <w:tcW w:w="4531" w:type="dxa"/>
          </w:tcPr>
          <w:p w:rsidR="00D8752C" w:rsidRDefault="007101BA" w:rsidP="009D1975">
            <w:pPr>
              <w:keepNext/>
            </w:pPr>
            <w:r>
              <w:t>ausstehend</w:t>
            </w:r>
          </w:p>
        </w:tc>
      </w:tr>
    </w:tbl>
    <w:p w:rsidR="00361957" w:rsidRPr="00774B0A" w:rsidRDefault="009D1975" w:rsidP="009D1975">
      <w:pPr>
        <w:pStyle w:val="Beschriftung"/>
      </w:pPr>
      <w:bookmarkStart w:id="17" w:name="_Toc428526848"/>
      <w:r>
        <w:t xml:space="preserve">Tabelle </w:t>
      </w:r>
      <w:r w:rsidR="00C1794A">
        <w:fldChar w:fldCharType="begin"/>
      </w:r>
      <w:r w:rsidR="00C1794A">
        <w:instrText xml:space="preserve"> SEQ Tabelle \* ARABIC </w:instrText>
      </w:r>
      <w:r w:rsidR="00C1794A">
        <w:fldChar w:fldCharType="separate"/>
      </w:r>
      <w:r w:rsidR="0090159D">
        <w:rPr>
          <w:noProof/>
        </w:rPr>
        <w:t>2</w:t>
      </w:r>
      <w:r w:rsidR="00C1794A">
        <w:rPr>
          <w:noProof/>
        </w:rPr>
        <w:fldChar w:fldCharType="end"/>
      </w:r>
      <w:r>
        <w:t xml:space="preserve"> Termine</w:t>
      </w:r>
      <w:bookmarkEnd w:id="17"/>
    </w:p>
    <w:p w:rsidR="00A16BBB" w:rsidRPr="00774B0A" w:rsidRDefault="00A16BBB" w:rsidP="00C87361"/>
    <w:p w:rsidR="008C43E4" w:rsidRDefault="008C43E4">
      <w:pPr>
        <w:rPr>
          <w:rFonts w:asciiTheme="majorHAnsi" w:eastAsiaTheme="majorEastAsia" w:hAnsiTheme="majorHAnsi" w:cstheme="majorBidi"/>
          <w:color w:val="2E74B5" w:themeColor="accent1" w:themeShade="BF"/>
          <w:sz w:val="32"/>
          <w:szCs w:val="32"/>
        </w:rPr>
      </w:pPr>
      <w:r>
        <w:br w:type="page"/>
      </w:r>
    </w:p>
    <w:p w:rsidR="00627CFD" w:rsidRDefault="00627CFD" w:rsidP="00836E3F">
      <w:pPr>
        <w:pStyle w:val="berschrift1"/>
        <w:numPr>
          <w:ilvl w:val="0"/>
          <w:numId w:val="17"/>
        </w:numPr>
      </w:pPr>
      <w:bookmarkStart w:id="18" w:name="_Toc428543205"/>
      <w:r>
        <w:lastRenderedPageBreak/>
        <w:t>Recherche</w:t>
      </w:r>
      <w:bookmarkEnd w:id="18"/>
    </w:p>
    <w:p w:rsidR="00D9166D" w:rsidRDefault="00D9166D" w:rsidP="00D9166D"/>
    <w:p w:rsidR="00D9166D" w:rsidRPr="00D9166D" w:rsidRDefault="00D9166D" w:rsidP="00D9166D">
      <w:r>
        <w:t>Eine Recherche wurde durchgeführt um die Evaluier</w:t>
      </w:r>
      <w:r w:rsidR="00B30688">
        <w:t>ung des Produktes zu unterstütz</w:t>
      </w:r>
      <w:r>
        <w:t xml:space="preserve">en und gewisse Entscheidungen </w:t>
      </w:r>
      <w:r w:rsidR="00B85D07">
        <w:t>zu vereinfachen</w:t>
      </w:r>
      <w:r>
        <w:t xml:space="preserve">. </w:t>
      </w:r>
    </w:p>
    <w:p w:rsidR="00627CFD" w:rsidRPr="00627CFD" w:rsidRDefault="00627CFD" w:rsidP="00627CFD"/>
    <w:p w:rsidR="00FF2362" w:rsidRDefault="00FF2362" w:rsidP="008B59CD">
      <w:pPr>
        <w:pStyle w:val="berschrift2"/>
        <w:numPr>
          <w:ilvl w:val="1"/>
          <w:numId w:val="17"/>
        </w:numPr>
        <w:ind w:left="426"/>
      </w:pPr>
      <w:bookmarkStart w:id="19" w:name="_Toc428543206"/>
      <w:r>
        <w:t>Ergebnisse Recherche</w:t>
      </w:r>
      <w:bookmarkEnd w:id="19"/>
    </w:p>
    <w:p w:rsidR="00FF2362" w:rsidRDefault="00FF2362" w:rsidP="00FF2362"/>
    <w:p w:rsidR="00EE40EA" w:rsidRDefault="00EE40EA" w:rsidP="00FF2362">
      <w:r>
        <w:t>In diesem Bereich werden die Ergebnisse der Recherche beschrieben</w:t>
      </w:r>
      <w:r w:rsidR="001D2520">
        <w:t>, wobei sich detaillierte Informationen im Anhang befinden</w:t>
      </w:r>
      <w:r>
        <w:t>. Es wurde eine Recherche über das Abfangen eines Bildes, sowie das Übertragen von Informationen an einen Webserver gemacht.</w:t>
      </w:r>
    </w:p>
    <w:p w:rsidR="00EE40EA" w:rsidRDefault="00EE40EA" w:rsidP="00FF2362"/>
    <w:p w:rsidR="00EE40EA" w:rsidRDefault="00EE40EA" w:rsidP="008B59CD">
      <w:pPr>
        <w:pStyle w:val="berschrift3"/>
        <w:numPr>
          <w:ilvl w:val="2"/>
          <w:numId w:val="17"/>
        </w:numPr>
        <w:ind w:left="567" w:hanging="567"/>
      </w:pPr>
      <w:bookmarkStart w:id="20" w:name="_Toc428543207"/>
      <w:r>
        <w:t>Abfangen eines Bildes</w:t>
      </w:r>
      <w:bookmarkEnd w:id="20"/>
    </w:p>
    <w:p w:rsidR="00EE40EA" w:rsidRDefault="00EE40EA" w:rsidP="00EE40EA"/>
    <w:p w:rsidR="00A42304" w:rsidRDefault="00EE40EA" w:rsidP="00EE40EA">
      <w:r>
        <w:t>Die Recherche über das Abfangen eines Bildes von einem Webs</w:t>
      </w:r>
      <w:r w:rsidR="00A42304">
        <w:t xml:space="preserve">erver hat ergeben, dass das über die folgenden </w:t>
      </w:r>
      <w:r w:rsidR="00FB4AE6">
        <w:t>drei</w:t>
      </w:r>
      <w:r w:rsidR="00A42304">
        <w:t xml:space="preserve"> Möglichkeiten am einfachsten zu implementieren ist. </w:t>
      </w:r>
    </w:p>
    <w:p w:rsidR="00A42304" w:rsidRDefault="00A42304" w:rsidP="00A42304">
      <w:pPr>
        <w:pStyle w:val="Listenabsatz"/>
        <w:numPr>
          <w:ilvl w:val="0"/>
          <w:numId w:val="35"/>
        </w:numPr>
      </w:pPr>
      <w:r>
        <w:t>HTTP</w:t>
      </w:r>
      <w:r w:rsidR="00C1794A">
        <w:t>-</w:t>
      </w:r>
      <w:r>
        <w:t>Modul</w:t>
      </w:r>
    </w:p>
    <w:p w:rsidR="00A42304" w:rsidRDefault="00A42304" w:rsidP="00A42304">
      <w:pPr>
        <w:pStyle w:val="Listenabsatz"/>
        <w:numPr>
          <w:ilvl w:val="0"/>
          <w:numId w:val="35"/>
        </w:numPr>
      </w:pPr>
      <w:r>
        <w:t>HTTP</w:t>
      </w:r>
      <w:r w:rsidR="00C1794A">
        <w:t>-</w:t>
      </w:r>
      <w:r>
        <w:t>Handler</w:t>
      </w:r>
    </w:p>
    <w:p w:rsidR="00A42304" w:rsidRDefault="00A42304" w:rsidP="00A42304">
      <w:pPr>
        <w:pStyle w:val="Listenabsatz"/>
        <w:numPr>
          <w:ilvl w:val="0"/>
          <w:numId w:val="35"/>
        </w:numPr>
      </w:pPr>
      <w:proofErr w:type="spellStart"/>
      <w:r>
        <w:t>Advanced</w:t>
      </w:r>
      <w:proofErr w:type="spellEnd"/>
      <w:r>
        <w:t xml:space="preserve"> </w:t>
      </w:r>
      <w:proofErr w:type="spellStart"/>
      <w:r>
        <w:t>Logging</w:t>
      </w:r>
      <w:proofErr w:type="spellEnd"/>
    </w:p>
    <w:p w:rsidR="00A42304" w:rsidRDefault="00FB4AE6" w:rsidP="00EE40EA">
      <w:r>
        <w:t>Die Eigenschaften und Funktionen dieser drei Möglichkeiten werden im Anhang genauer erläutert.</w:t>
      </w:r>
    </w:p>
    <w:p w:rsidR="00EE40EA" w:rsidRDefault="00EE40EA" w:rsidP="008B59CD">
      <w:pPr>
        <w:pStyle w:val="berschrift3"/>
        <w:numPr>
          <w:ilvl w:val="2"/>
          <w:numId w:val="17"/>
        </w:numPr>
        <w:ind w:left="567" w:hanging="567"/>
      </w:pPr>
      <w:bookmarkStart w:id="21" w:name="_Toc428543208"/>
      <w:r>
        <w:t>Übertragungsmethoden</w:t>
      </w:r>
      <w:bookmarkEnd w:id="21"/>
    </w:p>
    <w:p w:rsidR="00EE40EA" w:rsidRDefault="00EE40EA" w:rsidP="00EE40EA"/>
    <w:p w:rsidR="00A42304" w:rsidRDefault="008C512A" w:rsidP="00EE40EA">
      <w:r>
        <w:t xml:space="preserve">Die Recherche über die verschiedenen Übertragungsmethoden hat ergeben, dass die Übertragungsmethoden abhängig sind von der Implementierung des Empfängers. </w:t>
      </w:r>
      <w:r w:rsidR="004A21D7">
        <w:t xml:space="preserve">Basierend auf den Ergebnissen der </w:t>
      </w:r>
      <w:r>
        <w:t>Recherche ist d</w:t>
      </w:r>
      <w:r w:rsidR="004A21D7">
        <w:t xml:space="preserve">ie </w:t>
      </w:r>
      <w:r>
        <w:t xml:space="preserve">bevorzugte Methode Informationen zu </w:t>
      </w:r>
      <w:r w:rsidR="00EF7C20">
        <w:t>empfangen</w:t>
      </w:r>
      <w:r w:rsidR="004A21D7">
        <w:t>,</w:t>
      </w:r>
      <w:r w:rsidR="00EF7C20">
        <w:t xml:space="preserve"> einen Web Service mit der WCF (Windows </w:t>
      </w:r>
      <w:proofErr w:type="spellStart"/>
      <w:r w:rsidR="00EF7C20">
        <w:t>Comunication</w:t>
      </w:r>
      <w:proofErr w:type="spellEnd"/>
      <w:r w:rsidR="00EF7C20">
        <w:t xml:space="preserve"> </w:t>
      </w:r>
      <w:proofErr w:type="spellStart"/>
      <w:r w:rsidR="00EF7C20">
        <w:t>Foundation</w:t>
      </w:r>
      <w:proofErr w:type="spellEnd"/>
      <w:r w:rsidR="00EF7C20">
        <w:t>) Plattform zu implementieren. Dabei gibt es</w:t>
      </w:r>
      <w:r w:rsidR="00C1794A">
        <w:t xml:space="preserve"> </w:t>
      </w:r>
      <w:r w:rsidR="00EF7C20">
        <w:t>drei bevorzugte Übertragungsmethoden</w:t>
      </w:r>
      <w:r w:rsidR="00C1794A">
        <w:t xml:space="preserve">: </w:t>
      </w:r>
    </w:p>
    <w:p w:rsidR="00EF7C20" w:rsidRDefault="00EF7C20" w:rsidP="00EF7C20">
      <w:pPr>
        <w:pStyle w:val="Listenabsatz"/>
        <w:numPr>
          <w:ilvl w:val="0"/>
          <w:numId w:val="36"/>
        </w:numPr>
      </w:pPr>
      <w:r>
        <w:t>HTTP</w:t>
      </w:r>
      <w:r w:rsidR="00C1794A">
        <w:t>-</w:t>
      </w:r>
      <w:r>
        <w:t>Transport</w:t>
      </w:r>
    </w:p>
    <w:p w:rsidR="00EF7C20" w:rsidRDefault="00EF7C20" w:rsidP="00EF7C20">
      <w:pPr>
        <w:pStyle w:val="Listenabsatz"/>
        <w:numPr>
          <w:ilvl w:val="0"/>
          <w:numId w:val="36"/>
        </w:numPr>
      </w:pPr>
      <w:r>
        <w:t>TCP</w:t>
      </w:r>
      <w:r w:rsidR="00C1794A">
        <w:t>-</w:t>
      </w:r>
      <w:r>
        <w:t>Transport</w:t>
      </w:r>
    </w:p>
    <w:p w:rsidR="00EF7C20" w:rsidRDefault="00EF7C20" w:rsidP="00EF7C20">
      <w:pPr>
        <w:pStyle w:val="Listenabsatz"/>
        <w:numPr>
          <w:ilvl w:val="0"/>
          <w:numId w:val="36"/>
        </w:numPr>
      </w:pPr>
      <w:proofErr w:type="spellStart"/>
      <w:r>
        <w:t>Name</w:t>
      </w:r>
      <w:r w:rsidR="000B5D43">
        <w:t>d</w:t>
      </w:r>
      <w:proofErr w:type="spellEnd"/>
      <w:r w:rsidR="000B5D43">
        <w:t xml:space="preserve"> </w:t>
      </w:r>
      <w:r>
        <w:t>Pipe</w:t>
      </w:r>
      <w:r w:rsidR="00FB4AE6">
        <w:t xml:space="preserve"> </w:t>
      </w:r>
      <w:r>
        <w:t>Transport</w:t>
      </w:r>
    </w:p>
    <w:p w:rsidR="008C512A" w:rsidRPr="00EE40EA" w:rsidRDefault="00EF7C20" w:rsidP="00EE40EA">
      <w:r>
        <w:t>Eine Funktionsübersicht befindet sich im Anhang.</w:t>
      </w:r>
    </w:p>
    <w:p w:rsidR="00FF2362" w:rsidRPr="00FF2362" w:rsidRDefault="00FF2362" w:rsidP="00FF2362"/>
    <w:p w:rsidR="00EF7C20" w:rsidRDefault="00EF7C20">
      <w:pPr>
        <w:rPr>
          <w:rFonts w:asciiTheme="majorHAnsi" w:eastAsiaTheme="majorEastAsia" w:hAnsiTheme="majorHAnsi" w:cstheme="majorBidi"/>
          <w:color w:val="2E74B5" w:themeColor="accent1" w:themeShade="BF"/>
          <w:sz w:val="26"/>
          <w:szCs w:val="26"/>
        </w:rPr>
      </w:pPr>
      <w:r>
        <w:br w:type="page"/>
      </w:r>
    </w:p>
    <w:p w:rsidR="00F036CC" w:rsidRPr="00774B0A" w:rsidRDefault="00F761C5" w:rsidP="008B59CD">
      <w:pPr>
        <w:pStyle w:val="berschrift2"/>
        <w:numPr>
          <w:ilvl w:val="1"/>
          <w:numId w:val="17"/>
        </w:numPr>
        <w:ind w:left="426"/>
      </w:pPr>
      <w:bookmarkStart w:id="22" w:name="_Toc428543209"/>
      <w:r w:rsidRPr="00774B0A">
        <w:lastRenderedPageBreak/>
        <w:t>Ist-Analyse</w:t>
      </w:r>
      <w:bookmarkEnd w:id="22"/>
    </w:p>
    <w:p w:rsidR="00F036CC" w:rsidRPr="00774B0A" w:rsidRDefault="00F036CC" w:rsidP="00F036CC"/>
    <w:p w:rsidR="00F036CC" w:rsidRPr="00774B0A" w:rsidRDefault="00F036CC" w:rsidP="00F036CC">
      <w:r w:rsidRPr="00774B0A">
        <w:t xml:space="preserve">In vielen finanzwirtschaftlichen Unternehmen gibt es zwar ein zentrales Berechtigungssystem, welches dafür zuständig ist, dass Mitarbeiter nur auf diese Applikationen zugreifen können, wo sie selbst auch berechtigt sind. Jedoch gibt es bis jetzt noch </w:t>
      </w:r>
      <w:r w:rsidR="00101039" w:rsidRPr="00774B0A">
        <w:t>keine wirkliche</w:t>
      </w:r>
      <w:r w:rsidRPr="00774B0A">
        <w:t xml:space="preserve"> Überprüfung, was genau der Mitarbeiter in der Applikation macht und ob es sinnvoll ist, dass er zum Beispiel auch </w:t>
      </w:r>
      <w:r w:rsidR="00BE3AFA" w:rsidRPr="00774B0A">
        <w:t xml:space="preserve">sensitive Daten anschauen </w:t>
      </w:r>
      <w:proofErr w:type="gramStart"/>
      <w:r w:rsidR="00BE3AFA" w:rsidRPr="00774B0A">
        <w:t>kann</w:t>
      </w:r>
      <w:proofErr w:type="gramEnd"/>
      <w:r w:rsidR="00BE3AFA" w:rsidRPr="00774B0A">
        <w:t xml:space="preserve">, </w:t>
      </w:r>
      <w:r w:rsidR="00101039">
        <w:t>die nicht seinem Tätigkeitsgebiet entspr</w:t>
      </w:r>
      <w:r w:rsidR="00FA241B">
        <w:t>e</w:t>
      </w:r>
      <w:r w:rsidR="00101039">
        <w:t>ch</w:t>
      </w:r>
      <w:r w:rsidR="00FA241B">
        <w:t>en</w:t>
      </w:r>
      <w:r w:rsidR="00101039">
        <w:t>.</w:t>
      </w:r>
    </w:p>
    <w:p w:rsidR="00BE3AFA" w:rsidRPr="00774B0A" w:rsidRDefault="00BE3AFA" w:rsidP="00F036CC"/>
    <w:p w:rsidR="00BE3AFA" w:rsidRPr="00774B0A" w:rsidRDefault="00BE3AFA" w:rsidP="00F036CC">
      <w:r w:rsidRPr="00774B0A">
        <w:t xml:space="preserve">Das folgende Bild </w:t>
      </w:r>
      <w:r w:rsidR="00C1794A">
        <w:t>soll</w:t>
      </w:r>
      <w:r w:rsidR="00C1794A" w:rsidRPr="00774B0A">
        <w:t xml:space="preserve"> </w:t>
      </w:r>
      <w:r w:rsidRPr="00774B0A">
        <w:t xml:space="preserve">eine produktivnahe </w:t>
      </w:r>
      <w:r w:rsidR="00A84740" w:rsidRPr="00774B0A">
        <w:t>Webapplikationsumgebung</w:t>
      </w:r>
      <w:r w:rsidR="00C1794A">
        <w:t xml:space="preserve"> eines Unternehmens</w:t>
      </w:r>
      <w:r w:rsidRPr="00774B0A">
        <w:t xml:space="preserve"> beschreiben</w:t>
      </w:r>
      <w:r w:rsidR="00A84740" w:rsidRPr="00774B0A">
        <w:t>:</w:t>
      </w:r>
    </w:p>
    <w:p w:rsidR="00F761C5" w:rsidRPr="00774B0A" w:rsidRDefault="00B516E6" w:rsidP="00F761C5">
      <w:pPr>
        <w:keepNext/>
      </w:pPr>
      <w:r w:rsidRPr="00774B0A">
        <w:object w:dxaOrig="8856"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261.05pt" o:ole="">
            <v:imagedata r:id="rId14" o:title=""/>
          </v:shape>
          <o:OLEObject Type="Embed" ProgID="Visio.Drawing.15" ShapeID="_x0000_i1025" DrawAspect="Content" ObjectID="_1502456147" r:id="rId15"/>
        </w:object>
      </w:r>
    </w:p>
    <w:p w:rsidR="00BE3AFA" w:rsidRPr="00774B0A" w:rsidRDefault="00F761C5" w:rsidP="00F761C5">
      <w:pPr>
        <w:pStyle w:val="Beschriftung"/>
      </w:pPr>
      <w:bookmarkStart w:id="23" w:name="_Toc427394097"/>
      <w:bookmarkStart w:id="24" w:name="_Toc428005840"/>
      <w:r w:rsidRPr="00774B0A">
        <w:t xml:space="preserve">Abbildung </w:t>
      </w:r>
      <w:r w:rsidR="00C1794A">
        <w:fldChar w:fldCharType="begin"/>
      </w:r>
      <w:r w:rsidR="00C1794A">
        <w:instrText xml:space="preserve"> SEQ Abbildung \* ARABIC </w:instrText>
      </w:r>
      <w:r w:rsidR="00C1794A">
        <w:fldChar w:fldCharType="separate"/>
      </w:r>
      <w:r w:rsidR="0090159D">
        <w:rPr>
          <w:noProof/>
        </w:rPr>
        <w:t>3</w:t>
      </w:r>
      <w:r w:rsidR="00C1794A">
        <w:rPr>
          <w:noProof/>
        </w:rPr>
        <w:fldChar w:fldCharType="end"/>
      </w:r>
      <w:r w:rsidRPr="00774B0A">
        <w:t xml:space="preserve"> Webapplikation Lösung</w:t>
      </w:r>
      <w:bookmarkEnd w:id="23"/>
      <w:bookmarkEnd w:id="24"/>
    </w:p>
    <w:p w:rsidR="00BE3AFA" w:rsidRPr="00774B0A" w:rsidRDefault="00BE3AFA" w:rsidP="00F036CC"/>
    <w:p w:rsidR="00BE3AFA" w:rsidRPr="00774B0A" w:rsidRDefault="00A84740" w:rsidP="00A84740">
      <w:pPr>
        <w:pStyle w:val="Listenabsatz"/>
        <w:numPr>
          <w:ilvl w:val="0"/>
          <w:numId w:val="11"/>
        </w:numPr>
      </w:pPr>
      <w:r w:rsidRPr="00774B0A">
        <w:t>Der Benutzer ruft die Webapplikation in Browser auf</w:t>
      </w:r>
      <w:r w:rsidR="00C1794A">
        <w:t>.</w:t>
      </w:r>
    </w:p>
    <w:p w:rsidR="00A84740" w:rsidRPr="00774B0A" w:rsidRDefault="00A84740" w:rsidP="00A84740">
      <w:pPr>
        <w:pStyle w:val="Listenabsatz"/>
        <w:numPr>
          <w:ilvl w:val="0"/>
          <w:numId w:val="11"/>
        </w:numPr>
      </w:pPr>
      <w:r w:rsidRPr="00774B0A">
        <w:t xml:space="preserve">Die Applikation </w:t>
      </w:r>
      <w:r w:rsidR="001657EB" w:rsidRPr="00774B0A">
        <w:t>verweist</w:t>
      </w:r>
      <w:r w:rsidRPr="00774B0A">
        <w:t xml:space="preserve"> den User an ein SSO</w:t>
      </w:r>
      <w:r w:rsidR="00C1794A">
        <w:t xml:space="preserve"> (</w:t>
      </w:r>
      <w:proofErr w:type="spellStart"/>
      <w:r w:rsidR="00C1794A">
        <w:t>Signle</w:t>
      </w:r>
      <w:proofErr w:type="spellEnd"/>
      <w:r w:rsidR="00C1794A">
        <w:t xml:space="preserve"> </w:t>
      </w:r>
      <w:proofErr w:type="spellStart"/>
      <w:r w:rsidR="00C1794A">
        <w:t>Sign</w:t>
      </w:r>
      <w:proofErr w:type="spellEnd"/>
      <w:r w:rsidR="00C1794A">
        <w:t xml:space="preserve">-on) </w:t>
      </w:r>
      <w:r w:rsidRPr="00774B0A">
        <w:t>System, welche die Authentifizierung durchführt.</w:t>
      </w:r>
    </w:p>
    <w:p w:rsidR="00A84740" w:rsidRPr="00774B0A" w:rsidRDefault="00A84740" w:rsidP="00A84740">
      <w:pPr>
        <w:pStyle w:val="Listenabsatz"/>
        <w:numPr>
          <w:ilvl w:val="0"/>
          <w:numId w:val="11"/>
        </w:numPr>
      </w:pPr>
      <w:r w:rsidRPr="00774B0A">
        <w:t>Der Benutzer kann</w:t>
      </w:r>
      <w:r w:rsidR="00E76FED">
        <w:t xml:space="preserve"> sich</w:t>
      </w:r>
      <w:r w:rsidRPr="00774B0A">
        <w:t xml:space="preserve"> in die Webapplikation einloggen und anhand seiner zugewiesen Berechtigung</w:t>
      </w:r>
      <w:r w:rsidR="00E76FED">
        <w:t xml:space="preserve"> </w:t>
      </w:r>
      <w:r w:rsidR="00E76FED" w:rsidRPr="00774B0A">
        <w:t>Funktionen ausführen</w:t>
      </w:r>
      <w:r w:rsidR="00E76FED">
        <w:t>.</w:t>
      </w:r>
    </w:p>
    <w:p w:rsidR="00A84740" w:rsidRPr="00774B0A" w:rsidRDefault="00A84740" w:rsidP="00A84740">
      <w:pPr>
        <w:pStyle w:val="Listenabsatz"/>
        <w:numPr>
          <w:ilvl w:val="0"/>
          <w:numId w:val="11"/>
        </w:numPr>
      </w:pPr>
      <w:r w:rsidRPr="00774B0A">
        <w:t xml:space="preserve">Abhängig </w:t>
      </w:r>
      <w:r w:rsidR="00E76FED">
        <w:t>vom installierten Webserver</w:t>
      </w:r>
      <w:r w:rsidRPr="00774B0A">
        <w:t>, wird dann jeder Zugriff auf eine Ressource geloggt.</w:t>
      </w:r>
    </w:p>
    <w:p w:rsidR="00A16BBB" w:rsidRPr="00774B0A" w:rsidRDefault="00A84740" w:rsidP="00C87361">
      <w:r w:rsidRPr="00774B0A">
        <w:t xml:space="preserve">Das Ausrufezeichen beim Punkt </w:t>
      </w:r>
      <w:r w:rsidR="00FA242C" w:rsidRPr="00774B0A">
        <w:t>4</w:t>
      </w:r>
      <w:r w:rsidR="00C1794A">
        <w:t xml:space="preserve"> soll zudem aufzeigen, was der User genau macht, </w:t>
      </w:r>
      <w:r w:rsidR="00E76FED">
        <w:t xml:space="preserve"> w</w:t>
      </w:r>
      <w:r w:rsidRPr="00774B0A">
        <w:t>elche sensitiven Daten der User besichtigt</w:t>
      </w:r>
      <w:r w:rsidR="00E76FED">
        <w:t xml:space="preserve"> und</w:t>
      </w:r>
      <w:r w:rsidRPr="00774B0A">
        <w:t xml:space="preserve"> </w:t>
      </w:r>
      <w:r w:rsidR="00E76FED">
        <w:t>w</w:t>
      </w:r>
      <w:r w:rsidRPr="00774B0A">
        <w:t>ie viele Daten der User besichtigt</w:t>
      </w:r>
      <w:r w:rsidR="00C1794A">
        <w:t>.</w:t>
      </w:r>
      <w:r w:rsidRPr="00774B0A">
        <w:t xml:space="preserve"> Solche und noch mehr Informationen sollen gemäss FINMA nachvollziehbar sein. Wie die Umsetzung durchgeführt wird, ist jedem Unternehmen </w:t>
      </w:r>
      <w:r w:rsidR="00FC0448">
        <w:t xml:space="preserve">selbst </w:t>
      </w:r>
      <w:r w:rsidRPr="00774B0A">
        <w:t>überlassen.</w:t>
      </w:r>
      <w:r w:rsidR="001657EB" w:rsidRPr="00774B0A">
        <w:t xml:space="preserve"> Momentan gibt es viele Unternehmen</w:t>
      </w:r>
      <w:r w:rsidR="00FC0448">
        <w:t>, die</w:t>
      </w:r>
      <w:r w:rsidR="001657EB" w:rsidRPr="00774B0A">
        <w:t xml:space="preserve"> noch keine Lösung dazu haben (Stand 2015/07).</w:t>
      </w:r>
    </w:p>
    <w:p w:rsidR="00FF2362" w:rsidRDefault="00FF2362">
      <w:pPr>
        <w:rPr>
          <w:rFonts w:asciiTheme="majorHAnsi" w:eastAsiaTheme="majorEastAsia" w:hAnsiTheme="majorHAnsi" w:cstheme="majorBidi"/>
          <w:color w:val="2E74B5" w:themeColor="accent1" w:themeShade="BF"/>
          <w:sz w:val="32"/>
          <w:szCs w:val="32"/>
        </w:rPr>
      </w:pPr>
      <w:r>
        <w:br w:type="page"/>
      </w:r>
    </w:p>
    <w:p w:rsidR="005C57FF" w:rsidRPr="00774B0A" w:rsidRDefault="007544DF" w:rsidP="00836E3F">
      <w:pPr>
        <w:pStyle w:val="berschrift1"/>
        <w:numPr>
          <w:ilvl w:val="0"/>
          <w:numId w:val="17"/>
        </w:numPr>
      </w:pPr>
      <w:bookmarkStart w:id="25" w:name="_Toc428543210"/>
      <w:r w:rsidRPr="00774B0A">
        <w:lastRenderedPageBreak/>
        <w:t>Anforderung</w:t>
      </w:r>
      <w:r w:rsidR="00A16BBB" w:rsidRPr="00774B0A">
        <w:t>s</w:t>
      </w:r>
      <w:r w:rsidR="00F770B5" w:rsidRPr="00774B0A">
        <w:t>analyse</w:t>
      </w:r>
      <w:bookmarkEnd w:id="25"/>
    </w:p>
    <w:p w:rsidR="00FB57EB" w:rsidRPr="00774B0A" w:rsidRDefault="00FB57EB" w:rsidP="00FB57EB"/>
    <w:p w:rsidR="00F770B5" w:rsidRPr="00774B0A" w:rsidRDefault="00FB57EB" w:rsidP="00F770B5">
      <w:r w:rsidRPr="00774B0A">
        <w:t>In den nachfolgenden Kapiteln werden die Anforderungen definiert und detailliert beschrieben.</w:t>
      </w:r>
    </w:p>
    <w:p w:rsidR="00A30E8E" w:rsidRPr="00774B0A" w:rsidRDefault="00A30E8E" w:rsidP="008B59CD">
      <w:pPr>
        <w:pStyle w:val="berschrift2"/>
        <w:numPr>
          <w:ilvl w:val="1"/>
          <w:numId w:val="17"/>
        </w:numPr>
        <w:ind w:left="426"/>
      </w:pPr>
      <w:bookmarkStart w:id="26" w:name="_Toc428543211"/>
      <w:r w:rsidRPr="00774B0A">
        <w:t>Vision</w:t>
      </w:r>
      <w:bookmarkEnd w:id="26"/>
    </w:p>
    <w:p w:rsidR="00A30E8E" w:rsidRPr="00774B0A" w:rsidRDefault="00A30E8E" w:rsidP="00A30E8E"/>
    <w:p w:rsidR="00A30E8E" w:rsidRPr="00774B0A" w:rsidRDefault="00A30E8E" w:rsidP="00A30E8E">
      <w:r w:rsidRPr="00774B0A">
        <w:t>Die Realisierbarkeit der folgenden Vision soll im Zuge dieser Arbeit evaluiert und umgesetzt werden:</w:t>
      </w:r>
    </w:p>
    <w:p w:rsidR="00A30E8E" w:rsidRPr="00774B0A" w:rsidRDefault="00A30E8E" w:rsidP="00A30E8E">
      <w:r w:rsidRPr="00774B0A">
        <w:t>„Es soll eine Lösung zur Analysierung von Bildmaterialen im Intranet zur Verfügung gestellt werden. Dies dient zur Überwachung von Mitarbeiter, welche Bilder von einer Webseite hoch oder herunterladen.“</w:t>
      </w:r>
    </w:p>
    <w:p w:rsidR="00A30E8E" w:rsidRPr="00774B0A" w:rsidRDefault="00A30E8E" w:rsidP="00A30E8E">
      <w:r w:rsidRPr="00774B0A">
        <w:t>Wie bereits in den Zielen dieser Arbeit beschrieben, soll sich die Lösung hauptsächlich auf die in der Einleitung beschriebenen Problemstellung beziehen, jedoch zukünftig erweitert werden.</w:t>
      </w:r>
    </w:p>
    <w:p w:rsidR="00A30E8E" w:rsidRPr="00774B0A" w:rsidRDefault="00A30E8E" w:rsidP="00F770B5"/>
    <w:p w:rsidR="00A16BBB" w:rsidRPr="00774B0A" w:rsidRDefault="00A16BBB" w:rsidP="008B59CD">
      <w:pPr>
        <w:pStyle w:val="berschrift2"/>
        <w:numPr>
          <w:ilvl w:val="1"/>
          <w:numId w:val="17"/>
        </w:numPr>
        <w:ind w:left="426"/>
      </w:pPr>
      <w:bookmarkStart w:id="27" w:name="_Toc428543212"/>
      <w:r w:rsidRPr="00774B0A">
        <w:t>Stakeholder</w:t>
      </w:r>
      <w:r w:rsidR="002A22C2">
        <w:t>-</w:t>
      </w:r>
      <w:r w:rsidRPr="00774B0A">
        <w:t>Analyse</w:t>
      </w:r>
      <w:bookmarkEnd w:id="27"/>
    </w:p>
    <w:p w:rsidR="00836E3F" w:rsidRPr="00774B0A" w:rsidRDefault="00836E3F" w:rsidP="00836E3F"/>
    <w:p w:rsidR="00FB57EB" w:rsidRPr="00774B0A" w:rsidRDefault="00FB57EB" w:rsidP="00FB57EB">
      <w:r w:rsidRPr="00774B0A">
        <w:t>Eine Stakeholder</w:t>
      </w:r>
      <w:r w:rsidR="002A22C2">
        <w:t>-</w:t>
      </w:r>
      <w:r w:rsidRPr="00774B0A">
        <w:t>Analyse wird durchgeführt um herauszufinden</w:t>
      </w:r>
      <w:r w:rsidR="002A22C2">
        <w:t>,</w:t>
      </w:r>
      <w:r w:rsidRPr="00774B0A">
        <w:t xml:space="preserve"> ob dieses Produkt potentielle Käufer haben könnte und wer</w:t>
      </w:r>
      <w:r w:rsidR="006B4858">
        <w:t xml:space="preserve"> sonst noch ein mögliches Interesse an der Entwicklung eines solchen Produktes hat.  Eine Auflistung der potentiellen </w:t>
      </w:r>
      <w:proofErr w:type="gramStart"/>
      <w:r w:rsidR="006B4858">
        <w:t>Stakeholdern</w:t>
      </w:r>
      <w:proofErr w:type="gramEnd"/>
      <w:r w:rsidR="006B4858">
        <w:t xml:space="preserve"> erfolgt in der nachfolgenden Tabelle. </w:t>
      </w:r>
    </w:p>
    <w:p w:rsidR="00A16BBB" w:rsidRPr="00774B0A" w:rsidRDefault="00A16BBB" w:rsidP="00A16BBB"/>
    <w:tbl>
      <w:tblPr>
        <w:tblStyle w:val="Tabellenraster"/>
        <w:tblW w:w="0" w:type="auto"/>
        <w:tblInd w:w="108" w:type="dxa"/>
        <w:tblLook w:val="04A0" w:firstRow="1" w:lastRow="0" w:firstColumn="1" w:lastColumn="0" w:noHBand="0" w:noVBand="1"/>
      </w:tblPr>
      <w:tblGrid>
        <w:gridCol w:w="4531"/>
        <w:gridCol w:w="4531"/>
      </w:tblGrid>
      <w:tr w:rsidR="00A16BBB" w:rsidRPr="00774B0A" w:rsidTr="004F674C">
        <w:tc>
          <w:tcPr>
            <w:tcW w:w="4531" w:type="dxa"/>
            <w:shd w:val="clear" w:color="auto" w:fill="9CC2E5" w:themeFill="accent1" w:themeFillTint="99"/>
          </w:tcPr>
          <w:p w:rsidR="00A16BBB" w:rsidRPr="00774B0A" w:rsidRDefault="00A16BBB" w:rsidP="00E91D4E">
            <w:r w:rsidRPr="00774B0A">
              <w:t>Stakeholder</w:t>
            </w:r>
          </w:p>
        </w:tc>
        <w:tc>
          <w:tcPr>
            <w:tcW w:w="4531" w:type="dxa"/>
            <w:shd w:val="clear" w:color="auto" w:fill="9CC2E5" w:themeFill="accent1" w:themeFillTint="99"/>
          </w:tcPr>
          <w:p w:rsidR="00A16BBB" w:rsidRPr="00774B0A" w:rsidRDefault="00A16BBB" w:rsidP="00E91D4E">
            <w:r w:rsidRPr="00774B0A">
              <w:t>Beschreibung</w:t>
            </w:r>
          </w:p>
        </w:tc>
      </w:tr>
      <w:tr w:rsidR="00A16BBB" w:rsidRPr="00774B0A" w:rsidTr="004F674C">
        <w:tc>
          <w:tcPr>
            <w:tcW w:w="4531" w:type="dxa"/>
          </w:tcPr>
          <w:p w:rsidR="00A16BBB" w:rsidRPr="00774B0A" w:rsidRDefault="006B4858" w:rsidP="00E91D4E">
            <w:r>
              <w:t>Finanzinstitute</w:t>
            </w:r>
            <w:r w:rsidR="00A16BBB" w:rsidRPr="00774B0A">
              <w:t xml:space="preserve">: </w:t>
            </w:r>
          </w:p>
          <w:p w:rsidR="00A16BBB" w:rsidRPr="00774B0A" w:rsidRDefault="00A16BBB" w:rsidP="00E91D4E">
            <w:r w:rsidRPr="00774B0A">
              <w:t>Abteilung IT-Security</w:t>
            </w:r>
          </w:p>
        </w:tc>
        <w:tc>
          <w:tcPr>
            <w:tcW w:w="4531" w:type="dxa"/>
          </w:tcPr>
          <w:p w:rsidR="00A16BBB" w:rsidRPr="00774B0A" w:rsidRDefault="00A16BBB" w:rsidP="00086D87">
            <w:r w:rsidRPr="00774B0A">
              <w:t xml:space="preserve">Alle Unternehmen im </w:t>
            </w:r>
            <w:r w:rsidR="004F674C">
              <w:t>Finanzsektor</w:t>
            </w:r>
            <w:r w:rsidRPr="00774B0A">
              <w:t xml:space="preserve"> könnten ein</w:t>
            </w:r>
            <w:r w:rsidR="00086D87">
              <w:t>en</w:t>
            </w:r>
            <w:r w:rsidRPr="00774B0A">
              <w:t xml:space="preserve"> potenzielle</w:t>
            </w:r>
            <w:r w:rsidR="00086D87">
              <w:t>n</w:t>
            </w:r>
            <w:r w:rsidRPr="00774B0A">
              <w:t xml:space="preserve"> Abnehme</w:t>
            </w:r>
            <w:r w:rsidR="00086D87">
              <w:t>r</w:t>
            </w:r>
            <w:r w:rsidRPr="00774B0A">
              <w:t xml:space="preserve"> dieses Produktes sein, da alle die Anforderung der FINMA </w:t>
            </w:r>
            <w:r w:rsidR="00086D87">
              <w:t>umsetzen müssen.</w:t>
            </w:r>
            <w:r w:rsidRPr="00774B0A">
              <w:t xml:space="preserve"> </w:t>
            </w:r>
          </w:p>
        </w:tc>
      </w:tr>
      <w:tr w:rsidR="00A16BBB" w:rsidRPr="00774B0A" w:rsidTr="004F674C">
        <w:tc>
          <w:tcPr>
            <w:tcW w:w="4531" w:type="dxa"/>
          </w:tcPr>
          <w:p w:rsidR="00A16BBB" w:rsidRPr="00774B0A" w:rsidRDefault="00A16BBB" w:rsidP="00E91D4E">
            <w:r w:rsidRPr="00774B0A">
              <w:t>IT-Security Unternehmen</w:t>
            </w:r>
          </w:p>
        </w:tc>
        <w:tc>
          <w:tcPr>
            <w:tcW w:w="4531" w:type="dxa"/>
          </w:tcPr>
          <w:p w:rsidR="00A16BBB" w:rsidRPr="00774B0A" w:rsidRDefault="00A16BBB" w:rsidP="00086D87">
            <w:r w:rsidRPr="00774B0A">
              <w:t>IT-Security Unternehmen könnten Interesse haben, eine solche Lösung zusätzlich an ihre Kunden anbieten zu können.</w:t>
            </w:r>
          </w:p>
        </w:tc>
      </w:tr>
      <w:tr w:rsidR="00A16BBB" w:rsidRPr="00774B0A" w:rsidTr="004F674C">
        <w:tc>
          <w:tcPr>
            <w:tcW w:w="4531" w:type="dxa"/>
          </w:tcPr>
          <w:p w:rsidR="00A16BBB" w:rsidRPr="00774B0A" w:rsidRDefault="00A16BBB" w:rsidP="00E91D4E">
            <w:r w:rsidRPr="00774B0A">
              <w:t>ZHAW</w:t>
            </w:r>
          </w:p>
        </w:tc>
        <w:tc>
          <w:tcPr>
            <w:tcW w:w="4531" w:type="dxa"/>
          </w:tcPr>
          <w:p w:rsidR="00A16BBB" w:rsidRPr="00774B0A" w:rsidRDefault="00A16BBB" w:rsidP="00E91D4E">
            <w:r w:rsidRPr="00774B0A">
              <w:t>Für die ZHAW ist es massgeblich, dass die Semesterarbeit gemäss den organisatorischen Vorgaben und dem Reglement durchgeführt wird. Zudem soll für die ZHAW ersichtlich sein, dass der Student die Arbeit gemäss den erlernten wissenschaftlichen Ansätzen und Methoden gelöst hat</w:t>
            </w:r>
            <w:r w:rsidR="00086D87">
              <w:t>.</w:t>
            </w:r>
          </w:p>
        </w:tc>
      </w:tr>
      <w:tr w:rsidR="00A16BBB" w:rsidRPr="00774B0A" w:rsidTr="004F674C">
        <w:tc>
          <w:tcPr>
            <w:tcW w:w="4531" w:type="dxa"/>
          </w:tcPr>
          <w:p w:rsidR="00A16BBB" w:rsidRPr="00774B0A" w:rsidRDefault="00A16BBB" w:rsidP="00E91D4E">
            <w:r w:rsidRPr="00774B0A">
              <w:t>Student: Roger Bollmann</w:t>
            </w:r>
          </w:p>
        </w:tc>
        <w:tc>
          <w:tcPr>
            <w:tcW w:w="4531" w:type="dxa"/>
          </w:tcPr>
          <w:p w:rsidR="00A16BBB" w:rsidRPr="00774B0A" w:rsidRDefault="00A16BBB" w:rsidP="00086D87">
            <w:pPr>
              <w:keepNext/>
            </w:pPr>
            <w:r w:rsidRPr="00774B0A">
              <w:t>Der Student selber hat ein grosses Interesse daran, mit dieser Arbeit den Anforderungen und Erwartungen der ZHAW gerecht zu werden und ein gutes Resultat zu erzielen. Falls dieses Produkt von einigen Unternehmen eingesetzt würde, könnte zudem Geld verdient werden.</w:t>
            </w:r>
          </w:p>
        </w:tc>
      </w:tr>
    </w:tbl>
    <w:p w:rsidR="008C43E4" w:rsidRDefault="008C43E4">
      <w:pPr>
        <w:pStyle w:val="Beschriftung"/>
      </w:pPr>
      <w:bookmarkStart w:id="28" w:name="_Toc428526849"/>
      <w:r>
        <w:t xml:space="preserve">Tabelle </w:t>
      </w:r>
      <w:r w:rsidR="00C1794A">
        <w:fldChar w:fldCharType="begin"/>
      </w:r>
      <w:r w:rsidR="00C1794A">
        <w:instrText xml:space="preserve"> SEQ Tabelle \* ARABIC </w:instrText>
      </w:r>
      <w:r w:rsidR="00C1794A">
        <w:fldChar w:fldCharType="separate"/>
      </w:r>
      <w:r w:rsidR="0090159D">
        <w:rPr>
          <w:noProof/>
        </w:rPr>
        <w:t>3</w:t>
      </w:r>
      <w:r w:rsidR="00C1794A">
        <w:rPr>
          <w:noProof/>
        </w:rPr>
        <w:fldChar w:fldCharType="end"/>
      </w:r>
      <w:r>
        <w:t xml:space="preserve"> Stakeholder Analyse</w:t>
      </w:r>
      <w:bookmarkEnd w:id="28"/>
    </w:p>
    <w:p w:rsidR="00FD569E" w:rsidRPr="00774B0A" w:rsidRDefault="00FD569E">
      <w:pPr>
        <w:rPr>
          <w:rFonts w:asciiTheme="majorHAnsi" w:eastAsiaTheme="majorEastAsia" w:hAnsiTheme="majorHAnsi" w:cstheme="majorBidi"/>
          <w:color w:val="2E74B5" w:themeColor="accent1" w:themeShade="BF"/>
          <w:sz w:val="26"/>
          <w:szCs w:val="26"/>
        </w:rPr>
      </w:pPr>
      <w:r w:rsidRPr="00774B0A">
        <w:br w:type="page"/>
      </w:r>
    </w:p>
    <w:p w:rsidR="00FB57EB" w:rsidRPr="00774B0A" w:rsidRDefault="00FB57EB" w:rsidP="008B59CD">
      <w:pPr>
        <w:pStyle w:val="berschrift2"/>
        <w:numPr>
          <w:ilvl w:val="1"/>
          <w:numId w:val="17"/>
        </w:numPr>
        <w:ind w:left="426"/>
      </w:pPr>
      <w:bookmarkStart w:id="29" w:name="_Toc428543213"/>
      <w:r w:rsidRPr="00774B0A">
        <w:lastRenderedPageBreak/>
        <w:t>Kontext</w:t>
      </w:r>
      <w:r w:rsidR="00FD569E" w:rsidRPr="00774B0A">
        <w:t>-/System</w:t>
      </w:r>
      <w:r w:rsidRPr="00774B0A">
        <w:t>diagramm</w:t>
      </w:r>
      <w:bookmarkEnd w:id="29"/>
    </w:p>
    <w:p w:rsidR="00FD569E" w:rsidRPr="00774B0A" w:rsidRDefault="00FD569E" w:rsidP="00FD569E"/>
    <w:p w:rsidR="00FB57EB" w:rsidRPr="00774B0A" w:rsidRDefault="00FD569E" w:rsidP="00A16BBB">
      <w:r w:rsidRPr="00774B0A">
        <w:t>Das folgende Kontext-/Systemdiagram</w:t>
      </w:r>
      <w:r w:rsidR="00FB57EB" w:rsidRPr="00774B0A">
        <w:t xml:space="preserve"> dient der Modellierung einer </w:t>
      </w:r>
      <w:r w:rsidRPr="00774B0A">
        <w:t>Produkt</w:t>
      </w:r>
      <w:r w:rsidR="00FB57EB" w:rsidRPr="00774B0A">
        <w:t xml:space="preserve">umgebung und dazu das </w:t>
      </w:r>
      <w:r w:rsidRPr="00774B0A">
        <w:t>Produkt</w:t>
      </w:r>
      <w:r w:rsidR="00FB57EB" w:rsidRPr="00774B0A">
        <w:t xml:space="preserve"> von seiner Umwelt abz</w:t>
      </w:r>
      <w:r w:rsidRPr="00774B0A">
        <w:t xml:space="preserve">ugrenzen und zu </w:t>
      </w:r>
      <w:r w:rsidR="00896197">
        <w:t>definieren</w:t>
      </w:r>
      <w:r w:rsidRPr="00774B0A">
        <w:t>.</w:t>
      </w:r>
    </w:p>
    <w:p w:rsidR="00E03E29" w:rsidRPr="00774B0A" w:rsidRDefault="00FD569E" w:rsidP="00E03E29">
      <w:pPr>
        <w:keepNext/>
      </w:pPr>
      <w:r w:rsidRPr="00774B0A">
        <w:rPr>
          <w:noProof/>
          <w:lang w:eastAsia="de-CH"/>
        </w:rPr>
        <w:drawing>
          <wp:inline distT="0" distB="0" distL="0" distR="0" wp14:anchorId="5EC5AF85" wp14:editId="60EB6A11">
            <wp:extent cx="5050016" cy="322961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52730" cy="3231346"/>
                    </a:xfrm>
                    <a:prstGeom prst="rect">
                      <a:avLst/>
                    </a:prstGeom>
                    <a:noFill/>
                  </pic:spPr>
                </pic:pic>
              </a:graphicData>
            </a:graphic>
          </wp:inline>
        </w:drawing>
      </w:r>
    </w:p>
    <w:p w:rsidR="00FD569E" w:rsidRPr="00774B0A" w:rsidRDefault="00E03E29" w:rsidP="00E03E29">
      <w:pPr>
        <w:pStyle w:val="Beschriftung"/>
      </w:pPr>
      <w:bookmarkStart w:id="30" w:name="_Toc427394098"/>
      <w:bookmarkStart w:id="31" w:name="_Toc428005841"/>
      <w:r w:rsidRPr="00774B0A">
        <w:t xml:space="preserve">Abbildung </w:t>
      </w:r>
      <w:r w:rsidR="00C1794A">
        <w:fldChar w:fldCharType="begin"/>
      </w:r>
      <w:r w:rsidR="00C1794A">
        <w:instrText xml:space="preserve"> SEQ Abbildung \* ARABIC </w:instrText>
      </w:r>
      <w:r w:rsidR="00C1794A">
        <w:fldChar w:fldCharType="separate"/>
      </w:r>
      <w:r w:rsidR="0090159D">
        <w:rPr>
          <w:noProof/>
        </w:rPr>
        <w:t>4</w:t>
      </w:r>
      <w:r w:rsidR="00C1794A">
        <w:rPr>
          <w:noProof/>
        </w:rPr>
        <w:fldChar w:fldCharType="end"/>
      </w:r>
      <w:r w:rsidRPr="00774B0A">
        <w:t xml:space="preserve"> Systemdiagramm</w:t>
      </w:r>
      <w:bookmarkEnd w:id="30"/>
      <w:bookmarkEnd w:id="31"/>
    </w:p>
    <w:p w:rsidR="00FD569E" w:rsidRPr="00774B0A" w:rsidRDefault="00FD569E" w:rsidP="00FD569E">
      <w:r w:rsidRPr="00774B0A">
        <w:t>Legende:</w:t>
      </w:r>
    </w:p>
    <w:p w:rsidR="00FD569E" w:rsidRPr="00774B0A" w:rsidRDefault="00FD569E" w:rsidP="00FD569E">
      <w:pPr>
        <w:pStyle w:val="Listenabsatz"/>
        <w:numPr>
          <w:ilvl w:val="0"/>
          <w:numId w:val="14"/>
        </w:numPr>
      </w:pPr>
      <w:r w:rsidRPr="00774B0A">
        <w:t>Sender</w:t>
      </w:r>
    </w:p>
    <w:p w:rsidR="00FD569E" w:rsidRPr="00774B0A" w:rsidRDefault="00FD569E" w:rsidP="00FD569E">
      <w:pPr>
        <w:pStyle w:val="Listenabsatz"/>
        <w:numPr>
          <w:ilvl w:val="0"/>
          <w:numId w:val="14"/>
        </w:numPr>
      </w:pPr>
      <w:r w:rsidRPr="00774B0A">
        <w:t>Empfänger</w:t>
      </w:r>
    </w:p>
    <w:p w:rsidR="00FD569E" w:rsidRPr="00774B0A" w:rsidRDefault="00FD569E" w:rsidP="00FD569E">
      <w:pPr>
        <w:pStyle w:val="Listenabsatz"/>
        <w:numPr>
          <w:ilvl w:val="0"/>
          <w:numId w:val="14"/>
        </w:numPr>
      </w:pPr>
      <w:r w:rsidRPr="00774B0A">
        <w:t>Translator</w:t>
      </w:r>
    </w:p>
    <w:p w:rsidR="007544DF" w:rsidRPr="00774B0A" w:rsidRDefault="007544DF" w:rsidP="007544DF"/>
    <w:p w:rsidR="00FD569E" w:rsidRPr="00774B0A" w:rsidRDefault="00FD569E" w:rsidP="00FD569E">
      <w:r w:rsidRPr="00774B0A">
        <w:t>Das Produkt begrenzt sich auf Sender, Empfänger und Translator. Der Sender ist eine Komponente, welche auf dem Webserver installiert werden muss, damit die Daten</w:t>
      </w:r>
      <w:r w:rsidR="00896197">
        <w:t xml:space="preserve">, die an den User versendet werden, </w:t>
      </w:r>
      <w:r w:rsidRPr="00774B0A">
        <w:t>online abgefangen werden</w:t>
      </w:r>
      <w:r w:rsidR="00E91D4E" w:rsidRPr="00774B0A">
        <w:t xml:space="preserve">. Es werden nur Daten mit dem Mime-Type </w:t>
      </w:r>
      <w:r w:rsidR="009521B2">
        <w:t>I</w:t>
      </w:r>
      <w:r w:rsidR="00E91D4E" w:rsidRPr="00774B0A">
        <w:t>mage, also Bilder</w:t>
      </w:r>
      <w:r w:rsidR="009521B2">
        <w:t>,</w:t>
      </w:r>
      <w:r w:rsidR="00E91D4E" w:rsidRPr="00774B0A">
        <w:t xml:space="preserve"> weiterverarbeitet</w:t>
      </w:r>
      <w:r w:rsidRPr="00774B0A">
        <w:t>. Der Empfänger wird auf dem sogenannte</w:t>
      </w:r>
      <w:r w:rsidR="00896197">
        <w:t>n</w:t>
      </w:r>
      <w:r w:rsidRPr="00774B0A">
        <w:t xml:space="preserve"> </w:t>
      </w:r>
      <w:r w:rsidR="00775EE4">
        <w:t>„</w:t>
      </w:r>
      <w:r w:rsidRPr="00774B0A">
        <w:t>Backend</w:t>
      </w:r>
      <w:r w:rsidR="00775EE4">
        <w:t>“</w:t>
      </w:r>
      <w:r w:rsidRPr="00774B0A">
        <w:t xml:space="preserve"> installiert und wird </w:t>
      </w:r>
      <w:r w:rsidR="00896197">
        <w:t xml:space="preserve">für den Empfang von Daten und Bildinformationen </w:t>
      </w:r>
      <w:r w:rsidRPr="00774B0A">
        <w:t>zuständig sein</w:t>
      </w:r>
      <w:r w:rsidR="00896197">
        <w:t>.</w:t>
      </w:r>
      <w:r w:rsidRPr="00774B0A">
        <w:t xml:space="preserve"> Der Translator wird das Bild in Text umwandeln und </w:t>
      </w:r>
      <w:r w:rsidR="00775EE4">
        <w:t>diesen für eine</w:t>
      </w:r>
      <w:r w:rsidRPr="00774B0A">
        <w:t xml:space="preserve"> mögliche Weiterverwendung bereitstellen.</w:t>
      </w:r>
    </w:p>
    <w:p w:rsidR="00EB6C00" w:rsidRPr="00774B0A" w:rsidRDefault="00EB6C00" w:rsidP="00FD569E"/>
    <w:p w:rsidR="00EB6C00" w:rsidRPr="00774B0A" w:rsidRDefault="00EB6C00">
      <w:pPr>
        <w:rPr>
          <w:rFonts w:asciiTheme="majorHAnsi" w:eastAsiaTheme="majorEastAsia" w:hAnsiTheme="majorHAnsi" w:cstheme="majorBidi"/>
          <w:color w:val="1F4D78" w:themeColor="accent1" w:themeShade="7F"/>
          <w:sz w:val="24"/>
          <w:szCs w:val="24"/>
        </w:rPr>
      </w:pPr>
      <w:r w:rsidRPr="00774B0A">
        <w:br w:type="page"/>
      </w:r>
    </w:p>
    <w:p w:rsidR="00EB6C00" w:rsidRPr="00774B0A" w:rsidRDefault="00EB6C00" w:rsidP="008B59CD">
      <w:pPr>
        <w:pStyle w:val="berschrift3"/>
        <w:numPr>
          <w:ilvl w:val="2"/>
          <w:numId w:val="17"/>
        </w:numPr>
        <w:ind w:left="567" w:hanging="567"/>
      </w:pPr>
      <w:bookmarkStart w:id="32" w:name="_Toc428543214"/>
      <w:r w:rsidRPr="00774B0A">
        <w:lastRenderedPageBreak/>
        <w:t>Schnittstellen</w:t>
      </w:r>
      <w:bookmarkEnd w:id="32"/>
    </w:p>
    <w:p w:rsidR="00EB6C00" w:rsidRPr="00774B0A" w:rsidRDefault="00EB6C00" w:rsidP="00EB6C00"/>
    <w:p w:rsidR="00EB6C00" w:rsidRPr="00774B0A" w:rsidRDefault="00EB6C00" w:rsidP="00EB6C00">
      <w:r w:rsidRPr="00774B0A">
        <w:t>In diesem Abschnitt wird die neue Schnittstelle, welche durch das Produkt entsteht, definiert. Die einzig</w:t>
      </w:r>
      <w:r w:rsidR="003140F1">
        <w:t>e</w:t>
      </w:r>
      <w:r w:rsidRPr="00774B0A">
        <w:t xml:space="preserve"> zusätzliche Schnittstelle ist das Senden des Bildes über HTTP/S an den Webserver.</w:t>
      </w:r>
    </w:p>
    <w:tbl>
      <w:tblPr>
        <w:tblStyle w:val="Tabellenraster"/>
        <w:tblW w:w="0" w:type="auto"/>
        <w:tblInd w:w="108" w:type="dxa"/>
        <w:tblLook w:val="04A0" w:firstRow="1" w:lastRow="0" w:firstColumn="1" w:lastColumn="0" w:noHBand="0" w:noVBand="1"/>
      </w:tblPr>
      <w:tblGrid>
        <w:gridCol w:w="4531"/>
        <w:gridCol w:w="4531"/>
      </w:tblGrid>
      <w:tr w:rsidR="00EB6C00" w:rsidRPr="00774B0A" w:rsidTr="004F674C">
        <w:tc>
          <w:tcPr>
            <w:tcW w:w="4531" w:type="dxa"/>
            <w:shd w:val="clear" w:color="auto" w:fill="9CC2E5" w:themeFill="accent1" w:themeFillTint="99"/>
          </w:tcPr>
          <w:p w:rsidR="00EB6C00" w:rsidRPr="00774B0A" w:rsidRDefault="009521B2" w:rsidP="00EB6C00">
            <w:r>
              <w:t>INT-</w:t>
            </w:r>
            <w:r w:rsidR="0082289C">
              <w:t>00</w:t>
            </w:r>
            <w:r w:rsidR="00EB6C00" w:rsidRPr="00774B0A">
              <w:t>1</w:t>
            </w:r>
          </w:p>
        </w:tc>
        <w:tc>
          <w:tcPr>
            <w:tcW w:w="4531" w:type="dxa"/>
            <w:shd w:val="clear" w:color="auto" w:fill="9CC2E5" w:themeFill="accent1" w:themeFillTint="99"/>
          </w:tcPr>
          <w:p w:rsidR="00EB6C00" w:rsidRPr="00774B0A" w:rsidRDefault="00EB6C00" w:rsidP="00896197">
            <w:r w:rsidRPr="00774B0A">
              <w:t xml:space="preserve">Webserver </w:t>
            </w:r>
            <w:r w:rsidRPr="00774B0A">
              <w:sym w:font="Wingdings" w:char="F0E0"/>
            </w:r>
            <w:r w:rsidRPr="00774B0A">
              <w:t xml:space="preserve"> Bildanalyse</w:t>
            </w:r>
            <w:r w:rsidR="00896197">
              <w:t>-</w:t>
            </w:r>
            <w:r w:rsidRPr="00774B0A">
              <w:t>System</w:t>
            </w:r>
          </w:p>
        </w:tc>
      </w:tr>
      <w:tr w:rsidR="00EB6C00" w:rsidRPr="00774B0A" w:rsidTr="004F674C">
        <w:tc>
          <w:tcPr>
            <w:tcW w:w="4531" w:type="dxa"/>
          </w:tcPr>
          <w:p w:rsidR="00EB6C00" w:rsidRPr="00774B0A" w:rsidRDefault="00EB6C00" w:rsidP="00EB6C00">
            <w:r w:rsidRPr="00774B0A">
              <w:t>Beschreibung</w:t>
            </w:r>
          </w:p>
        </w:tc>
        <w:tc>
          <w:tcPr>
            <w:tcW w:w="4531" w:type="dxa"/>
          </w:tcPr>
          <w:p w:rsidR="00EB6C00" w:rsidRPr="00774B0A" w:rsidRDefault="00EB6C00" w:rsidP="00896197">
            <w:r w:rsidRPr="00774B0A">
              <w:t>Übermittlung von Bilder</w:t>
            </w:r>
            <w:r w:rsidR="00FA241B">
              <w:t>n</w:t>
            </w:r>
            <w:r w:rsidRPr="00774B0A">
              <w:t xml:space="preserve"> an den Webservice des Bildanalyse</w:t>
            </w:r>
            <w:r w:rsidR="00896197">
              <w:t>-</w:t>
            </w:r>
            <w:r w:rsidRPr="00774B0A">
              <w:t>System.</w:t>
            </w:r>
          </w:p>
        </w:tc>
      </w:tr>
      <w:tr w:rsidR="00EB6C00" w:rsidRPr="00774B0A" w:rsidTr="004F674C">
        <w:tc>
          <w:tcPr>
            <w:tcW w:w="4531" w:type="dxa"/>
          </w:tcPr>
          <w:p w:rsidR="00EB6C00" w:rsidRPr="00774B0A" w:rsidRDefault="00EB6C00" w:rsidP="00EB6C00">
            <w:r w:rsidRPr="00774B0A">
              <w:t>Periodizität</w:t>
            </w:r>
          </w:p>
        </w:tc>
        <w:tc>
          <w:tcPr>
            <w:tcW w:w="4531" w:type="dxa"/>
          </w:tcPr>
          <w:p w:rsidR="00EB6C00" w:rsidRPr="00774B0A" w:rsidRDefault="00EB6C00" w:rsidP="00EB6C00">
            <w:r w:rsidRPr="00774B0A">
              <w:t>Bei jedem angezeigten Bild auf der Webseite.</w:t>
            </w:r>
          </w:p>
        </w:tc>
      </w:tr>
      <w:tr w:rsidR="00EB6C00" w:rsidRPr="00774B0A" w:rsidTr="004F674C">
        <w:tc>
          <w:tcPr>
            <w:tcW w:w="4531" w:type="dxa"/>
          </w:tcPr>
          <w:p w:rsidR="00EB6C00" w:rsidRPr="00774B0A" w:rsidRDefault="00EB6C00" w:rsidP="00EB6C00">
            <w:r w:rsidRPr="00774B0A">
              <w:t>Protokoll</w:t>
            </w:r>
          </w:p>
        </w:tc>
        <w:tc>
          <w:tcPr>
            <w:tcW w:w="4531" w:type="dxa"/>
          </w:tcPr>
          <w:p w:rsidR="00EB6C00" w:rsidRPr="00774B0A" w:rsidRDefault="00EB6C00" w:rsidP="00EB6C00">
            <w:r w:rsidRPr="00774B0A">
              <w:t>HTTP oder HTTPS</w:t>
            </w:r>
          </w:p>
        </w:tc>
      </w:tr>
      <w:tr w:rsidR="00EB6C00" w:rsidRPr="00774B0A" w:rsidTr="004F674C">
        <w:tc>
          <w:tcPr>
            <w:tcW w:w="4531" w:type="dxa"/>
          </w:tcPr>
          <w:p w:rsidR="00EB6C00" w:rsidRPr="00774B0A" w:rsidRDefault="00EB6C00" w:rsidP="00EB6C00">
            <w:r w:rsidRPr="00774B0A">
              <w:t>Komponente</w:t>
            </w:r>
          </w:p>
        </w:tc>
        <w:tc>
          <w:tcPr>
            <w:tcW w:w="4531" w:type="dxa"/>
          </w:tcPr>
          <w:p w:rsidR="00EB6C00" w:rsidRPr="00774B0A" w:rsidRDefault="00EB6C00" w:rsidP="00EB6C00">
            <w:r w:rsidRPr="00774B0A">
              <w:t>Bytestream</w:t>
            </w:r>
          </w:p>
        </w:tc>
      </w:tr>
      <w:tr w:rsidR="00EB6C00" w:rsidRPr="00774B0A" w:rsidTr="004F674C">
        <w:tc>
          <w:tcPr>
            <w:tcW w:w="4531" w:type="dxa"/>
          </w:tcPr>
          <w:p w:rsidR="00EB6C00" w:rsidRPr="00774B0A" w:rsidRDefault="00EB6C00" w:rsidP="00EB6C00">
            <w:r w:rsidRPr="00774B0A">
              <w:t>Zustand</w:t>
            </w:r>
          </w:p>
        </w:tc>
        <w:tc>
          <w:tcPr>
            <w:tcW w:w="4531" w:type="dxa"/>
          </w:tcPr>
          <w:p w:rsidR="00EB6C00" w:rsidRPr="00774B0A" w:rsidRDefault="00EB6C00" w:rsidP="00FA241B">
            <w:pPr>
              <w:keepNext/>
            </w:pPr>
            <w:r w:rsidRPr="00774B0A">
              <w:t>Das Produkt liefert ein Konfigurationsfile mit, welche</w:t>
            </w:r>
            <w:r w:rsidR="00896197">
              <w:t>s</w:t>
            </w:r>
            <w:r w:rsidRPr="00774B0A">
              <w:t xml:space="preserve"> die Schnittstell</w:t>
            </w:r>
            <w:r w:rsidR="00FA241B">
              <w:t>e</w:t>
            </w:r>
            <w:r w:rsidRPr="00774B0A">
              <w:t xml:space="preserve"> beschreiben soll.</w:t>
            </w:r>
          </w:p>
        </w:tc>
      </w:tr>
    </w:tbl>
    <w:p w:rsidR="00EB6C00" w:rsidRPr="00774B0A" w:rsidRDefault="008C43E4" w:rsidP="008C43E4">
      <w:pPr>
        <w:pStyle w:val="Beschriftung"/>
      </w:pPr>
      <w:bookmarkStart w:id="33" w:name="_Toc428526850"/>
      <w:r>
        <w:t xml:space="preserve">Tabelle </w:t>
      </w:r>
      <w:r w:rsidR="00C1794A">
        <w:fldChar w:fldCharType="begin"/>
      </w:r>
      <w:r w:rsidR="00C1794A">
        <w:instrText xml:space="preserve"> SEQ Tabelle \* ARABIC </w:instrText>
      </w:r>
      <w:r w:rsidR="00C1794A">
        <w:fldChar w:fldCharType="separate"/>
      </w:r>
      <w:r w:rsidR="0090159D">
        <w:rPr>
          <w:noProof/>
        </w:rPr>
        <w:t>4</w:t>
      </w:r>
      <w:r w:rsidR="00C1794A">
        <w:rPr>
          <w:noProof/>
        </w:rPr>
        <w:fldChar w:fldCharType="end"/>
      </w:r>
      <w:r>
        <w:t xml:space="preserve"> Schnittstellen-Analyse</w:t>
      </w:r>
      <w:bookmarkEnd w:id="33"/>
    </w:p>
    <w:p w:rsidR="007544DF" w:rsidRPr="00774B0A" w:rsidRDefault="007544DF" w:rsidP="002B031F">
      <w:pPr>
        <w:pStyle w:val="berschrift3"/>
      </w:pPr>
    </w:p>
    <w:p w:rsidR="007544DF" w:rsidRPr="00774B0A" w:rsidRDefault="007544DF" w:rsidP="008B59CD">
      <w:pPr>
        <w:pStyle w:val="berschrift2"/>
        <w:numPr>
          <w:ilvl w:val="1"/>
          <w:numId w:val="17"/>
        </w:numPr>
        <w:ind w:left="426"/>
      </w:pPr>
      <w:bookmarkStart w:id="34" w:name="_Toc428543215"/>
      <w:r w:rsidRPr="00774B0A">
        <w:t>Umweltdiagramm</w:t>
      </w:r>
      <w:bookmarkEnd w:id="34"/>
    </w:p>
    <w:p w:rsidR="007544DF" w:rsidRPr="00774B0A" w:rsidRDefault="007544DF" w:rsidP="00FD569E">
      <w:r w:rsidRPr="00774B0A">
        <w:t xml:space="preserve">Beim Umweltdiagramm </w:t>
      </w:r>
      <w:r w:rsidR="00896197">
        <w:t>wird</w:t>
      </w:r>
      <w:r w:rsidR="00896197" w:rsidRPr="00774B0A">
        <w:t xml:space="preserve"> </w:t>
      </w:r>
      <w:r w:rsidRPr="00774B0A">
        <w:t>der Input und Output beschrieben.</w:t>
      </w:r>
    </w:p>
    <w:p w:rsidR="008C43E4" w:rsidRDefault="007544DF" w:rsidP="008C43E4">
      <w:pPr>
        <w:keepNext/>
      </w:pPr>
      <w:r w:rsidRPr="00774B0A">
        <w:object w:dxaOrig="6672" w:dyaOrig="1164">
          <v:shape id="_x0000_i1026" type="#_x0000_t75" style="width:332.95pt;height:57.75pt" o:ole="">
            <v:imagedata r:id="rId17" o:title=""/>
          </v:shape>
          <o:OLEObject Type="Embed" ProgID="Visio.Drawing.15" ShapeID="_x0000_i1026" DrawAspect="Content" ObjectID="_1502456148" r:id="rId18"/>
        </w:object>
      </w:r>
    </w:p>
    <w:p w:rsidR="007544DF" w:rsidRPr="00774B0A" w:rsidRDefault="008C43E4" w:rsidP="008C43E4">
      <w:pPr>
        <w:pStyle w:val="Beschriftung"/>
      </w:pPr>
      <w:bookmarkStart w:id="35" w:name="_Toc428005842"/>
      <w:r>
        <w:t xml:space="preserve">Abbildung </w:t>
      </w:r>
      <w:r w:rsidR="00C1794A">
        <w:fldChar w:fldCharType="begin"/>
      </w:r>
      <w:r w:rsidR="00C1794A">
        <w:instrText xml:space="preserve"> SEQ Abbildung \* ARABIC </w:instrText>
      </w:r>
      <w:r w:rsidR="00C1794A">
        <w:fldChar w:fldCharType="separate"/>
      </w:r>
      <w:r w:rsidR="0090159D">
        <w:rPr>
          <w:noProof/>
        </w:rPr>
        <w:t>5</w:t>
      </w:r>
      <w:r w:rsidR="00C1794A">
        <w:rPr>
          <w:noProof/>
        </w:rPr>
        <w:fldChar w:fldCharType="end"/>
      </w:r>
      <w:r>
        <w:t xml:space="preserve"> Input-Output Diagram</w:t>
      </w:r>
      <w:bookmarkEnd w:id="35"/>
    </w:p>
    <w:p w:rsidR="007544DF" w:rsidRPr="00774B0A" w:rsidRDefault="007544DF" w:rsidP="00FD569E"/>
    <w:p w:rsidR="007544DF" w:rsidRPr="00774B0A" w:rsidRDefault="007544DF" w:rsidP="008B59CD">
      <w:pPr>
        <w:pStyle w:val="berschrift3"/>
        <w:numPr>
          <w:ilvl w:val="2"/>
          <w:numId w:val="17"/>
        </w:numPr>
        <w:ind w:left="567" w:hanging="567"/>
      </w:pPr>
      <w:bookmarkStart w:id="36" w:name="_Toc428543216"/>
      <w:r w:rsidRPr="00774B0A">
        <w:t>Input</w:t>
      </w:r>
      <w:bookmarkEnd w:id="36"/>
    </w:p>
    <w:p w:rsidR="007544DF" w:rsidRPr="00774B0A" w:rsidRDefault="007544DF" w:rsidP="00FD569E">
      <w:r w:rsidRPr="00774B0A">
        <w:t>Der Input ist ein Request an den Webserv</w:t>
      </w:r>
      <w:r w:rsidR="00B516E6">
        <w:t>ice</w:t>
      </w:r>
      <w:r w:rsidRPr="00774B0A">
        <w:t xml:space="preserve">, welcher von einem User </w:t>
      </w:r>
      <w:r w:rsidR="00FA241B" w:rsidRPr="00774B0A">
        <w:t>ausgefü</w:t>
      </w:r>
      <w:r w:rsidR="00FA241B">
        <w:t>hr</w:t>
      </w:r>
      <w:r w:rsidR="00FA241B" w:rsidRPr="00774B0A">
        <w:t xml:space="preserve">t </w:t>
      </w:r>
      <w:r w:rsidRPr="00774B0A">
        <w:t xml:space="preserve">wird. Anhand des </w:t>
      </w:r>
      <w:proofErr w:type="spellStart"/>
      <w:r w:rsidRPr="00774B0A">
        <w:t>Request</w:t>
      </w:r>
      <w:r w:rsidR="00FA241B">
        <w:t>s</w:t>
      </w:r>
      <w:proofErr w:type="spellEnd"/>
      <w:r w:rsidRPr="00774B0A">
        <w:t xml:space="preserve"> </w:t>
      </w:r>
      <w:r w:rsidR="00896197">
        <w:t>erstellt</w:t>
      </w:r>
      <w:r w:rsidR="00896197" w:rsidRPr="00774B0A">
        <w:t xml:space="preserve"> </w:t>
      </w:r>
      <w:r w:rsidRPr="00774B0A">
        <w:t>das Produkt ein</w:t>
      </w:r>
      <w:r w:rsidR="00896197">
        <w:t>en</w:t>
      </w:r>
      <w:r w:rsidRPr="00774B0A">
        <w:t xml:space="preserve"> Logeintrag, welcher dann weiter prozessiert wird.</w:t>
      </w:r>
    </w:p>
    <w:p w:rsidR="007544DF" w:rsidRPr="00774B0A" w:rsidRDefault="007544DF" w:rsidP="008B59CD">
      <w:pPr>
        <w:pStyle w:val="berschrift3"/>
        <w:numPr>
          <w:ilvl w:val="2"/>
          <w:numId w:val="17"/>
        </w:numPr>
        <w:ind w:left="567" w:hanging="567"/>
      </w:pPr>
      <w:bookmarkStart w:id="37" w:name="_Toc428543217"/>
      <w:r w:rsidRPr="00774B0A">
        <w:t>Output</w:t>
      </w:r>
      <w:bookmarkEnd w:id="37"/>
    </w:p>
    <w:p w:rsidR="007544DF" w:rsidRPr="00774B0A" w:rsidRDefault="007544DF" w:rsidP="007544DF">
      <w:r w:rsidRPr="00774B0A">
        <w:t>Der Output ist ein Textfile, welches den Text eines aufgerufenen Bildes auf der Webseite beinhaltet. Das heisst, dass ein Bild in ein Textfile umgewandelt und abgespeichert wird.</w:t>
      </w:r>
    </w:p>
    <w:p w:rsidR="00A30E8E" w:rsidRPr="00774B0A" w:rsidRDefault="00A30E8E" w:rsidP="007544DF"/>
    <w:p w:rsidR="00A30E8E" w:rsidRPr="00774B0A" w:rsidRDefault="00A30E8E" w:rsidP="008B59CD">
      <w:pPr>
        <w:pStyle w:val="berschrift2"/>
        <w:numPr>
          <w:ilvl w:val="1"/>
          <w:numId w:val="17"/>
        </w:numPr>
        <w:ind w:left="426"/>
      </w:pPr>
      <w:bookmarkStart w:id="38" w:name="_Toc428543218"/>
      <w:r w:rsidRPr="00774B0A">
        <w:t>Rahmenbedingungen</w:t>
      </w:r>
      <w:bookmarkEnd w:id="38"/>
    </w:p>
    <w:p w:rsidR="00E03E29" w:rsidRPr="00774B0A" w:rsidRDefault="00E03E29" w:rsidP="00E03E29">
      <w:r w:rsidRPr="00774B0A">
        <w:t>In diesem Kapitel werden die ersten groben Anforderungen an das Produkt ge</w:t>
      </w:r>
      <w:r w:rsidR="00BF1C25">
        <w:t>mäss des Systemdiagramms (Abb. 4</w:t>
      </w:r>
      <w:r w:rsidRPr="00774B0A">
        <w:t xml:space="preserve">) als Rahmenbedingung in technischer und organisatorischer Form definiert. </w:t>
      </w:r>
    </w:p>
    <w:p w:rsidR="00AC7005" w:rsidRDefault="00AC7005">
      <w:pPr>
        <w:rPr>
          <w:rFonts w:asciiTheme="majorHAnsi" w:eastAsiaTheme="majorEastAsia" w:hAnsiTheme="majorHAnsi" w:cstheme="majorBidi"/>
          <w:color w:val="1F4D78" w:themeColor="accent1" w:themeShade="7F"/>
          <w:sz w:val="24"/>
          <w:szCs w:val="24"/>
        </w:rPr>
      </w:pPr>
      <w:r>
        <w:br w:type="page"/>
      </w:r>
    </w:p>
    <w:p w:rsidR="00A30E8E" w:rsidRDefault="00A30E8E" w:rsidP="008B59CD">
      <w:pPr>
        <w:pStyle w:val="berschrift3"/>
        <w:numPr>
          <w:ilvl w:val="2"/>
          <w:numId w:val="17"/>
        </w:numPr>
        <w:ind w:left="567" w:hanging="567"/>
      </w:pPr>
      <w:bookmarkStart w:id="39" w:name="_Toc428543219"/>
      <w:r w:rsidRPr="00774B0A">
        <w:lastRenderedPageBreak/>
        <w:t>Technische Rahmenbedingungen</w:t>
      </w:r>
      <w:bookmarkEnd w:id="39"/>
    </w:p>
    <w:p w:rsidR="00AC7005" w:rsidRPr="00AC7005" w:rsidRDefault="00AC7005" w:rsidP="00AC7005"/>
    <w:p w:rsidR="00EB6C00" w:rsidRPr="00774B0A" w:rsidRDefault="00EB6C00" w:rsidP="008B59CD">
      <w:pPr>
        <w:pStyle w:val="berschrift4"/>
        <w:numPr>
          <w:ilvl w:val="3"/>
          <w:numId w:val="17"/>
        </w:numPr>
        <w:ind w:left="709" w:hanging="709"/>
      </w:pPr>
      <w:r w:rsidRPr="00774B0A">
        <w:t>Allgemein</w:t>
      </w:r>
    </w:p>
    <w:p w:rsidR="004409C6" w:rsidRPr="00774B0A" w:rsidRDefault="004409C6" w:rsidP="004409C6"/>
    <w:p w:rsidR="00EB6C00" w:rsidRPr="00774B0A" w:rsidRDefault="004409C6" w:rsidP="00EB6C00">
      <w:r w:rsidRPr="00774B0A">
        <w:t>Es muss eine Webapplikation zur Verfügung gestellt werden, welche Bilder anzeigt, damit das Produkt integriert werden kann. Zudem muss ein Server zur Verfügung gestellt werden, auf dem das Backend (Bildanalyse</w:t>
      </w:r>
      <w:r w:rsidR="00896197">
        <w:t>-</w:t>
      </w:r>
      <w:r w:rsidRPr="00774B0A">
        <w:t>System) installiert und zur Anwendung freigegeben werden kann.</w:t>
      </w:r>
    </w:p>
    <w:p w:rsidR="00EB6C00" w:rsidRPr="00774B0A" w:rsidRDefault="00EB6C00" w:rsidP="008B59CD">
      <w:pPr>
        <w:pStyle w:val="berschrift4"/>
        <w:numPr>
          <w:ilvl w:val="3"/>
          <w:numId w:val="17"/>
        </w:numPr>
        <w:ind w:left="709" w:hanging="709"/>
      </w:pPr>
      <w:r w:rsidRPr="00774B0A">
        <w:t>Technologie</w:t>
      </w:r>
    </w:p>
    <w:p w:rsidR="004409C6" w:rsidRPr="00774B0A" w:rsidRDefault="004409C6" w:rsidP="004409C6"/>
    <w:p w:rsidR="004409C6" w:rsidRPr="00774B0A" w:rsidRDefault="004409C6" w:rsidP="004409C6">
      <w:r w:rsidRPr="00774B0A">
        <w:t>Damit ein</w:t>
      </w:r>
      <w:r w:rsidR="00896197">
        <w:t xml:space="preserve"> Proof </w:t>
      </w:r>
      <w:proofErr w:type="spellStart"/>
      <w:r w:rsidR="00896197">
        <w:t>of</w:t>
      </w:r>
      <w:proofErr w:type="spellEnd"/>
      <w:r w:rsidR="00896197">
        <w:t xml:space="preserve"> </w:t>
      </w:r>
      <w:proofErr w:type="spellStart"/>
      <w:r w:rsidR="00896197">
        <w:t>Concept</w:t>
      </w:r>
      <w:proofErr w:type="spellEnd"/>
      <w:r w:rsidRPr="00774B0A">
        <w:t xml:space="preserve"> durchgeführt werden kann, müssen die zur Verfügung gestellten System</w:t>
      </w:r>
      <w:r w:rsidR="00896197">
        <w:t>e nicht</w:t>
      </w:r>
      <w:r w:rsidRPr="00774B0A">
        <w:t xml:space="preserve"> nur eine technologische Anforderung erfüllen, </w:t>
      </w:r>
      <w:r w:rsidR="00896197">
        <w:t xml:space="preserve">sondern </w:t>
      </w:r>
      <w:r w:rsidRPr="00774B0A">
        <w:t>es muss .NET Framework 4.5 installiert sein. Das Produkt konzentriert sich momentan zur Umsetzung auf Windows Server 2008.</w:t>
      </w:r>
    </w:p>
    <w:p w:rsidR="00EB6C00" w:rsidRPr="00774B0A" w:rsidRDefault="00EB6C00" w:rsidP="008B59CD">
      <w:pPr>
        <w:pStyle w:val="berschrift4"/>
        <w:numPr>
          <w:ilvl w:val="3"/>
          <w:numId w:val="17"/>
        </w:numPr>
        <w:ind w:left="709" w:hanging="709"/>
      </w:pPr>
      <w:r w:rsidRPr="00774B0A">
        <w:t>Erweiterbarkeit</w:t>
      </w:r>
    </w:p>
    <w:p w:rsidR="004409C6" w:rsidRPr="00774B0A" w:rsidRDefault="004409C6" w:rsidP="004409C6"/>
    <w:p w:rsidR="004409C6" w:rsidRPr="00774B0A" w:rsidRDefault="00AC1BF3" w:rsidP="004409C6">
      <w:r w:rsidRPr="00774B0A">
        <w:t xml:space="preserve">Da die Anforderung </w:t>
      </w:r>
      <w:r w:rsidR="00896197">
        <w:t>der</w:t>
      </w:r>
      <w:r w:rsidR="00896197" w:rsidRPr="00774B0A">
        <w:t xml:space="preserve"> </w:t>
      </w:r>
      <w:r w:rsidRPr="00774B0A">
        <w:t xml:space="preserve">FINMA ziemlich </w:t>
      </w:r>
      <w:r w:rsidR="00896197">
        <w:t>strikt</w:t>
      </w:r>
      <w:r w:rsidR="00896197" w:rsidRPr="00774B0A">
        <w:t xml:space="preserve"> </w:t>
      </w:r>
      <w:r w:rsidRPr="00774B0A">
        <w:t xml:space="preserve">definiert </w:t>
      </w:r>
      <w:r w:rsidR="00523232">
        <w:t>ist</w:t>
      </w:r>
      <w:r w:rsidRPr="00774B0A">
        <w:t>, lässt sich das Produkt nicht gross erweitern</w:t>
      </w:r>
      <w:r w:rsidR="004409C6" w:rsidRPr="00774B0A">
        <w:t>.</w:t>
      </w:r>
      <w:r w:rsidRPr="00774B0A">
        <w:t xml:space="preserve"> Es </w:t>
      </w:r>
      <w:r w:rsidR="00523232">
        <w:t>soll</w:t>
      </w:r>
      <w:r w:rsidR="00523232" w:rsidRPr="00774B0A">
        <w:t xml:space="preserve"> </w:t>
      </w:r>
      <w:r w:rsidRPr="00774B0A">
        <w:t>jedoch unterschiedliche Kommunikationswege zur Verfügung stellen, welche in der Umsetzung miteinbezogen werden.</w:t>
      </w:r>
    </w:p>
    <w:p w:rsidR="00EB6C00" w:rsidRPr="00774B0A" w:rsidRDefault="00EB6C00" w:rsidP="008B59CD">
      <w:pPr>
        <w:pStyle w:val="berschrift4"/>
        <w:numPr>
          <w:ilvl w:val="3"/>
          <w:numId w:val="17"/>
        </w:numPr>
        <w:ind w:left="709" w:hanging="709"/>
      </w:pPr>
      <w:r w:rsidRPr="00774B0A">
        <w:t>Wartbarkeit</w:t>
      </w:r>
    </w:p>
    <w:p w:rsidR="00AC1BF3" w:rsidRPr="00774B0A" w:rsidRDefault="00AC1BF3" w:rsidP="00AC1BF3"/>
    <w:p w:rsidR="00AC1BF3" w:rsidRPr="00774B0A" w:rsidRDefault="00AC1BF3" w:rsidP="00AC1BF3">
      <w:r w:rsidRPr="00774B0A">
        <w:t xml:space="preserve">Das Produkt </w:t>
      </w:r>
      <w:r w:rsidR="00523232">
        <w:t>soll</w:t>
      </w:r>
      <w:r w:rsidR="00523232" w:rsidRPr="00774B0A">
        <w:t xml:space="preserve"> </w:t>
      </w:r>
      <w:r w:rsidRPr="00774B0A">
        <w:t xml:space="preserve">über eine gute Fehler- und Benachrichtigung verfügen. Zudem </w:t>
      </w:r>
      <w:r w:rsidR="00523232">
        <w:t>sollen</w:t>
      </w:r>
      <w:r w:rsidR="00523232" w:rsidRPr="00774B0A">
        <w:t xml:space="preserve"> </w:t>
      </w:r>
      <w:r w:rsidRPr="00774B0A">
        <w:t xml:space="preserve">auftretende Fehler so gut wie möglich ohne zusätzlichen Programmieraufwand </w:t>
      </w:r>
      <w:r w:rsidR="00523232">
        <w:t>behoben</w:t>
      </w:r>
      <w:r w:rsidR="00523232" w:rsidRPr="00774B0A">
        <w:t xml:space="preserve"> </w:t>
      </w:r>
      <w:r w:rsidRPr="00774B0A">
        <w:t>werden können.</w:t>
      </w:r>
    </w:p>
    <w:p w:rsidR="00AC1BF3" w:rsidRPr="00774B0A" w:rsidRDefault="00AC1BF3" w:rsidP="00AC1BF3"/>
    <w:p w:rsidR="00EB6C00" w:rsidRPr="00774B0A" w:rsidRDefault="00EB6C00" w:rsidP="008B59CD">
      <w:pPr>
        <w:pStyle w:val="berschrift4"/>
        <w:numPr>
          <w:ilvl w:val="3"/>
          <w:numId w:val="17"/>
        </w:numPr>
        <w:ind w:left="709" w:hanging="709"/>
      </w:pPr>
      <w:r w:rsidRPr="00774B0A">
        <w:t>Sicherheit</w:t>
      </w:r>
    </w:p>
    <w:p w:rsidR="00AC1BF3" w:rsidRPr="00774B0A" w:rsidRDefault="00AC1BF3" w:rsidP="00AC1BF3"/>
    <w:p w:rsidR="00AC1BF3" w:rsidRPr="00774B0A" w:rsidRDefault="00AC1BF3" w:rsidP="00AC1BF3">
      <w:r w:rsidRPr="00774B0A">
        <w:t xml:space="preserve">Die Sicherheit der Daten muss zu jeder Zeit gewährleistet werden. Es darf </w:t>
      </w:r>
      <w:r w:rsidR="00523232">
        <w:t>keinen</w:t>
      </w:r>
      <w:r w:rsidR="00523232" w:rsidRPr="00774B0A">
        <w:t xml:space="preserve"> </w:t>
      </w:r>
      <w:r w:rsidRPr="00774B0A">
        <w:t>Datenverlust während der Verarbeitung geben. Der Zugriff von unbefugten Benutzer</w:t>
      </w:r>
      <w:r w:rsidR="00BF1C25">
        <w:t>n</w:t>
      </w:r>
      <w:r w:rsidRPr="00774B0A">
        <w:t xml:space="preserve"> muss von</w:t>
      </w:r>
      <w:r w:rsidR="00523232">
        <w:t xml:space="preserve"> den</w:t>
      </w:r>
      <w:r w:rsidRPr="00774B0A">
        <w:t xml:space="preserve"> jeweiligen Serverve</w:t>
      </w:r>
      <w:r w:rsidR="00A241E7">
        <w:t>rantwortlichen umgesetzt werden</w:t>
      </w:r>
      <w:r w:rsidR="00BF1C25">
        <w:t>.</w:t>
      </w:r>
    </w:p>
    <w:p w:rsidR="00EB6C00" w:rsidRPr="00774B0A" w:rsidRDefault="00EB6C00" w:rsidP="008B59CD">
      <w:pPr>
        <w:pStyle w:val="berschrift4"/>
        <w:numPr>
          <w:ilvl w:val="3"/>
          <w:numId w:val="17"/>
        </w:numPr>
        <w:ind w:left="709" w:hanging="709"/>
      </w:pPr>
      <w:r w:rsidRPr="00774B0A">
        <w:t>Stabilität</w:t>
      </w:r>
    </w:p>
    <w:p w:rsidR="00AC1BF3" w:rsidRPr="00774B0A" w:rsidRDefault="00AC1BF3" w:rsidP="00AC1BF3"/>
    <w:p w:rsidR="00AC1BF3" w:rsidRPr="00774B0A" w:rsidRDefault="00AC1BF3" w:rsidP="00AC1BF3">
      <w:r w:rsidRPr="00774B0A">
        <w:t>Das System muss den Betrieb stabil aufrechterhalten.</w:t>
      </w:r>
    </w:p>
    <w:p w:rsidR="00AC1BF3" w:rsidRPr="00774B0A" w:rsidRDefault="00AC1BF3" w:rsidP="00AC1BF3"/>
    <w:p w:rsidR="00EB6C00" w:rsidRPr="00774B0A" w:rsidRDefault="00EB6C00" w:rsidP="008B59CD">
      <w:pPr>
        <w:pStyle w:val="berschrift4"/>
        <w:numPr>
          <w:ilvl w:val="3"/>
          <w:numId w:val="17"/>
        </w:numPr>
        <w:ind w:left="709" w:hanging="709"/>
      </w:pPr>
      <w:r w:rsidRPr="00774B0A">
        <w:t>Performance</w:t>
      </w:r>
    </w:p>
    <w:p w:rsidR="00AC1BF3" w:rsidRPr="00774B0A" w:rsidRDefault="00AC1BF3" w:rsidP="00AC1BF3"/>
    <w:p w:rsidR="00AC7005" w:rsidRDefault="00AC1BF3">
      <w:pPr>
        <w:rPr>
          <w:rFonts w:asciiTheme="majorHAnsi" w:eastAsiaTheme="majorEastAsia" w:hAnsiTheme="majorHAnsi" w:cstheme="majorBidi"/>
          <w:i/>
          <w:iCs/>
          <w:color w:val="2E74B5" w:themeColor="accent1" w:themeShade="BF"/>
        </w:rPr>
      </w:pPr>
      <w:r w:rsidRPr="00774B0A">
        <w:t xml:space="preserve">Die Performance des Produktes wird </w:t>
      </w:r>
      <w:r w:rsidR="00523232">
        <w:t>a</w:t>
      </w:r>
      <w:r w:rsidRPr="00774B0A">
        <w:t xml:space="preserve">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um </w:t>
      </w:r>
      <w:r w:rsidR="00345A61" w:rsidRPr="00774B0A">
        <w:t>k</w:t>
      </w:r>
      <w:r w:rsidRPr="00774B0A">
        <w:t>ein Onlineanalyse</w:t>
      </w:r>
      <w:r w:rsidR="00523232">
        <w:t>-</w:t>
      </w:r>
      <w:r w:rsidRPr="00774B0A">
        <w:t>Tool handelt, muss das Backend (Bildanalyse</w:t>
      </w:r>
      <w:r w:rsidR="00523232">
        <w:t>-</w:t>
      </w:r>
      <w:r w:rsidRPr="00774B0A">
        <w:t>System) nicht hoch-performant laufen.</w:t>
      </w:r>
      <w:r w:rsidR="00AC7005">
        <w:br w:type="page"/>
      </w:r>
    </w:p>
    <w:p w:rsidR="00345A61" w:rsidRPr="00774B0A" w:rsidRDefault="00345A61" w:rsidP="008B59CD">
      <w:pPr>
        <w:pStyle w:val="berschrift4"/>
        <w:numPr>
          <w:ilvl w:val="3"/>
          <w:numId w:val="17"/>
        </w:numPr>
        <w:ind w:left="709" w:hanging="709"/>
      </w:pPr>
      <w:r w:rsidRPr="00774B0A">
        <w:lastRenderedPageBreak/>
        <w:t>Mehrsprachlichkeit</w:t>
      </w:r>
    </w:p>
    <w:p w:rsidR="00345A61" w:rsidRPr="00774B0A" w:rsidRDefault="00345A61" w:rsidP="00345A61">
      <w:r w:rsidRPr="00774B0A">
        <w:t>Wie in der Erweiterbarkeit erwähnt</w:t>
      </w:r>
      <w:r w:rsidR="00523232">
        <w:t>, soll</w:t>
      </w:r>
      <w:r w:rsidRPr="00774B0A">
        <w:t xml:space="preserve"> das Produkt nur für </w:t>
      </w:r>
      <w:r w:rsidR="00523232">
        <w:t xml:space="preserve">die Übersetzung von </w:t>
      </w:r>
      <w:r w:rsidRPr="00774B0A">
        <w:t xml:space="preserve">Bild in Text eingesetzt werden. Jedoch ist es wichtig, dass die Übersetzung in Text weiter analysiert werden kann. Die </w:t>
      </w:r>
      <w:r w:rsidR="009F0254">
        <w:t xml:space="preserve">verwendete </w:t>
      </w:r>
      <w:r w:rsidRPr="00774B0A">
        <w:t>Übersetzung</w:t>
      </w:r>
      <w:r w:rsidR="009F0254">
        <w:t>ssprache</w:t>
      </w:r>
      <w:r w:rsidRPr="00774B0A">
        <w:t xml:space="preserve"> spielt aber zu diesem Zeitpunkt keine </w:t>
      </w:r>
      <w:r w:rsidR="00523232">
        <w:t>wesentliche Rolle, da in erster Linie Kundendaten analysiert werden, die</w:t>
      </w:r>
      <w:r w:rsidRPr="00774B0A">
        <w:t xml:space="preserve"> in den meisten Sprachen gleich geschrieben werden.</w:t>
      </w:r>
      <w:r w:rsidR="009F0254">
        <w:t xml:space="preserve"> Es wird jedoch auf die Sprache Englisch gesetzt, weil es die meist verbreitete Sprache ist.</w:t>
      </w:r>
    </w:p>
    <w:p w:rsidR="00A94B14" w:rsidRPr="00774B0A" w:rsidRDefault="00A94B14">
      <w:pPr>
        <w:rPr>
          <w:rFonts w:asciiTheme="majorHAnsi" w:eastAsiaTheme="majorEastAsia" w:hAnsiTheme="majorHAnsi" w:cstheme="majorBidi"/>
          <w:color w:val="1F4D78" w:themeColor="accent1" w:themeShade="7F"/>
          <w:sz w:val="24"/>
          <w:szCs w:val="24"/>
        </w:rPr>
      </w:pPr>
    </w:p>
    <w:p w:rsidR="00A30E8E" w:rsidRPr="00774B0A" w:rsidRDefault="00A30E8E" w:rsidP="008B59CD">
      <w:pPr>
        <w:pStyle w:val="berschrift3"/>
        <w:numPr>
          <w:ilvl w:val="2"/>
          <w:numId w:val="17"/>
        </w:numPr>
        <w:ind w:left="567" w:hanging="567"/>
      </w:pPr>
      <w:bookmarkStart w:id="40" w:name="_Toc428543220"/>
      <w:r w:rsidRPr="00774B0A">
        <w:t>Organisatorische Rahmenbedingungen</w:t>
      </w:r>
      <w:bookmarkEnd w:id="40"/>
    </w:p>
    <w:p w:rsidR="00A94B14" w:rsidRPr="00774B0A" w:rsidRDefault="00A94B14" w:rsidP="00A94B14"/>
    <w:p w:rsidR="00A94B14" w:rsidRPr="00774B0A" w:rsidRDefault="00A94B14" w:rsidP="00A94B14">
      <w:r w:rsidRPr="00774B0A">
        <w:t>Da es sich hier um</w:t>
      </w:r>
      <w:r w:rsidR="009F0254">
        <w:t xml:space="preserve"> einen </w:t>
      </w:r>
      <w:r w:rsidR="00FE7CCA">
        <w:t xml:space="preserve">Proof </w:t>
      </w:r>
      <w:proofErr w:type="spellStart"/>
      <w:r w:rsidR="00FE7CCA">
        <w:t>of</w:t>
      </w:r>
      <w:proofErr w:type="spellEnd"/>
      <w:r w:rsidR="00FE7CCA">
        <w:t xml:space="preserve"> </w:t>
      </w:r>
      <w:proofErr w:type="spellStart"/>
      <w:r w:rsidR="00FE7CCA">
        <w:t>Concept</w:t>
      </w:r>
      <w:proofErr w:type="spellEnd"/>
      <w:r w:rsidR="00FE7CCA">
        <w:t xml:space="preserve"> </w:t>
      </w:r>
      <w:r w:rsidR="009F0254">
        <w:t>handelt, lassen sich die o</w:t>
      </w:r>
      <w:r w:rsidRPr="00774B0A">
        <w:t xml:space="preserve">rganisatorischen Rahmenbedingungen noch nicht </w:t>
      </w:r>
      <w:r w:rsidR="00FE7CCA">
        <w:t>abschliessend</w:t>
      </w:r>
      <w:r w:rsidR="00FE7CCA" w:rsidRPr="00774B0A">
        <w:t xml:space="preserve"> </w:t>
      </w:r>
      <w:r w:rsidRPr="00774B0A">
        <w:t>definieren.</w:t>
      </w:r>
    </w:p>
    <w:p w:rsidR="00A30E8E" w:rsidRPr="00774B0A" w:rsidRDefault="00A30E8E" w:rsidP="007544DF"/>
    <w:p w:rsidR="00FD569E" w:rsidRPr="00774B0A" w:rsidRDefault="00EB6C00" w:rsidP="008B59CD">
      <w:pPr>
        <w:pStyle w:val="berschrift4"/>
        <w:numPr>
          <w:ilvl w:val="3"/>
          <w:numId w:val="17"/>
        </w:numPr>
        <w:ind w:left="709" w:hanging="709"/>
      </w:pPr>
      <w:r w:rsidRPr="00774B0A">
        <w:t>Zeitlicher Rahmen</w:t>
      </w:r>
    </w:p>
    <w:p w:rsidR="00A94B14" w:rsidRPr="00774B0A" w:rsidRDefault="00A94B14" w:rsidP="00A94B14"/>
    <w:p w:rsidR="00A94B14" w:rsidRPr="00774B0A" w:rsidRDefault="00A94B14" w:rsidP="00A94B14">
      <w:r w:rsidRPr="00774B0A">
        <w:t>Momentan gibt es keinen zeitlichen Rahmen für die erste Inbetriebnahme des Produktes.</w:t>
      </w:r>
    </w:p>
    <w:p w:rsidR="00A94B14" w:rsidRPr="00774B0A" w:rsidRDefault="00A94B14" w:rsidP="00A94B14">
      <w:r w:rsidRPr="00774B0A">
        <w:t xml:space="preserve"> </w:t>
      </w:r>
    </w:p>
    <w:p w:rsidR="00EB6C00" w:rsidRPr="00774B0A" w:rsidRDefault="00EB6C00" w:rsidP="008B59CD">
      <w:pPr>
        <w:pStyle w:val="berschrift4"/>
        <w:numPr>
          <w:ilvl w:val="3"/>
          <w:numId w:val="17"/>
        </w:numPr>
        <w:ind w:left="709" w:hanging="709"/>
      </w:pPr>
      <w:r w:rsidRPr="00774B0A">
        <w:t>Menschliche Ressourcen</w:t>
      </w:r>
    </w:p>
    <w:p w:rsidR="00A94B14" w:rsidRPr="00774B0A" w:rsidRDefault="00A94B14" w:rsidP="00A94B14"/>
    <w:p w:rsidR="00A94B14" w:rsidRPr="00774B0A" w:rsidRDefault="00A94B14" w:rsidP="00A94B14">
      <w:r w:rsidRPr="00774B0A">
        <w:t>Für die Integration des Produktes fallen natürlich Aufwände an, jedoch müssen diese so tief und einfach wie möglich gehalten werden.</w:t>
      </w:r>
    </w:p>
    <w:p w:rsidR="00A94B14" w:rsidRPr="00774B0A" w:rsidRDefault="00A94B14" w:rsidP="00A94B14"/>
    <w:p w:rsidR="00EB6C00" w:rsidRPr="00774B0A" w:rsidRDefault="00EB6C00" w:rsidP="008B59CD">
      <w:pPr>
        <w:pStyle w:val="berschrift4"/>
        <w:numPr>
          <w:ilvl w:val="3"/>
          <w:numId w:val="17"/>
        </w:numPr>
        <w:ind w:left="709" w:hanging="709"/>
      </w:pPr>
      <w:r w:rsidRPr="00774B0A">
        <w:t>Budget</w:t>
      </w:r>
    </w:p>
    <w:p w:rsidR="00A94B14" w:rsidRPr="00774B0A" w:rsidRDefault="00A94B14" w:rsidP="00A94B14"/>
    <w:p w:rsidR="00A94B14" w:rsidRPr="00774B0A" w:rsidRDefault="00A94B14" w:rsidP="00A94B14">
      <w:r w:rsidRPr="00774B0A">
        <w:t xml:space="preserve">Das Budget ist stark abhängig von der potentiellen </w:t>
      </w:r>
      <w:r w:rsidR="00FE7CCA">
        <w:t>Unternehmung</w:t>
      </w:r>
      <w:r w:rsidRPr="00774B0A">
        <w:t>, welche das Produkt integrieren möchte.</w:t>
      </w:r>
    </w:p>
    <w:p w:rsidR="00E91D4E" w:rsidRPr="00774B0A" w:rsidRDefault="00E91D4E" w:rsidP="004D7D1B"/>
    <w:p w:rsidR="00E50C25" w:rsidRPr="00774B0A" w:rsidRDefault="00E50C25">
      <w:pPr>
        <w:rPr>
          <w:rFonts w:asciiTheme="majorHAnsi" w:eastAsiaTheme="majorEastAsia" w:hAnsiTheme="majorHAnsi" w:cstheme="majorBidi"/>
          <w:color w:val="2E74B5" w:themeColor="accent1" w:themeShade="BF"/>
          <w:sz w:val="26"/>
          <w:szCs w:val="26"/>
        </w:rPr>
      </w:pPr>
      <w:r w:rsidRPr="00774B0A">
        <w:br w:type="page"/>
      </w:r>
    </w:p>
    <w:p w:rsidR="005C57FF" w:rsidRPr="00774B0A" w:rsidRDefault="00A27C96" w:rsidP="008B59CD">
      <w:pPr>
        <w:pStyle w:val="berschrift2"/>
        <w:numPr>
          <w:ilvl w:val="1"/>
          <w:numId w:val="17"/>
        </w:numPr>
        <w:ind w:left="426"/>
      </w:pPr>
      <w:bookmarkStart w:id="41" w:name="_Toc428543221"/>
      <w:r w:rsidRPr="00774B0A">
        <w:lastRenderedPageBreak/>
        <w:t>Anwendungsfälle</w:t>
      </w:r>
      <w:bookmarkEnd w:id="41"/>
    </w:p>
    <w:p w:rsidR="00836E3F" w:rsidRPr="00774B0A" w:rsidRDefault="00836E3F" w:rsidP="00836E3F"/>
    <w:p w:rsidR="00A27C96" w:rsidRPr="00774B0A" w:rsidRDefault="00A27C96" w:rsidP="00A27C96">
      <w:r w:rsidRPr="00774B0A">
        <w:t>Basierend auf dem Kontext</w:t>
      </w:r>
      <w:r w:rsidR="00004A16">
        <w:t>-</w:t>
      </w:r>
      <w:r w:rsidRPr="00774B0A">
        <w:t xml:space="preserve"> und Systemdiagramm</w:t>
      </w:r>
      <w:r w:rsidR="008C43E4">
        <w:t xml:space="preserve"> (Kapitel 3.3</w:t>
      </w:r>
      <w:r w:rsidRPr="00774B0A">
        <w:t>) werden die nachfolgenden relevanten Anwendungsfälle der Applikation mit Hilfe von Use-Case Diagrammen abgeleitet. Die daraus resultierenden Anforderungen werden im Kapitel Anforderungen genauer erläutert.</w:t>
      </w:r>
    </w:p>
    <w:tbl>
      <w:tblPr>
        <w:tblStyle w:val="Tabellenraster"/>
        <w:tblW w:w="9067" w:type="dxa"/>
        <w:tblLook w:val="04A0" w:firstRow="1" w:lastRow="0" w:firstColumn="1" w:lastColumn="0" w:noHBand="0" w:noVBand="1"/>
      </w:tblPr>
      <w:tblGrid>
        <w:gridCol w:w="2263"/>
        <w:gridCol w:w="6804"/>
      </w:tblGrid>
      <w:tr w:rsidR="00A27C96" w:rsidRPr="00774B0A" w:rsidTr="009F0254">
        <w:tc>
          <w:tcPr>
            <w:tcW w:w="2263" w:type="dxa"/>
            <w:shd w:val="clear" w:color="auto" w:fill="9CC2E5" w:themeFill="accent1" w:themeFillTint="99"/>
          </w:tcPr>
          <w:p w:rsidR="00A27C96" w:rsidRPr="00774B0A" w:rsidRDefault="00A27C96" w:rsidP="00AC5785">
            <w:r w:rsidRPr="00774B0A">
              <w:t>UC-001</w:t>
            </w:r>
          </w:p>
        </w:tc>
        <w:tc>
          <w:tcPr>
            <w:tcW w:w="6804" w:type="dxa"/>
            <w:shd w:val="clear" w:color="auto" w:fill="9CC2E5" w:themeFill="accent1" w:themeFillTint="99"/>
          </w:tcPr>
          <w:p w:rsidR="00A27C96" w:rsidRPr="00774B0A" w:rsidRDefault="00A27C96" w:rsidP="00A27C96">
            <w:r w:rsidRPr="00774B0A">
              <w:t>Abfangen von Bilder</w:t>
            </w:r>
          </w:p>
        </w:tc>
      </w:tr>
      <w:tr w:rsidR="00A27C96" w:rsidRPr="00774B0A" w:rsidTr="009F0254">
        <w:tc>
          <w:tcPr>
            <w:tcW w:w="2263" w:type="dxa"/>
          </w:tcPr>
          <w:p w:rsidR="00A27C96" w:rsidRPr="00774B0A" w:rsidRDefault="00A27C96" w:rsidP="00AC5785">
            <w:pPr>
              <w:jc w:val="right"/>
            </w:pPr>
            <w:r w:rsidRPr="00774B0A">
              <w:t>Beschreibung</w:t>
            </w:r>
          </w:p>
        </w:tc>
        <w:tc>
          <w:tcPr>
            <w:tcW w:w="6804" w:type="dxa"/>
          </w:tcPr>
          <w:p w:rsidR="00A27C96" w:rsidRPr="00774B0A" w:rsidRDefault="00A27C96" w:rsidP="00A27C96">
            <w:r w:rsidRPr="00774B0A">
              <w:t>Das Produkt muss in der Lage sein, Bilder, welche an User verschickt werden, abzufangen und den Zugriff zu loggen</w:t>
            </w:r>
          </w:p>
        </w:tc>
      </w:tr>
      <w:tr w:rsidR="00A27C96" w:rsidRPr="00774B0A" w:rsidTr="009F0254">
        <w:tc>
          <w:tcPr>
            <w:tcW w:w="2263" w:type="dxa"/>
          </w:tcPr>
          <w:p w:rsidR="00A27C96" w:rsidRPr="00774B0A" w:rsidRDefault="00A27C96" w:rsidP="00AC5785">
            <w:pPr>
              <w:jc w:val="right"/>
            </w:pPr>
            <w:r w:rsidRPr="00774B0A">
              <w:t>Diagramm</w:t>
            </w:r>
          </w:p>
        </w:tc>
        <w:tc>
          <w:tcPr>
            <w:tcW w:w="6804" w:type="dxa"/>
          </w:tcPr>
          <w:p w:rsidR="00A27C96" w:rsidRPr="00774B0A" w:rsidRDefault="00E50C25" w:rsidP="00A75C85">
            <w:pPr>
              <w:jc w:val="center"/>
            </w:pPr>
            <w:r w:rsidRPr="00774B0A">
              <w:object w:dxaOrig="9384" w:dyaOrig="5244">
                <v:shape id="_x0000_i1027" type="#_x0000_t75" style="width:329.4pt;height:183.8pt" o:ole="">
                  <v:imagedata r:id="rId19" o:title=""/>
                </v:shape>
                <o:OLEObject Type="Embed" ProgID="Visio.Drawing.15" ShapeID="_x0000_i1027" DrawAspect="Content" ObjectID="_1502456149" r:id="rId20"/>
              </w:object>
            </w:r>
          </w:p>
        </w:tc>
      </w:tr>
      <w:tr w:rsidR="00A27C96" w:rsidRPr="00774B0A" w:rsidTr="009F0254">
        <w:tc>
          <w:tcPr>
            <w:tcW w:w="2263" w:type="dxa"/>
          </w:tcPr>
          <w:p w:rsidR="00A27C96" w:rsidRPr="00774B0A" w:rsidRDefault="00A27C96" w:rsidP="00AC5785">
            <w:pPr>
              <w:jc w:val="right"/>
            </w:pPr>
            <w:r w:rsidRPr="00774B0A">
              <w:t>Version</w:t>
            </w:r>
          </w:p>
        </w:tc>
        <w:tc>
          <w:tcPr>
            <w:tcW w:w="6804" w:type="dxa"/>
          </w:tcPr>
          <w:p w:rsidR="00A27C96" w:rsidRPr="00774B0A" w:rsidRDefault="00A27C96" w:rsidP="00A27C96">
            <w:r w:rsidRPr="00774B0A">
              <w:t>1.0</w:t>
            </w:r>
          </w:p>
        </w:tc>
      </w:tr>
      <w:tr w:rsidR="00A27C96" w:rsidRPr="00774B0A" w:rsidTr="009F0254">
        <w:tc>
          <w:tcPr>
            <w:tcW w:w="2263" w:type="dxa"/>
          </w:tcPr>
          <w:p w:rsidR="00A27C96" w:rsidRPr="00774B0A" w:rsidRDefault="00A27C96" w:rsidP="00AC5785">
            <w:pPr>
              <w:jc w:val="right"/>
            </w:pPr>
            <w:r w:rsidRPr="00774B0A">
              <w:t>Vorbedingung</w:t>
            </w:r>
          </w:p>
        </w:tc>
        <w:tc>
          <w:tcPr>
            <w:tcW w:w="6804" w:type="dxa"/>
          </w:tcPr>
          <w:p w:rsidR="00A27C96" w:rsidRPr="00774B0A" w:rsidRDefault="00A27C96" w:rsidP="00A27C96">
            <w:r w:rsidRPr="00774B0A">
              <w:t>Der Benutzer greift über einem Webbrowser auf die Webapplikation zu</w:t>
            </w:r>
          </w:p>
        </w:tc>
      </w:tr>
      <w:tr w:rsidR="00A27C96" w:rsidRPr="00774B0A" w:rsidTr="009F0254">
        <w:tc>
          <w:tcPr>
            <w:tcW w:w="2263" w:type="dxa"/>
          </w:tcPr>
          <w:p w:rsidR="00A27C96" w:rsidRPr="00774B0A" w:rsidRDefault="00A27C96" w:rsidP="00AC5785">
            <w:pPr>
              <w:jc w:val="right"/>
            </w:pPr>
            <w:r w:rsidRPr="00774B0A">
              <w:t>Daraus resultierende Anforderungen</w:t>
            </w:r>
          </w:p>
        </w:tc>
        <w:tc>
          <w:tcPr>
            <w:tcW w:w="6804" w:type="dxa"/>
          </w:tcPr>
          <w:p w:rsidR="00A27C96" w:rsidRPr="00774B0A" w:rsidRDefault="00B67FF7" w:rsidP="00A27C96">
            <w:r>
              <w:t>FRQ-001, FRQ-002, FRQ-003</w:t>
            </w:r>
          </w:p>
        </w:tc>
      </w:tr>
      <w:tr w:rsidR="00A27C96" w:rsidRPr="00774B0A" w:rsidTr="009F0254">
        <w:tc>
          <w:tcPr>
            <w:tcW w:w="2263" w:type="dxa"/>
          </w:tcPr>
          <w:p w:rsidR="00A27C96" w:rsidRPr="00774B0A" w:rsidRDefault="00A27C96" w:rsidP="00AC5785">
            <w:pPr>
              <w:jc w:val="right"/>
            </w:pPr>
            <w:r w:rsidRPr="00774B0A">
              <w:t>Standard-Ablauf</w:t>
            </w:r>
          </w:p>
        </w:tc>
        <w:tc>
          <w:tcPr>
            <w:tcW w:w="6804" w:type="dxa"/>
          </w:tcPr>
          <w:tbl>
            <w:tblPr>
              <w:tblStyle w:val="Tabellenraster"/>
              <w:tblW w:w="0" w:type="auto"/>
              <w:tblLook w:val="04A0" w:firstRow="1" w:lastRow="0" w:firstColumn="1" w:lastColumn="0" w:noHBand="0" w:noVBand="1"/>
            </w:tblPr>
            <w:tblGrid>
              <w:gridCol w:w="3057"/>
              <w:gridCol w:w="3521"/>
            </w:tblGrid>
            <w:tr w:rsidR="00A27C96" w:rsidRPr="00774B0A" w:rsidTr="009F0254">
              <w:tc>
                <w:tcPr>
                  <w:tcW w:w="3161" w:type="dxa"/>
                </w:tcPr>
                <w:p w:rsidR="00A27C96" w:rsidRPr="00774B0A" w:rsidRDefault="00A27C96" w:rsidP="00A27C96">
                  <w:r w:rsidRPr="00774B0A">
                    <w:t>Benutzer</w:t>
                  </w:r>
                </w:p>
              </w:tc>
              <w:tc>
                <w:tcPr>
                  <w:tcW w:w="3558" w:type="dxa"/>
                </w:tcPr>
                <w:p w:rsidR="00A27C96" w:rsidRPr="00774B0A" w:rsidRDefault="00A27C96" w:rsidP="00A27C96">
                  <w:r w:rsidRPr="00774B0A">
                    <w:t>System</w:t>
                  </w:r>
                </w:p>
              </w:tc>
            </w:tr>
            <w:tr w:rsidR="00A27C96" w:rsidRPr="00774B0A" w:rsidTr="009F0254">
              <w:tc>
                <w:tcPr>
                  <w:tcW w:w="3161" w:type="dxa"/>
                </w:tcPr>
                <w:p w:rsidR="00A27C96" w:rsidRPr="00774B0A" w:rsidRDefault="00A27C96" w:rsidP="00A27C96">
                  <w:r w:rsidRPr="00774B0A">
                    <w:t>Öffnen des Webbrowser</w:t>
                  </w:r>
                </w:p>
              </w:tc>
              <w:tc>
                <w:tcPr>
                  <w:tcW w:w="3558" w:type="dxa"/>
                </w:tcPr>
                <w:p w:rsidR="00A27C96" w:rsidRPr="00774B0A" w:rsidRDefault="00A27C96" w:rsidP="00A27C96"/>
              </w:tc>
            </w:tr>
            <w:tr w:rsidR="00A27C96" w:rsidRPr="00774B0A" w:rsidTr="009F0254">
              <w:tc>
                <w:tcPr>
                  <w:tcW w:w="3161" w:type="dxa"/>
                </w:tcPr>
                <w:p w:rsidR="00A27C96" w:rsidRPr="00774B0A" w:rsidRDefault="00A27C96" w:rsidP="00A27C96">
                  <w:r w:rsidRPr="00774B0A">
                    <w:t>Eingabe der URL zu einer Webapplikation</w:t>
                  </w:r>
                </w:p>
              </w:tc>
              <w:tc>
                <w:tcPr>
                  <w:tcW w:w="3558" w:type="dxa"/>
                </w:tcPr>
                <w:p w:rsidR="00A27C96" w:rsidRPr="00774B0A" w:rsidRDefault="00A27C96" w:rsidP="00A27C96"/>
              </w:tc>
            </w:tr>
            <w:tr w:rsidR="00A27C96" w:rsidRPr="00774B0A" w:rsidTr="009F0254">
              <w:tc>
                <w:tcPr>
                  <w:tcW w:w="3161" w:type="dxa"/>
                </w:tcPr>
                <w:p w:rsidR="00A27C96" w:rsidRPr="00774B0A" w:rsidRDefault="00A27C96" w:rsidP="00A27C96"/>
              </w:tc>
              <w:tc>
                <w:tcPr>
                  <w:tcW w:w="3558" w:type="dxa"/>
                </w:tcPr>
                <w:p w:rsidR="00A27C96" w:rsidRPr="00774B0A" w:rsidRDefault="00A27C96" w:rsidP="00A27C96">
                  <w:r w:rsidRPr="00774B0A">
                    <w:t>Schickt angeforderten Inhalt zurück</w:t>
                  </w:r>
                </w:p>
              </w:tc>
            </w:tr>
            <w:tr w:rsidR="00A27C96" w:rsidRPr="00774B0A" w:rsidTr="009F0254">
              <w:tc>
                <w:tcPr>
                  <w:tcW w:w="3161" w:type="dxa"/>
                </w:tcPr>
                <w:p w:rsidR="00A27C96" w:rsidRPr="00774B0A" w:rsidRDefault="00A27C96" w:rsidP="00A27C96"/>
              </w:tc>
              <w:tc>
                <w:tcPr>
                  <w:tcW w:w="3558" w:type="dxa"/>
                </w:tcPr>
                <w:p w:rsidR="00A27C96" w:rsidRPr="00774B0A" w:rsidRDefault="00A27C96" w:rsidP="00A27C96">
                  <w:r w:rsidRPr="00774B0A">
                    <w:t>We</w:t>
                  </w:r>
                  <w:r w:rsidR="00004A16">
                    <w:t>nn</w:t>
                  </w:r>
                  <w:r w:rsidRPr="00774B0A">
                    <w:t xml:space="preserve"> es ein Bild ist, schreibt das System ein Logfile, welche folgende Informationen beinhalten soll:</w:t>
                  </w:r>
                </w:p>
                <w:p w:rsidR="00A27C96" w:rsidRPr="00774B0A" w:rsidRDefault="00A27C96" w:rsidP="00A27C96">
                  <w:pPr>
                    <w:pStyle w:val="Listenabsatz"/>
                    <w:numPr>
                      <w:ilvl w:val="0"/>
                      <w:numId w:val="15"/>
                    </w:numPr>
                  </w:pPr>
                  <w:r w:rsidRPr="00774B0A">
                    <w:t>Zeitpunkt</w:t>
                  </w:r>
                </w:p>
                <w:p w:rsidR="00A27C96" w:rsidRPr="00774B0A" w:rsidRDefault="00A27C96" w:rsidP="00A27C96">
                  <w:pPr>
                    <w:pStyle w:val="Listenabsatz"/>
                    <w:numPr>
                      <w:ilvl w:val="0"/>
                      <w:numId w:val="15"/>
                    </w:numPr>
                  </w:pPr>
                  <w:r w:rsidRPr="00774B0A">
                    <w:t>Bild</w:t>
                  </w:r>
                </w:p>
                <w:p w:rsidR="00A27C96" w:rsidRPr="00774B0A" w:rsidRDefault="00A27C96" w:rsidP="00A27C96">
                  <w:pPr>
                    <w:pStyle w:val="Listenabsatz"/>
                    <w:numPr>
                      <w:ilvl w:val="0"/>
                      <w:numId w:val="15"/>
                    </w:numPr>
                  </w:pPr>
                  <w:r w:rsidRPr="00774B0A">
                    <w:t>User</w:t>
                  </w:r>
                </w:p>
                <w:p w:rsidR="00A27C96" w:rsidRPr="00774B0A" w:rsidRDefault="00A27C96" w:rsidP="00A27C96">
                  <w:pPr>
                    <w:pStyle w:val="Listenabsatz"/>
                    <w:numPr>
                      <w:ilvl w:val="0"/>
                      <w:numId w:val="15"/>
                    </w:numPr>
                  </w:pPr>
                  <w:r w:rsidRPr="00774B0A">
                    <w:t>Server/URL</w:t>
                  </w:r>
                </w:p>
                <w:p w:rsidR="00A27C96" w:rsidRPr="00774B0A" w:rsidRDefault="00A27C96" w:rsidP="00A27C96">
                  <w:pPr>
                    <w:pStyle w:val="Listenabsatz"/>
                    <w:numPr>
                      <w:ilvl w:val="0"/>
                      <w:numId w:val="15"/>
                    </w:numPr>
                  </w:pPr>
                  <w:r w:rsidRPr="00774B0A">
                    <w:t>Applikationsnamen</w:t>
                  </w:r>
                </w:p>
              </w:tc>
            </w:tr>
          </w:tbl>
          <w:p w:rsidR="00A27C96" w:rsidRPr="00774B0A" w:rsidRDefault="00A27C96" w:rsidP="00A27C96"/>
        </w:tc>
      </w:tr>
      <w:tr w:rsidR="00A27C96" w:rsidRPr="00774B0A" w:rsidTr="009F0254">
        <w:tc>
          <w:tcPr>
            <w:tcW w:w="2263" w:type="dxa"/>
          </w:tcPr>
          <w:p w:rsidR="00A27C96" w:rsidRPr="00774B0A" w:rsidRDefault="00A27C96" w:rsidP="00AC5785">
            <w:pPr>
              <w:jc w:val="right"/>
            </w:pPr>
            <w:r w:rsidRPr="00774B0A">
              <w:t>Autor</w:t>
            </w:r>
          </w:p>
        </w:tc>
        <w:tc>
          <w:tcPr>
            <w:tcW w:w="6804" w:type="dxa"/>
          </w:tcPr>
          <w:p w:rsidR="00A27C96" w:rsidRPr="00774B0A" w:rsidRDefault="00A27C96" w:rsidP="009F7E58">
            <w:pPr>
              <w:keepNext/>
            </w:pPr>
            <w:r w:rsidRPr="00774B0A">
              <w:t>Roger Bollmann</w:t>
            </w:r>
          </w:p>
        </w:tc>
      </w:tr>
    </w:tbl>
    <w:p w:rsidR="00A27C96" w:rsidRPr="00774B0A" w:rsidRDefault="009F7E58" w:rsidP="009F7E58">
      <w:pPr>
        <w:pStyle w:val="Beschriftung"/>
      </w:pPr>
      <w:bookmarkStart w:id="42" w:name="_Toc427394099"/>
      <w:bookmarkStart w:id="43" w:name="_Toc428526851"/>
      <w:r>
        <w:t xml:space="preserve">Tabelle </w:t>
      </w:r>
      <w:r w:rsidR="00C1794A">
        <w:fldChar w:fldCharType="begin"/>
      </w:r>
      <w:r w:rsidR="00C1794A">
        <w:instrText xml:space="preserve"> SEQ Tabelle \* ARABIC </w:instrText>
      </w:r>
      <w:r w:rsidR="00C1794A">
        <w:fldChar w:fldCharType="separate"/>
      </w:r>
      <w:r w:rsidR="0090159D">
        <w:rPr>
          <w:noProof/>
        </w:rPr>
        <w:t>5</w:t>
      </w:r>
      <w:r w:rsidR="00C1794A">
        <w:rPr>
          <w:noProof/>
        </w:rPr>
        <w:fldChar w:fldCharType="end"/>
      </w:r>
      <w:r>
        <w:t xml:space="preserve"> UC-001 Abfangen von Bilder</w:t>
      </w:r>
      <w:bookmarkEnd w:id="42"/>
      <w:bookmarkEnd w:id="43"/>
    </w:p>
    <w:p w:rsidR="00E50C25" w:rsidRPr="00774B0A" w:rsidRDefault="00E50C2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2</w:t>
            </w:r>
          </w:p>
        </w:tc>
        <w:tc>
          <w:tcPr>
            <w:tcW w:w="6237" w:type="dxa"/>
            <w:shd w:val="clear" w:color="auto" w:fill="9CC2E5" w:themeFill="accent1" w:themeFillTint="99"/>
          </w:tcPr>
          <w:p w:rsidR="00E50C25" w:rsidRPr="00774B0A" w:rsidRDefault="00E50C25" w:rsidP="00A30E8E">
            <w:r w:rsidRPr="00774B0A">
              <w:t>Verschicken von Bildern</w:t>
            </w:r>
          </w:p>
        </w:tc>
      </w:tr>
      <w:tr w:rsidR="00E50C25" w:rsidRPr="00774B0A" w:rsidTr="00E50C25">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A30E8E">
            <w:r w:rsidRPr="00774B0A">
              <w:t>Anhand des generierten Logeintrag von UC-001 wird das Bild an das Backend weitergeleitet für weiter Analyse</w:t>
            </w:r>
          </w:p>
        </w:tc>
      </w:tr>
      <w:tr w:rsidR="00E50C25" w:rsidRPr="00774B0A" w:rsidTr="00E50C25">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600">
                <v:shape id="_x0000_i1028" type="#_x0000_t75" style="width:150.75pt;height:180pt" o:ole="">
                  <v:imagedata r:id="rId21" o:title=""/>
                </v:shape>
                <o:OLEObject Type="Embed" ProgID="Visio.Drawing.15" ShapeID="_x0000_i1028" DrawAspect="Content" ObjectID="_1502456150" r:id="rId22"/>
              </w:object>
            </w:r>
          </w:p>
          <w:p w:rsidR="00A75C85" w:rsidRPr="00774B0A" w:rsidRDefault="00A75C85" w:rsidP="00A30E8E"/>
        </w:tc>
      </w:tr>
      <w:tr w:rsidR="00E50C25" w:rsidRPr="00774B0A" w:rsidTr="00E50C25">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E50C25">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Ein Logeintrag ist erstellt worden von einem verschicken Bild</w:t>
            </w:r>
          </w:p>
        </w:tc>
      </w:tr>
      <w:tr w:rsidR="00E50C25" w:rsidRPr="00FA241B" w:rsidTr="00E50C25">
        <w:tc>
          <w:tcPr>
            <w:tcW w:w="2830" w:type="dxa"/>
          </w:tcPr>
          <w:p w:rsidR="00E50C25" w:rsidRPr="00774B0A" w:rsidRDefault="00E50C25" w:rsidP="00AC5785">
            <w:pPr>
              <w:jc w:val="right"/>
            </w:pPr>
            <w:r w:rsidRPr="00774B0A">
              <w:t>Daraus resultierende Anforderungen</w:t>
            </w:r>
          </w:p>
        </w:tc>
        <w:tc>
          <w:tcPr>
            <w:tcW w:w="6237" w:type="dxa"/>
          </w:tcPr>
          <w:p w:rsidR="00E50C25" w:rsidRPr="00B67FF7" w:rsidRDefault="00B67FF7" w:rsidP="00A30E8E">
            <w:pPr>
              <w:rPr>
                <w:lang w:val="fr-CH"/>
              </w:rPr>
            </w:pPr>
            <w:r w:rsidRPr="00B67FF7">
              <w:rPr>
                <w:lang w:val="fr-CH"/>
              </w:rPr>
              <w:t>FRQ-004, FRQ-005, FRQ-006, FRQ-007, FRQ-011</w:t>
            </w:r>
          </w:p>
        </w:tc>
      </w:tr>
      <w:tr w:rsidR="00E50C25" w:rsidRPr="00774B0A" w:rsidTr="00E50C25">
        <w:tc>
          <w:tcPr>
            <w:tcW w:w="2830" w:type="dxa"/>
          </w:tcPr>
          <w:p w:rsidR="00E50C25" w:rsidRPr="00774B0A" w:rsidRDefault="00E50C25" w:rsidP="00AC5785">
            <w:pPr>
              <w:jc w:val="right"/>
            </w:pPr>
            <w:r w:rsidRPr="00774B0A">
              <w:t>Standard-Ablauf</w:t>
            </w:r>
          </w:p>
        </w:tc>
        <w:tc>
          <w:tcPr>
            <w:tcW w:w="6237" w:type="dxa"/>
          </w:tcPr>
          <w:tbl>
            <w:tblPr>
              <w:tblStyle w:val="Tabellenraster"/>
              <w:tblW w:w="0" w:type="auto"/>
              <w:tblLook w:val="04A0" w:firstRow="1" w:lastRow="0" w:firstColumn="1" w:lastColumn="0" w:noHBand="0" w:noVBand="1"/>
            </w:tblPr>
            <w:tblGrid>
              <w:gridCol w:w="3084"/>
              <w:gridCol w:w="2927"/>
            </w:tblGrid>
            <w:tr w:rsidR="00E50C25" w:rsidRPr="00774B0A" w:rsidTr="00A30E8E">
              <w:tc>
                <w:tcPr>
                  <w:tcW w:w="3894" w:type="dxa"/>
                </w:tcPr>
                <w:p w:rsidR="00E50C25" w:rsidRPr="00774B0A" w:rsidRDefault="00E50C25" w:rsidP="00A30E8E">
                  <w:r w:rsidRPr="00774B0A">
                    <w:t>System (Webapplikation)</w:t>
                  </w:r>
                </w:p>
              </w:tc>
              <w:tc>
                <w:tcPr>
                  <w:tcW w:w="3895" w:type="dxa"/>
                </w:tcPr>
                <w:p w:rsidR="00E50C25" w:rsidRPr="00774B0A" w:rsidRDefault="00E50C25" w:rsidP="00A30E8E">
                  <w:r w:rsidRPr="00774B0A">
                    <w:t>System (Bildanalyse)</w:t>
                  </w:r>
                </w:p>
              </w:tc>
            </w:tr>
            <w:tr w:rsidR="00E50C25" w:rsidRPr="00774B0A" w:rsidTr="00A30E8E">
              <w:tc>
                <w:tcPr>
                  <w:tcW w:w="3894" w:type="dxa"/>
                </w:tcPr>
                <w:p w:rsidR="00E50C25" w:rsidRPr="00774B0A" w:rsidRDefault="00E50C25" w:rsidP="00A30E8E">
                  <w:r w:rsidRPr="00774B0A">
                    <w:t>Listener auf Logfile</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004A16">
                  <w:r w:rsidRPr="00774B0A">
                    <w:t>Sobald ein neuer Eintrag gemacht wird, Bild auf der Festplatte suchen und an Bildanalyse</w:t>
                  </w:r>
                  <w:r w:rsidR="00004A16">
                    <w:t>-</w:t>
                  </w:r>
                  <w:r w:rsidRPr="00774B0A">
                    <w:t>System weiterleiten</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A30E8E"/>
              </w:tc>
              <w:tc>
                <w:tcPr>
                  <w:tcW w:w="3895" w:type="dxa"/>
                </w:tcPr>
                <w:p w:rsidR="00E50C25" w:rsidRPr="00774B0A" w:rsidRDefault="00E50C25" w:rsidP="00A30E8E">
                  <w:r w:rsidRPr="00774B0A">
                    <w:t>Empfangen des Bildes</w:t>
                  </w:r>
                </w:p>
              </w:tc>
            </w:tr>
            <w:tr w:rsidR="00E50C25" w:rsidRPr="00774B0A" w:rsidTr="00A30E8E">
              <w:tc>
                <w:tcPr>
                  <w:tcW w:w="3894" w:type="dxa"/>
                </w:tcPr>
                <w:p w:rsidR="00E50C25" w:rsidRPr="00774B0A" w:rsidRDefault="00E50C25" w:rsidP="00A30E8E"/>
              </w:tc>
              <w:tc>
                <w:tcPr>
                  <w:tcW w:w="3895" w:type="dxa"/>
                </w:tcPr>
                <w:p w:rsidR="00E50C25" w:rsidRPr="00774B0A" w:rsidRDefault="00E50C25" w:rsidP="00E50C25">
                  <w:r w:rsidRPr="00774B0A">
                    <w:t>Abspeichern des Bildes auf Festplatte</w:t>
                  </w:r>
                </w:p>
              </w:tc>
            </w:tr>
          </w:tbl>
          <w:p w:rsidR="00E50C25" w:rsidRPr="00774B0A" w:rsidRDefault="00E50C25" w:rsidP="00A30E8E"/>
        </w:tc>
      </w:tr>
      <w:tr w:rsidR="00E50C25" w:rsidRPr="00774B0A" w:rsidTr="00E50C25">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Pr="00774B0A" w:rsidRDefault="009F7E58" w:rsidP="009F7E58">
      <w:pPr>
        <w:pStyle w:val="Beschriftung"/>
      </w:pPr>
      <w:bookmarkStart w:id="44" w:name="_Toc427394100"/>
      <w:bookmarkStart w:id="45" w:name="_Toc428526852"/>
      <w:r>
        <w:t xml:space="preserve">Tabelle </w:t>
      </w:r>
      <w:r w:rsidR="00C1794A">
        <w:fldChar w:fldCharType="begin"/>
      </w:r>
      <w:r w:rsidR="00C1794A">
        <w:instrText xml:space="preserve"> SEQ Tabelle \* ARABIC </w:instrText>
      </w:r>
      <w:r w:rsidR="00C1794A">
        <w:fldChar w:fldCharType="separate"/>
      </w:r>
      <w:r w:rsidR="0090159D">
        <w:rPr>
          <w:noProof/>
        </w:rPr>
        <w:t>6</w:t>
      </w:r>
      <w:r w:rsidR="00C1794A">
        <w:rPr>
          <w:noProof/>
        </w:rPr>
        <w:fldChar w:fldCharType="end"/>
      </w:r>
      <w:r>
        <w:t xml:space="preserve"> UC-002 Verschicken von Bildern</w:t>
      </w:r>
      <w:bookmarkEnd w:id="44"/>
      <w:bookmarkEnd w:id="45"/>
    </w:p>
    <w:p w:rsidR="00A75C85" w:rsidRPr="00774B0A" w:rsidRDefault="00A75C8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3</w:t>
            </w:r>
          </w:p>
        </w:tc>
        <w:tc>
          <w:tcPr>
            <w:tcW w:w="6237" w:type="dxa"/>
            <w:shd w:val="clear" w:color="auto" w:fill="9CC2E5" w:themeFill="accent1" w:themeFillTint="99"/>
          </w:tcPr>
          <w:p w:rsidR="00E50C25" w:rsidRPr="00774B0A" w:rsidRDefault="00E50C25" w:rsidP="00A30E8E">
            <w:r w:rsidRPr="00774B0A">
              <w:t>Transferieren von Bild in Text.</w:t>
            </w:r>
          </w:p>
        </w:tc>
      </w:tr>
      <w:tr w:rsidR="00E50C25" w:rsidRPr="00774B0A" w:rsidTr="00A30E8E">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E50C25">
            <w:r w:rsidRPr="00774B0A">
              <w:t>Anhand des erhalten Bildes von UC-002 soll nun das Bild in Text umgewandelt werden.</w:t>
            </w:r>
          </w:p>
        </w:tc>
      </w:tr>
      <w:tr w:rsidR="00E50C25" w:rsidRPr="00774B0A" w:rsidTr="00A30E8E">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216">
                <v:shape id="_x0000_i1029" type="#_x0000_t75" style="width:150.75pt;height:160.5pt" o:ole="">
                  <v:imagedata r:id="rId23" o:title=""/>
                </v:shape>
                <o:OLEObject Type="Embed" ProgID="Visio.Drawing.15" ShapeID="_x0000_i1029" DrawAspect="Content" ObjectID="_1502456151" r:id="rId24"/>
              </w:object>
            </w:r>
          </w:p>
        </w:tc>
      </w:tr>
      <w:tr w:rsidR="00E50C25" w:rsidRPr="00774B0A" w:rsidTr="00A30E8E">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A30E8E">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Neues Bild ist auf der Festplatte abgespeichert</w:t>
            </w:r>
          </w:p>
        </w:tc>
      </w:tr>
      <w:tr w:rsidR="00E50C25" w:rsidRPr="00774B0A" w:rsidTr="00A30E8E">
        <w:tc>
          <w:tcPr>
            <w:tcW w:w="2830" w:type="dxa"/>
          </w:tcPr>
          <w:p w:rsidR="00E50C25" w:rsidRPr="00774B0A" w:rsidRDefault="00E50C25" w:rsidP="00AC5785">
            <w:pPr>
              <w:jc w:val="right"/>
            </w:pPr>
            <w:r w:rsidRPr="00774B0A">
              <w:t>Daraus resultierende Anforderungen</w:t>
            </w:r>
          </w:p>
        </w:tc>
        <w:tc>
          <w:tcPr>
            <w:tcW w:w="6237" w:type="dxa"/>
          </w:tcPr>
          <w:p w:rsidR="00E50C25" w:rsidRPr="00774B0A" w:rsidRDefault="00B67FF7" w:rsidP="00A30E8E">
            <w:r>
              <w:t>FRQ-008, FRQ-009, FRQ-010, FRQ-012</w:t>
            </w:r>
          </w:p>
        </w:tc>
      </w:tr>
      <w:tr w:rsidR="00E50C25" w:rsidRPr="00774B0A" w:rsidTr="00A30E8E">
        <w:tc>
          <w:tcPr>
            <w:tcW w:w="2830" w:type="dxa"/>
          </w:tcPr>
          <w:p w:rsidR="00E50C25" w:rsidRPr="00774B0A" w:rsidRDefault="00E50C25" w:rsidP="00AC5785">
            <w:pPr>
              <w:jc w:val="right"/>
            </w:pPr>
            <w:r w:rsidRPr="00774B0A">
              <w:t>Standard-Ablauf</w:t>
            </w:r>
          </w:p>
        </w:tc>
        <w:tc>
          <w:tcPr>
            <w:tcW w:w="6237" w:type="dxa"/>
          </w:tcPr>
          <w:tbl>
            <w:tblPr>
              <w:tblStyle w:val="Tabellenraster"/>
              <w:tblW w:w="5954" w:type="dxa"/>
              <w:tblLook w:val="04A0" w:firstRow="1" w:lastRow="0" w:firstColumn="1" w:lastColumn="0" w:noHBand="0" w:noVBand="1"/>
            </w:tblPr>
            <w:tblGrid>
              <w:gridCol w:w="5954"/>
            </w:tblGrid>
            <w:tr w:rsidR="00E50C25" w:rsidRPr="00774B0A" w:rsidTr="00E50C25">
              <w:tc>
                <w:tcPr>
                  <w:tcW w:w="5954" w:type="dxa"/>
                </w:tcPr>
                <w:p w:rsidR="00E50C25" w:rsidRPr="00774B0A" w:rsidRDefault="00E50C25" w:rsidP="00A30E8E">
                  <w:r w:rsidRPr="00774B0A">
                    <w:t>System (Bildanalyse)</w:t>
                  </w:r>
                </w:p>
              </w:tc>
            </w:tr>
            <w:tr w:rsidR="00E50C25" w:rsidRPr="00774B0A" w:rsidTr="00E50C25">
              <w:tc>
                <w:tcPr>
                  <w:tcW w:w="5954" w:type="dxa"/>
                </w:tcPr>
                <w:p w:rsidR="00E50C25" w:rsidRPr="00774B0A" w:rsidRDefault="00E50C25" w:rsidP="00A30E8E">
                  <w:r w:rsidRPr="00774B0A">
                    <w:t>Abgespeichertes Bild an OCR weiterleiten</w:t>
                  </w:r>
                </w:p>
              </w:tc>
            </w:tr>
            <w:tr w:rsidR="00E50C25" w:rsidRPr="00774B0A" w:rsidTr="00E50C25">
              <w:tc>
                <w:tcPr>
                  <w:tcW w:w="5954" w:type="dxa"/>
                </w:tcPr>
                <w:p w:rsidR="00E50C25" w:rsidRPr="00774B0A" w:rsidRDefault="00E50C25" w:rsidP="00A30E8E">
                  <w:r w:rsidRPr="00774B0A">
                    <w:t>ORC Software transferiert das Bild in Text.</w:t>
                  </w:r>
                </w:p>
              </w:tc>
            </w:tr>
          </w:tbl>
          <w:p w:rsidR="00E50C25" w:rsidRPr="00774B0A" w:rsidRDefault="00E50C25" w:rsidP="00A30E8E"/>
        </w:tc>
      </w:tr>
      <w:tr w:rsidR="00E50C25" w:rsidRPr="00774B0A" w:rsidTr="00A30E8E">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Default="009F7E58" w:rsidP="009F7E58">
      <w:pPr>
        <w:pStyle w:val="Beschriftung"/>
      </w:pPr>
      <w:bookmarkStart w:id="46" w:name="_Toc427394101"/>
      <w:bookmarkStart w:id="47" w:name="_Toc428526853"/>
      <w:r>
        <w:t xml:space="preserve">Tabelle </w:t>
      </w:r>
      <w:r w:rsidR="00C1794A">
        <w:fldChar w:fldCharType="begin"/>
      </w:r>
      <w:r w:rsidR="00C1794A">
        <w:instrText xml:space="preserve"> SEQ Tabelle \* ARABIC </w:instrText>
      </w:r>
      <w:r w:rsidR="00C1794A">
        <w:fldChar w:fldCharType="separate"/>
      </w:r>
      <w:r w:rsidR="0090159D">
        <w:rPr>
          <w:noProof/>
        </w:rPr>
        <w:t>7</w:t>
      </w:r>
      <w:r w:rsidR="00C1794A">
        <w:rPr>
          <w:noProof/>
        </w:rPr>
        <w:fldChar w:fldCharType="end"/>
      </w:r>
      <w:r>
        <w:t xml:space="preserve"> UC-003 Transferiren von Bild in Text</w:t>
      </w:r>
      <w:bookmarkEnd w:id="46"/>
      <w:bookmarkEnd w:id="47"/>
    </w:p>
    <w:p w:rsidR="00AC7005" w:rsidRPr="00AC7005" w:rsidRDefault="00AC7005" w:rsidP="00AC7005"/>
    <w:p w:rsidR="00AC5785" w:rsidRPr="00774B0A" w:rsidRDefault="00A30E8E" w:rsidP="008B59CD">
      <w:pPr>
        <w:pStyle w:val="berschrift3"/>
        <w:numPr>
          <w:ilvl w:val="2"/>
          <w:numId w:val="17"/>
        </w:numPr>
        <w:ind w:left="567" w:hanging="567"/>
      </w:pPr>
      <w:bookmarkStart w:id="48" w:name="_Toc428543222"/>
      <w:r w:rsidRPr="00774B0A">
        <w:t>Prozessablauf</w:t>
      </w:r>
      <w:bookmarkEnd w:id="48"/>
    </w:p>
    <w:p w:rsidR="00AC5785" w:rsidRPr="00774B0A" w:rsidRDefault="00AC5785" w:rsidP="00AC5785"/>
    <w:p w:rsidR="005C57FF" w:rsidRPr="00774B0A" w:rsidRDefault="005C57FF" w:rsidP="005C57FF">
      <w:r w:rsidRPr="00774B0A">
        <w:t xml:space="preserve">Ein User sieht sich auf einer Webseite einige Bilder an, </w:t>
      </w:r>
      <w:r w:rsidR="00004A16">
        <w:t>die</w:t>
      </w:r>
      <w:r w:rsidR="00004A16" w:rsidRPr="00774B0A">
        <w:t xml:space="preserve"> </w:t>
      </w:r>
      <w:r w:rsidRPr="00774B0A">
        <w:t>potentiell Kundendaten enthalten k</w:t>
      </w:r>
      <w:r w:rsidR="009F0254">
        <w:t>önnen</w:t>
      </w:r>
      <w:r w:rsidRPr="00774B0A">
        <w:t>. Der Sender bekommt das mit und schickt das Bild</w:t>
      </w:r>
      <w:r w:rsidR="00004A16">
        <w:t xml:space="preserve"> </w:t>
      </w:r>
      <w:r w:rsidRPr="00774B0A">
        <w:t xml:space="preserve">zur Überprüfung an den Empfänger weiter. Der Empfänger wandelt das Bild in Text um und </w:t>
      </w:r>
      <w:r w:rsidR="00004A16">
        <w:t>leitet</w:t>
      </w:r>
      <w:r w:rsidR="00004A16" w:rsidRPr="00774B0A">
        <w:t xml:space="preserve"> </w:t>
      </w:r>
      <w:r w:rsidRPr="00774B0A">
        <w:t xml:space="preserve">den Text zur Analyse </w:t>
      </w:r>
      <w:r w:rsidR="00004A16">
        <w:t>weiter</w:t>
      </w:r>
      <w:r w:rsidRPr="00774B0A">
        <w:t>.</w:t>
      </w:r>
      <w:r w:rsidR="00004A16">
        <w:t xml:space="preserve"> Der detaillierte Prozessablauf setzt sich somit aus folgenden Schritten zusammen:</w:t>
      </w:r>
    </w:p>
    <w:p w:rsidR="001916F8" w:rsidRPr="00774B0A" w:rsidRDefault="001916F8" w:rsidP="005C57FF">
      <w:pPr>
        <w:pStyle w:val="Listenabsatz"/>
        <w:numPr>
          <w:ilvl w:val="0"/>
          <w:numId w:val="7"/>
        </w:numPr>
      </w:pPr>
      <w:r w:rsidRPr="00774B0A">
        <w:t>Benutzer greift auf eine Webapplikation zu</w:t>
      </w:r>
      <w:r w:rsidR="009F0254">
        <w:t>.</w:t>
      </w:r>
    </w:p>
    <w:p w:rsidR="001916F8" w:rsidRPr="00774B0A" w:rsidRDefault="001916F8" w:rsidP="005C57FF">
      <w:pPr>
        <w:pStyle w:val="Listenabsatz"/>
        <w:numPr>
          <w:ilvl w:val="0"/>
          <w:numId w:val="7"/>
        </w:numPr>
      </w:pPr>
      <w:r w:rsidRPr="00774B0A">
        <w:t>Der Webserver schickt den angeforderten Inhalt zurück</w:t>
      </w:r>
      <w:r w:rsidR="009F0254">
        <w:t>.</w:t>
      </w:r>
    </w:p>
    <w:p w:rsidR="005C57FF" w:rsidRPr="00774B0A" w:rsidRDefault="001916F8" w:rsidP="005C57FF">
      <w:pPr>
        <w:pStyle w:val="Listenabsatz"/>
        <w:numPr>
          <w:ilvl w:val="0"/>
          <w:numId w:val="7"/>
        </w:numPr>
      </w:pPr>
      <w:r w:rsidRPr="00774B0A">
        <w:t xml:space="preserve">Falls ein Bild verschickt wird, schreibt der Webserver </w:t>
      </w:r>
      <w:r w:rsidR="00004A16">
        <w:t>dies</w:t>
      </w:r>
      <w:r w:rsidR="00004A16" w:rsidRPr="00774B0A">
        <w:t xml:space="preserve"> </w:t>
      </w:r>
      <w:r w:rsidRPr="00774B0A">
        <w:t>in das Logfile.</w:t>
      </w:r>
    </w:p>
    <w:p w:rsidR="005C57FF" w:rsidRPr="00774B0A" w:rsidRDefault="005C57FF" w:rsidP="005C57FF">
      <w:pPr>
        <w:pStyle w:val="Listenabsatz"/>
        <w:numPr>
          <w:ilvl w:val="0"/>
          <w:numId w:val="7"/>
        </w:numPr>
      </w:pPr>
      <w:r w:rsidRPr="00774B0A">
        <w:t xml:space="preserve">Der Sender hat ein Listener auf dem Logfile. Sobald ein neuer Eintrag hinzugefügt wird, liest er daraus die </w:t>
      </w:r>
      <w:r w:rsidR="00004A16">
        <w:t>notwendigen</w:t>
      </w:r>
      <w:r w:rsidR="00004A16" w:rsidRPr="00774B0A">
        <w:t xml:space="preserve"> </w:t>
      </w:r>
      <w:r w:rsidRPr="00774B0A">
        <w:t>Informationen.</w:t>
      </w:r>
    </w:p>
    <w:p w:rsidR="005C57FF" w:rsidRPr="00774B0A" w:rsidRDefault="005C57FF" w:rsidP="005C57FF">
      <w:pPr>
        <w:pStyle w:val="Listenabsatz"/>
        <w:numPr>
          <w:ilvl w:val="0"/>
          <w:numId w:val="7"/>
        </w:numPr>
      </w:pPr>
      <w:r w:rsidRPr="00774B0A">
        <w:t>Der Sender kopiert das Bild in einen neuen Ordner, um es danach an den Empfänger weiterzuleiten.</w:t>
      </w:r>
    </w:p>
    <w:p w:rsidR="005C57FF" w:rsidRPr="00774B0A" w:rsidRDefault="005C57FF" w:rsidP="005C57FF">
      <w:pPr>
        <w:pStyle w:val="Listenabsatz"/>
        <w:numPr>
          <w:ilvl w:val="0"/>
          <w:numId w:val="7"/>
        </w:numPr>
      </w:pPr>
      <w:r w:rsidRPr="00774B0A">
        <w:t>Der Sender sendet das Bild über die ausgewählte Übertragungsmethode an den Empfänger</w:t>
      </w:r>
      <w:r w:rsidR="009F0254">
        <w:t>.</w:t>
      </w:r>
    </w:p>
    <w:p w:rsidR="005C57FF" w:rsidRPr="00774B0A" w:rsidRDefault="005C57FF" w:rsidP="005C57FF">
      <w:pPr>
        <w:pStyle w:val="Listenabsatz"/>
        <w:numPr>
          <w:ilvl w:val="0"/>
          <w:numId w:val="7"/>
        </w:numPr>
      </w:pPr>
      <w:r w:rsidRPr="00774B0A">
        <w:t>Der Empfänger bekommt das Bild und legt es an einen bestimmten Ort ab</w:t>
      </w:r>
      <w:r w:rsidR="009F0254">
        <w:t>.</w:t>
      </w:r>
    </w:p>
    <w:p w:rsidR="005C57FF" w:rsidRPr="00774B0A" w:rsidRDefault="005C57FF" w:rsidP="005C57FF">
      <w:pPr>
        <w:pStyle w:val="Listenabsatz"/>
        <w:numPr>
          <w:ilvl w:val="0"/>
          <w:numId w:val="7"/>
        </w:numPr>
      </w:pPr>
      <w:r w:rsidRPr="00774B0A">
        <w:t>Der Translator nimmt das Bild auf und wandelt es in Text um und legt de</w:t>
      </w:r>
      <w:r w:rsidR="00004A16">
        <w:t>n</w:t>
      </w:r>
      <w:r w:rsidRPr="00774B0A">
        <w:t xml:space="preserve"> Text in einem bestimmten Ordner ab.</w:t>
      </w:r>
    </w:p>
    <w:p w:rsidR="00836E3F" w:rsidRPr="00774B0A" w:rsidRDefault="00836E3F" w:rsidP="00AC5785"/>
    <w:p w:rsidR="00836E3F" w:rsidRPr="00774B0A" w:rsidRDefault="00836E3F" w:rsidP="00AC5785"/>
    <w:p w:rsidR="00836E3F" w:rsidRPr="00774B0A" w:rsidRDefault="00836E3F" w:rsidP="00AC5785"/>
    <w:p w:rsidR="00836E3F" w:rsidRPr="00774B0A" w:rsidRDefault="00836E3F" w:rsidP="00AC5785"/>
    <w:p w:rsidR="00AC5785" w:rsidRPr="00774B0A" w:rsidRDefault="00AC5785" w:rsidP="00AC5785">
      <w:r w:rsidRPr="00774B0A">
        <w:t>Diagramm:</w:t>
      </w:r>
    </w:p>
    <w:p w:rsidR="009F7E58" w:rsidRDefault="00F967F4" w:rsidP="009F7E58">
      <w:pPr>
        <w:keepNext/>
      </w:pPr>
      <w:r>
        <w:object w:dxaOrig="9384" w:dyaOrig="9636">
          <v:shape id="_x0000_i1030" type="#_x0000_t75" style="width:453.25pt;height:465.4pt" o:ole="">
            <v:imagedata r:id="rId25" o:title=""/>
          </v:shape>
          <o:OLEObject Type="Embed" ProgID="Visio.Drawing.15" ShapeID="_x0000_i1030" DrawAspect="Content" ObjectID="_1502456152" r:id="rId26"/>
        </w:object>
      </w:r>
    </w:p>
    <w:p w:rsidR="00AC5785" w:rsidRPr="00774B0A" w:rsidRDefault="009F7E58" w:rsidP="009F7E58">
      <w:pPr>
        <w:pStyle w:val="Beschriftung"/>
      </w:pPr>
      <w:bookmarkStart w:id="49" w:name="_Toc427394102"/>
      <w:bookmarkStart w:id="50" w:name="_Toc428005843"/>
      <w:r>
        <w:t xml:space="preserve">Abbildung </w:t>
      </w:r>
      <w:r w:rsidR="00C1794A">
        <w:fldChar w:fldCharType="begin"/>
      </w:r>
      <w:r w:rsidR="00C1794A">
        <w:instrText xml:space="preserve"> SEQ Abbildung \* ARABIC </w:instrText>
      </w:r>
      <w:r w:rsidR="00C1794A">
        <w:fldChar w:fldCharType="separate"/>
      </w:r>
      <w:r w:rsidR="0090159D">
        <w:rPr>
          <w:noProof/>
        </w:rPr>
        <w:t>6</w:t>
      </w:r>
      <w:r w:rsidR="00C1794A">
        <w:rPr>
          <w:noProof/>
        </w:rPr>
        <w:fldChar w:fldCharType="end"/>
      </w:r>
      <w:r>
        <w:t xml:space="preserve"> Bildanalyse</w:t>
      </w:r>
      <w:r w:rsidR="00004A16">
        <w:t>-</w:t>
      </w:r>
      <w:r>
        <w:t>System Prozess</w:t>
      </w:r>
      <w:bookmarkEnd w:id="49"/>
      <w:bookmarkEnd w:id="50"/>
    </w:p>
    <w:p w:rsidR="005C57FF" w:rsidRPr="00774B0A" w:rsidRDefault="005C57FF" w:rsidP="005C57FF"/>
    <w:p w:rsidR="00AC7005" w:rsidRDefault="00AC7005">
      <w:pPr>
        <w:rPr>
          <w:rFonts w:asciiTheme="majorHAnsi" w:eastAsiaTheme="majorEastAsia" w:hAnsiTheme="majorHAnsi" w:cstheme="majorBidi"/>
          <w:color w:val="2E74B5" w:themeColor="accent1" w:themeShade="BF"/>
          <w:sz w:val="26"/>
          <w:szCs w:val="26"/>
        </w:rPr>
      </w:pPr>
      <w:r>
        <w:br w:type="page"/>
      </w:r>
    </w:p>
    <w:p w:rsidR="007A5BFD" w:rsidRPr="00774B0A" w:rsidRDefault="007A5BFD" w:rsidP="008B59CD">
      <w:pPr>
        <w:pStyle w:val="berschrift2"/>
        <w:numPr>
          <w:ilvl w:val="1"/>
          <w:numId w:val="17"/>
        </w:numPr>
        <w:ind w:left="426"/>
      </w:pPr>
      <w:bookmarkStart w:id="51" w:name="_Toc428543223"/>
      <w:r w:rsidRPr="00774B0A">
        <w:lastRenderedPageBreak/>
        <w:t>Anforderungen</w:t>
      </w:r>
      <w:bookmarkEnd w:id="51"/>
    </w:p>
    <w:p w:rsidR="007A5BFD" w:rsidRPr="00774B0A" w:rsidRDefault="007A5BFD" w:rsidP="007A5BFD"/>
    <w:p w:rsidR="007A5BFD" w:rsidRPr="00774B0A" w:rsidRDefault="00A94B14" w:rsidP="007A5BFD">
      <w:r w:rsidRPr="00774B0A">
        <w:t xml:space="preserve">Ausgehend von der bisherigen Analyse zu den Bedingungen und dem Umfeld wurden im vorherigen Kapitel die Anwendungsfälle definiert. Aus </w:t>
      </w:r>
      <w:r w:rsidR="004A24E8">
        <w:t>den</w:t>
      </w:r>
      <w:r w:rsidR="004A24E8" w:rsidRPr="00774B0A">
        <w:t xml:space="preserve"> </w:t>
      </w:r>
      <w:r w:rsidRPr="00774B0A">
        <w:t>gewonnen Erkenntnissen werden nachfolgend</w:t>
      </w:r>
      <w:r w:rsidR="004A24E8">
        <w:t xml:space="preserve"> die</w:t>
      </w:r>
      <w:r w:rsidRPr="00774B0A">
        <w:t xml:space="preserve"> funktionale</w:t>
      </w:r>
      <w:r w:rsidR="004A24E8">
        <w:t>n</w:t>
      </w:r>
      <w:r w:rsidRPr="00774B0A">
        <w:t xml:space="preserve"> und nicht</w:t>
      </w:r>
      <w:r w:rsidR="007F042E">
        <w:t>-</w:t>
      </w:r>
      <w:r w:rsidRPr="00774B0A">
        <w:t>funktionale</w:t>
      </w:r>
      <w:r w:rsidR="004A24E8">
        <w:t>n</w:t>
      </w:r>
      <w:r w:rsidRPr="00774B0A">
        <w:t xml:space="preserve"> Anforderungen definiert.</w:t>
      </w:r>
    </w:p>
    <w:p w:rsidR="00A94B14" w:rsidRPr="00774B0A" w:rsidRDefault="00A94B14" w:rsidP="007A5BFD">
      <w:r w:rsidRPr="00774B0A">
        <w:t>Eine Anforderung verfügt über eine eindeutige Kennung bestehend aus zwei Typen, FRQ (Funktionale Anforderungen) und NFRQ (Nicht-funktionale Anforderungen).</w:t>
      </w:r>
    </w:p>
    <w:p w:rsidR="00461884" w:rsidRPr="00774B0A" w:rsidRDefault="00461884" w:rsidP="007A5BFD"/>
    <w:p w:rsidR="00461884" w:rsidRPr="00774B0A" w:rsidRDefault="00461884" w:rsidP="007A5BFD">
      <w:r w:rsidRPr="00774B0A">
        <w:t>Die Anforderungen werden gemäss IEEE 830</w:t>
      </w:r>
      <w:r w:rsidR="004847A9" w:rsidRPr="00774B0A">
        <w:t>-1998</w:t>
      </w:r>
      <w:r w:rsidR="001736D9">
        <w:rPr>
          <w:rStyle w:val="Funotenzeichen"/>
        </w:rPr>
        <w:footnoteReference w:id="2"/>
      </w:r>
      <w:r w:rsidR="004847A9" w:rsidRPr="00774B0A">
        <w:t xml:space="preserve"> </w:t>
      </w:r>
      <w:r w:rsidR="004A24E8">
        <w:t>anhand</w:t>
      </w:r>
      <w:r w:rsidR="004A24E8" w:rsidRPr="00774B0A">
        <w:t xml:space="preserve"> </w:t>
      </w:r>
      <w:r w:rsidR="004847A9" w:rsidRPr="00774B0A">
        <w:t>ihrer Notwenigkeit (</w:t>
      </w:r>
      <w:proofErr w:type="spellStart"/>
      <w:r w:rsidR="004847A9" w:rsidRPr="00774B0A">
        <w:t>Degree</w:t>
      </w:r>
      <w:proofErr w:type="spellEnd"/>
      <w:r w:rsidR="004847A9" w:rsidRPr="00774B0A">
        <w:t xml:space="preserve"> of necessity) in folgende Klassen eingeteil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4847A9" w:rsidP="007A5BFD">
            <w:r w:rsidRPr="00774B0A">
              <w:t>Notwendigkei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4847A9">
        <w:tc>
          <w:tcPr>
            <w:tcW w:w="1838" w:type="dxa"/>
          </w:tcPr>
          <w:p w:rsidR="004847A9" w:rsidRPr="00774B0A" w:rsidRDefault="004847A9" w:rsidP="007A5BFD">
            <w:r w:rsidRPr="00774B0A">
              <w:t>Essential</w:t>
            </w:r>
          </w:p>
        </w:tc>
        <w:tc>
          <w:tcPr>
            <w:tcW w:w="7229" w:type="dxa"/>
          </w:tcPr>
          <w:p w:rsidR="004847A9" w:rsidRPr="00774B0A" w:rsidRDefault="004847A9" w:rsidP="007A5BFD">
            <w:r w:rsidRPr="00774B0A">
              <w:t>Impliziert dass die Software nicht akzeptabel ist bis die komplette Anforderung geliefert und umgesetzt ist</w:t>
            </w:r>
            <w:r w:rsidR="004A24E8">
              <w:t>.</w:t>
            </w:r>
          </w:p>
        </w:tc>
      </w:tr>
      <w:tr w:rsidR="004847A9" w:rsidRPr="00774B0A" w:rsidTr="004847A9">
        <w:tc>
          <w:tcPr>
            <w:tcW w:w="1838" w:type="dxa"/>
          </w:tcPr>
          <w:p w:rsidR="004847A9" w:rsidRPr="00774B0A" w:rsidRDefault="004847A9" w:rsidP="007A5BFD">
            <w:r w:rsidRPr="00774B0A">
              <w:t>Conditional</w:t>
            </w:r>
          </w:p>
        </w:tc>
        <w:tc>
          <w:tcPr>
            <w:tcW w:w="7229" w:type="dxa"/>
          </w:tcPr>
          <w:p w:rsidR="004847A9" w:rsidRPr="00774B0A" w:rsidRDefault="004847A9" w:rsidP="007A5BFD">
            <w:r w:rsidRPr="00774B0A">
              <w:t>Impliziert dass diese Anforderungen die Software verbessern, jedoch nicht unbedingt notwendig sind, damit die Software funktioniert</w:t>
            </w:r>
            <w:r w:rsidR="004A24E8">
              <w:t>.</w:t>
            </w:r>
          </w:p>
        </w:tc>
      </w:tr>
      <w:tr w:rsidR="004847A9" w:rsidRPr="00774B0A" w:rsidTr="004847A9">
        <w:tc>
          <w:tcPr>
            <w:tcW w:w="1838" w:type="dxa"/>
          </w:tcPr>
          <w:p w:rsidR="004847A9" w:rsidRPr="00774B0A" w:rsidRDefault="004847A9" w:rsidP="007A5BFD">
            <w:r w:rsidRPr="00774B0A">
              <w:t>Optional</w:t>
            </w:r>
          </w:p>
        </w:tc>
        <w:tc>
          <w:tcPr>
            <w:tcW w:w="7229" w:type="dxa"/>
          </w:tcPr>
          <w:p w:rsidR="004847A9" w:rsidRPr="00774B0A" w:rsidRDefault="004847A9" w:rsidP="004A24E8">
            <w:pPr>
              <w:keepNext/>
            </w:pPr>
            <w:r w:rsidRPr="00774B0A">
              <w:t>Impliziert eine Klasse von Funktionen</w:t>
            </w:r>
            <w:r w:rsidR="004A24E8">
              <w:t>,</w:t>
            </w:r>
            <w:r w:rsidRPr="00774B0A">
              <w:t xml:space="preserve"> </w:t>
            </w:r>
            <w:r w:rsidR="004A24E8">
              <w:t>die</w:t>
            </w:r>
            <w:r w:rsidR="004A24E8" w:rsidRPr="00774B0A">
              <w:t xml:space="preserve"> </w:t>
            </w:r>
            <w:r w:rsidRPr="00774B0A">
              <w:t>eventuell umgesetzt werden. Das gibt den Auftraggeber</w:t>
            </w:r>
            <w:r w:rsidR="004A24E8">
              <w:t>n</w:t>
            </w:r>
            <w:r w:rsidRPr="00774B0A">
              <w:t xml:space="preserve"> die Möglichkeit, etwas vorzuschlagen, welche</w:t>
            </w:r>
            <w:r w:rsidR="004A24E8">
              <w:t>s</w:t>
            </w:r>
            <w:r w:rsidRPr="00774B0A">
              <w:t xml:space="preserve"> über die vorhandenen Anforderungen herausgeht.</w:t>
            </w:r>
          </w:p>
        </w:tc>
      </w:tr>
    </w:tbl>
    <w:p w:rsidR="004847A9" w:rsidRPr="00774B0A" w:rsidRDefault="009F7E58" w:rsidP="009F7E58">
      <w:pPr>
        <w:pStyle w:val="Beschriftung"/>
      </w:pPr>
      <w:bookmarkStart w:id="52" w:name="_Toc427394103"/>
      <w:bookmarkStart w:id="53" w:name="_Toc428526854"/>
      <w:r>
        <w:t xml:space="preserve">Tabelle </w:t>
      </w:r>
      <w:r w:rsidR="00C1794A">
        <w:fldChar w:fldCharType="begin"/>
      </w:r>
      <w:r w:rsidR="00C1794A">
        <w:instrText xml:space="preserve"> SEQ Tabelle \* ARABIC </w:instrText>
      </w:r>
      <w:r w:rsidR="00C1794A">
        <w:fldChar w:fldCharType="separate"/>
      </w:r>
      <w:r w:rsidR="0090159D">
        <w:rPr>
          <w:noProof/>
        </w:rPr>
        <w:t>8</w:t>
      </w:r>
      <w:r w:rsidR="00C1794A">
        <w:rPr>
          <w:noProof/>
        </w:rPr>
        <w:fldChar w:fldCharType="end"/>
      </w:r>
      <w:r>
        <w:t xml:space="preserve"> Notwendikeit</w:t>
      </w:r>
      <w:bookmarkEnd w:id="52"/>
      <w:bookmarkEnd w:id="53"/>
    </w:p>
    <w:p w:rsidR="004847A9" w:rsidRPr="00774B0A" w:rsidRDefault="004847A9" w:rsidP="007A5BFD">
      <w:r w:rsidRPr="00774B0A">
        <w:t xml:space="preserve">Zudem werden die Anforderungen noch gemäss </w:t>
      </w:r>
      <w:r w:rsidR="00DB6008" w:rsidRPr="00774B0A">
        <w:t>Kritikalität</w:t>
      </w:r>
      <w:r w:rsidRPr="00774B0A">
        <w:t xml:space="preserve"> klassifizier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DB6008" w:rsidP="007A5BFD">
            <w:r w:rsidRPr="00774B0A">
              <w:t>Kritikalitä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DB6008">
        <w:tc>
          <w:tcPr>
            <w:tcW w:w="1838" w:type="dxa"/>
          </w:tcPr>
          <w:p w:rsidR="004847A9" w:rsidRPr="00774B0A" w:rsidRDefault="004847A9" w:rsidP="007A5BFD">
            <w:r w:rsidRPr="00774B0A">
              <w:t>Hoch</w:t>
            </w:r>
          </w:p>
        </w:tc>
        <w:tc>
          <w:tcPr>
            <w:tcW w:w="7229" w:type="dxa"/>
          </w:tcPr>
          <w:p w:rsidR="004847A9" w:rsidRPr="00774B0A" w:rsidRDefault="00DB6008" w:rsidP="007A5BFD">
            <w:r w:rsidRPr="00774B0A">
              <w:t>Im Falle eines Fehlers können Daten verloren gehen.</w:t>
            </w:r>
          </w:p>
        </w:tc>
      </w:tr>
      <w:tr w:rsidR="00DB6008" w:rsidRPr="00774B0A" w:rsidTr="00DB6008">
        <w:tc>
          <w:tcPr>
            <w:tcW w:w="1838" w:type="dxa"/>
          </w:tcPr>
          <w:p w:rsidR="00DB6008" w:rsidRPr="00774B0A" w:rsidRDefault="00DB6008" w:rsidP="007A5BFD">
            <w:r w:rsidRPr="00774B0A">
              <w:t>Mittel</w:t>
            </w:r>
          </w:p>
        </w:tc>
        <w:tc>
          <w:tcPr>
            <w:tcW w:w="7229" w:type="dxa"/>
          </w:tcPr>
          <w:p w:rsidR="00DB6008" w:rsidRPr="00774B0A" w:rsidRDefault="00DB6008" w:rsidP="007A5BFD">
            <w:r w:rsidRPr="00774B0A">
              <w:t>Im Falle eines Fehlers können falsche Daten als Input oder Output entstehen.</w:t>
            </w:r>
          </w:p>
        </w:tc>
      </w:tr>
      <w:tr w:rsidR="00DB6008" w:rsidRPr="00774B0A" w:rsidTr="00DB6008">
        <w:tc>
          <w:tcPr>
            <w:tcW w:w="1838" w:type="dxa"/>
          </w:tcPr>
          <w:p w:rsidR="00DB6008" w:rsidRPr="00774B0A" w:rsidRDefault="00DB6008" w:rsidP="007A5BFD">
            <w:r w:rsidRPr="00774B0A">
              <w:t>Niedrig</w:t>
            </w:r>
          </w:p>
        </w:tc>
        <w:tc>
          <w:tcPr>
            <w:tcW w:w="7229" w:type="dxa"/>
          </w:tcPr>
          <w:p w:rsidR="00DB6008" w:rsidRPr="00774B0A" w:rsidRDefault="00DB6008" w:rsidP="009F7E58">
            <w:pPr>
              <w:keepNext/>
            </w:pPr>
            <w:r w:rsidRPr="00774B0A">
              <w:t>Im Falle eines Fehlers können Daten langsam oder später übertragen werden, was zu Stau oder nicht-performanten System</w:t>
            </w:r>
            <w:r w:rsidR="004A24E8">
              <w:t>en</w:t>
            </w:r>
            <w:r w:rsidRPr="00774B0A">
              <w:t xml:space="preserve"> führen kann.</w:t>
            </w:r>
          </w:p>
        </w:tc>
      </w:tr>
    </w:tbl>
    <w:p w:rsidR="004847A9" w:rsidRPr="00774B0A" w:rsidRDefault="009F7E58" w:rsidP="009F7E58">
      <w:pPr>
        <w:pStyle w:val="Beschriftung"/>
      </w:pPr>
      <w:bookmarkStart w:id="54" w:name="_Toc427394104"/>
      <w:bookmarkStart w:id="55" w:name="_Toc428526855"/>
      <w:r>
        <w:t xml:space="preserve">Tabelle </w:t>
      </w:r>
      <w:r w:rsidR="00C1794A">
        <w:fldChar w:fldCharType="begin"/>
      </w:r>
      <w:r w:rsidR="00C1794A">
        <w:instrText xml:space="preserve"> SEQ Tabelle \* ARABIC </w:instrText>
      </w:r>
      <w:r w:rsidR="00C1794A">
        <w:fldChar w:fldCharType="separate"/>
      </w:r>
      <w:r w:rsidR="0090159D">
        <w:rPr>
          <w:noProof/>
        </w:rPr>
        <w:t>9</w:t>
      </w:r>
      <w:r w:rsidR="00C1794A">
        <w:rPr>
          <w:noProof/>
        </w:rPr>
        <w:fldChar w:fldCharType="end"/>
      </w:r>
      <w:r>
        <w:t xml:space="preserve"> Kritikalität</w:t>
      </w:r>
      <w:bookmarkEnd w:id="54"/>
      <w:bookmarkEnd w:id="55"/>
    </w:p>
    <w:p w:rsidR="007A5BFD" w:rsidRPr="00774B0A" w:rsidRDefault="007A5BFD" w:rsidP="007A5BFD"/>
    <w:p w:rsidR="00DB6008" w:rsidRPr="00774B0A" w:rsidRDefault="00DB6008" w:rsidP="008B59CD">
      <w:pPr>
        <w:pStyle w:val="berschrift3"/>
        <w:numPr>
          <w:ilvl w:val="2"/>
          <w:numId w:val="17"/>
        </w:numPr>
        <w:ind w:left="567" w:hanging="567"/>
      </w:pPr>
      <w:bookmarkStart w:id="56" w:name="_Toc428543224"/>
      <w:r w:rsidRPr="00774B0A">
        <w:t>Funktionale Anforderungen</w:t>
      </w:r>
      <w:bookmarkEnd w:id="56"/>
    </w:p>
    <w:p w:rsidR="00DB6008" w:rsidRPr="00774B0A" w:rsidRDefault="00DB6008" w:rsidP="00DB6008"/>
    <w:p w:rsidR="00C632D4" w:rsidRDefault="00703704" w:rsidP="009F7E58">
      <w:r w:rsidRPr="00774B0A">
        <w:t>Die funktionalen Anforderungen definieren die Funktionalität des Produktes. Die nachfolgenden  Tabellen beschreiben die funktionalen Anforderungen im Detail, abgeleitet von den Anforderungsfällen:</w:t>
      </w:r>
    </w:p>
    <w:p w:rsidR="009F7E58" w:rsidRPr="00774B0A"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DB6008">
            <w:r w:rsidRPr="00774B0A">
              <w:t>FRQ-001</w:t>
            </w:r>
          </w:p>
        </w:tc>
        <w:tc>
          <w:tcPr>
            <w:tcW w:w="7223" w:type="dxa"/>
            <w:shd w:val="clear" w:color="auto" w:fill="9CC2E5" w:themeFill="accent1" w:themeFillTint="99"/>
          </w:tcPr>
          <w:p w:rsidR="00C632D4" w:rsidRPr="00774B0A" w:rsidRDefault="00C632D4" w:rsidP="00C632D4">
            <w:r w:rsidRPr="00774B0A">
              <w:t>Bilder erkennen</w:t>
            </w:r>
          </w:p>
        </w:tc>
      </w:tr>
      <w:tr w:rsidR="00C632D4" w:rsidRPr="00774B0A" w:rsidTr="00C632D4">
        <w:tc>
          <w:tcPr>
            <w:tcW w:w="1844" w:type="dxa"/>
          </w:tcPr>
          <w:p w:rsidR="00C632D4" w:rsidRPr="00774B0A" w:rsidRDefault="00C632D4" w:rsidP="00DB6008">
            <w:r w:rsidRPr="00774B0A">
              <w:t>Beschreibung</w:t>
            </w:r>
          </w:p>
        </w:tc>
        <w:tc>
          <w:tcPr>
            <w:tcW w:w="7223" w:type="dxa"/>
          </w:tcPr>
          <w:p w:rsidR="00C632D4" w:rsidRPr="00774B0A" w:rsidRDefault="00C632D4" w:rsidP="00DB6008">
            <w:r w:rsidRPr="00774B0A">
              <w:t>Jedes Bild das von einem Webserver verschickt wird, muss erkennt werden</w:t>
            </w:r>
            <w:r w:rsidR="004A24E8">
              <w:t>.</w:t>
            </w:r>
          </w:p>
        </w:tc>
      </w:tr>
      <w:tr w:rsidR="00C632D4" w:rsidRPr="00774B0A" w:rsidTr="00C632D4">
        <w:tc>
          <w:tcPr>
            <w:tcW w:w="1844" w:type="dxa"/>
          </w:tcPr>
          <w:p w:rsidR="00C632D4" w:rsidRPr="00774B0A" w:rsidRDefault="00C632D4" w:rsidP="00DB6008">
            <w:r w:rsidRPr="00774B0A">
              <w:t>Version</w:t>
            </w:r>
          </w:p>
        </w:tc>
        <w:tc>
          <w:tcPr>
            <w:tcW w:w="7223" w:type="dxa"/>
          </w:tcPr>
          <w:p w:rsidR="00C632D4" w:rsidRPr="00774B0A" w:rsidRDefault="00C632D4" w:rsidP="00DB6008">
            <w:r w:rsidRPr="00774B0A">
              <w:t>1.0</w:t>
            </w:r>
          </w:p>
        </w:tc>
      </w:tr>
      <w:tr w:rsidR="00C632D4" w:rsidRPr="00774B0A" w:rsidTr="00C632D4">
        <w:tc>
          <w:tcPr>
            <w:tcW w:w="1844" w:type="dxa"/>
          </w:tcPr>
          <w:p w:rsidR="00C632D4" w:rsidRPr="00774B0A" w:rsidRDefault="00C632D4" w:rsidP="00DB6008">
            <w:r w:rsidRPr="00774B0A">
              <w:t>Notwenigkeit</w:t>
            </w:r>
          </w:p>
        </w:tc>
        <w:tc>
          <w:tcPr>
            <w:tcW w:w="7223" w:type="dxa"/>
          </w:tcPr>
          <w:p w:rsidR="00C632D4" w:rsidRPr="00774B0A" w:rsidRDefault="00C632D4" w:rsidP="00DB6008">
            <w:r w:rsidRPr="00774B0A">
              <w:t>Essential</w:t>
            </w:r>
          </w:p>
        </w:tc>
      </w:tr>
      <w:tr w:rsidR="00C632D4" w:rsidRPr="00774B0A" w:rsidTr="00C632D4">
        <w:tc>
          <w:tcPr>
            <w:tcW w:w="1844" w:type="dxa"/>
          </w:tcPr>
          <w:p w:rsidR="00C632D4" w:rsidRPr="00774B0A" w:rsidRDefault="00C632D4" w:rsidP="00DB6008">
            <w:r w:rsidRPr="00774B0A">
              <w:t>Kritikalität</w:t>
            </w:r>
          </w:p>
        </w:tc>
        <w:tc>
          <w:tcPr>
            <w:tcW w:w="7223" w:type="dxa"/>
          </w:tcPr>
          <w:p w:rsidR="00C632D4" w:rsidRPr="00774B0A" w:rsidRDefault="00C632D4" w:rsidP="00DB6008">
            <w:r w:rsidRPr="00774B0A">
              <w:t>Hoch</w:t>
            </w:r>
          </w:p>
        </w:tc>
      </w:tr>
      <w:tr w:rsidR="00C632D4" w:rsidRPr="00774B0A" w:rsidTr="00C632D4">
        <w:tc>
          <w:tcPr>
            <w:tcW w:w="1844" w:type="dxa"/>
          </w:tcPr>
          <w:p w:rsidR="00C632D4" w:rsidRPr="00774B0A" w:rsidRDefault="00C632D4" w:rsidP="00DB6008">
            <w:r w:rsidRPr="00774B0A">
              <w:t>Abnahmekriterien</w:t>
            </w:r>
          </w:p>
        </w:tc>
        <w:tc>
          <w:tcPr>
            <w:tcW w:w="7223" w:type="dxa"/>
          </w:tcPr>
          <w:p w:rsidR="00C632D4" w:rsidRPr="00774B0A" w:rsidRDefault="00D64280" w:rsidP="00DB6008">
            <w:r>
              <w:t>UAT 6.2.1 Logger</w:t>
            </w:r>
          </w:p>
        </w:tc>
      </w:tr>
      <w:tr w:rsidR="00C632D4" w:rsidRPr="00774B0A" w:rsidTr="00C632D4">
        <w:tc>
          <w:tcPr>
            <w:tcW w:w="1844" w:type="dxa"/>
          </w:tcPr>
          <w:p w:rsidR="00C632D4" w:rsidRPr="00774B0A" w:rsidRDefault="00C632D4" w:rsidP="00DB6008">
            <w:r w:rsidRPr="00774B0A">
              <w:t>Autor</w:t>
            </w:r>
          </w:p>
        </w:tc>
        <w:tc>
          <w:tcPr>
            <w:tcW w:w="7223" w:type="dxa"/>
          </w:tcPr>
          <w:p w:rsidR="00C632D4" w:rsidRPr="00774B0A" w:rsidRDefault="00C632D4" w:rsidP="009F7E58">
            <w:pPr>
              <w:keepNext/>
            </w:pPr>
            <w:r w:rsidRPr="00774B0A">
              <w:t>Roger Bollmann</w:t>
            </w:r>
          </w:p>
        </w:tc>
      </w:tr>
    </w:tbl>
    <w:p w:rsidR="00C632D4" w:rsidRDefault="009F7E58" w:rsidP="009F7E58">
      <w:pPr>
        <w:pStyle w:val="Beschriftung"/>
      </w:pPr>
      <w:bookmarkStart w:id="57" w:name="_Toc427394105"/>
      <w:bookmarkStart w:id="58" w:name="_Toc428526856"/>
      <w:r>
        <w:t xml:space="preserve">Tabelle </w:t>
      </w:r>
      <w:r w:rsidR="00C1794A">
        <w:fldChar w:fldCharType="begin"/>
      </w:r>
      <w:r w:rsidR="00C1794A">
        <w:instrText xml:space="preserve"> SEQ Tabelle \* ARABIC </w:instrText>
      </w:r>
      <w:r w:rsidR="00C1794A">
        <w:fldChar w:fldCharType="separate"/>
      </w:r>
      <w:r w:rsidR="0090159D">
        <w:rPr>
          <w:noProof/>
        </w:rPr>
        <w:t>10</w:t>
      </w:r>
      <w:r w:rsidR="00C1794A">
        <w:rPr>
          <w:noProof/>
        </w:rPr>
        <w:fldChar w:fldCharType="end"/>
      </w:r>
      <w:r>
        <w:t xml:space="preserve"> </w:t>
      </w:r>
      <w:r w:rsidRPr="00E66645">
        <w:t>Funktionale Anforderung FRQ-001</w:t>
      </w:r>
      <w:bookmarkEnd w:id="57"/>
      <w:bookmarkEnd w:id="58"/>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5F2C1B">
            <w:r w:rsidRPr="00774B0A">
              <w:t>FRQ-002</w:t>
            </w:r>
          </w:p>
        </w:tc>
        <w:tc>
          <w:tcPr>
            <w:tcW w:w="7223" w:type="dxa"/>
            <w:shd w:val="clear" w:color="auto" w:fill="9CC2E5" w:themeFill="accent1" w:themeFillTint="99"/>
          </w:tcPr>
          <w:p w:rsidR="00C632D4" w:rsidRPr="00774B0A" w:rsidRDefault="00C632D4" w:rsidP="005F2C1B">
            <w:r w:rsidRPr="00774B0A">
              <w:t>Logeintrag</w:t>
            </w:r>
          </w:p>
        </w:tc>
      </w:tr>
      <w:tr w:rsidR="00C632D4" w:rsidRPr="00774B0A" w:rsidTr="005F2C1B">
        <w:tc>
          <w:tcPr>
            <w:tcW w:w="1844" w:type="dxa"/>
          </w:tcPr>
          <w:p w:rsidR="00C632D4" w:rsidRPr="00774B0A" w:rsidRDefault="00C632D4" w:rsidP="005F2C1B">
            <w:r w:rsidRPr="00774B0A">
              <w:t>Beschreibung</w:t>
            </w:r>
          </w:p>
        </w:tc>
        <w:tc>
          <w:tcPr>
            <w:tcW w:w="7223" w:type="dxa"/>
          </w:tcPr>
          <w:p w:rsidR="00C76635" w:rsidRPr="00774B0A" w:rsidRDefault="00C632D4" w:rsidP="008A4F4B">
            <w:r w:rsidRPr="00774B0A">
              <w:t xml:space="preserve">Jedes Bild das von einem Webserver verschickt wird, muss in ein Logfile geschrieben werden. </w:t>
            </w:r>
          </w:p>
        </w:tc>
      </w:tr>
      <w:tr w:rsidR="008A4F4B" w:rsidRPr="00774B0A" w:rsidTr="005F2C1B">
        <w:tc>
          <w:tcPr>
            <w:tcW w:w="1844" w:type="dxa"/>
          </w:tcPr>
          <w:p w:rsidR="008A4F4B" w:rsidRPr="00774B0A" w:rsidRDefault="008A4F4B" w:rsidP="005F2C1B">
            <w:r>
              <w:t>Abnahmekriterien</w:t>
            </w:r>
          </w:p>
        </w:tc>
        <w:tc>
          <w:tcPr>
            <w:tcW w:w="7223" w:type="dxa"/>
          </w:tcPr>
          <w:p w:rsidR="008A4F4B" w:rsidRDefault="008A4F4B" w:rsidP="00C632D4">
            <w:r>
              <w:t>Das Logfile muss folgende Informationen beinhalten:</w:t>
            </w:r>
          </w:p>
          <w:p w:rsidR="008A4F4B" w:rsidRPr="00774B0A" w:rsidRDefault="008A4F4B" w:rsidP="008A4F4B">
            <w:pPr>
              <w:pStyle w:val="Listenabsatz"/>
              <w:numPr>
                <w:ilvl w:val="0"/>
                <w:numId w:val="24"/>
              </w:numPr>
            </w:pPr>
            <w:r w:rsidRPr="00774B0A">
              <w:t>Zeit</w:t>
            </w:r>
          </w:p>
          <w:p w:rsidR="008A4F4B" w:rsidRPr="00774B0A" w:rsidRDefault="008A4F4B" w:rsidP="008A4F4B">
            <w:pPr>
              <w:pStyle w:val="Listenabsatz"/>
              <w:numPr>
                <w:ilvl w:val="0"/>
                <w:numId w:val="24"/>
              </w:numPr>
            </w:pPr>
            <w:r w:rsidRPr="00774B0A">
              <w:t>Physikalische</w:t>
            </w:r>
            <w:r w:rsidR="004A24E8">
              <w:t>r</w:t>
            </w:r>
            <w:r w:rsidRPr="00774B0A">
              <w:t xml:space="preserve"> Pfad des Bildes</w:t>
            </w:r>
          </w:p>
          <w:p w:rsidR="008A4F4B" w:rsidRPr="00774B0A" w:rsidRDefault="008A4F4B" w:rsidP="008A4F4B">
            <w:pPr>
              <w:pStyle w:val="Listenabsatz"/>
              <w:numPr>
                <w:ilvl w:val="0"/>
                <w:numId w:val="24"/>
              </w:numPr>
            </w:pPr>
            <w:r w:rsidRPr="00774B0A">
              <w:t>Mime Type</w:t>
            </w:r>
          </w:p>
          <w:p w:rsidR="008A4F4B" w:rsidRPr="00774B0A" w:rsidRDefault="008A4F4B" w:rsidP="008A4F4B">
            <w:pPr>
              <w:pStyle w:val="Listenabsatz"/>
              <w:numPr>
                <w:ilvl w:val="0"/>
                <w:numId w:val="24"/>
              </w:numPr>
            </w:pPr>
            <w:r w:rsidRPr="00774B0A">
              <w:t>Status Code</w:t>
            </w:r>
          </w:p>
          <w:p w:rsidR="008A4F4B" w:rsidRPr="00774B0A" w:rsidRDefault="008A4F4B" w:rsidP="008A4F4B">
            <w:pPr>
              <w:pStyle w:val="Listenabsatz"/>
              <w:numPr>
                <w:ilvl w:val="0"/>
                <w:numId w:val="24"/>
              </w:numPr>
            </w:pPr>
            <w:r w:rsidRPr="00774B0A">
              <w:t>User (optional)</w:t>
            </w:r>
          </w:p>
          <w:p w:rsidR="008A4F4B" w:rsidRPr="00774B0A" w:rsidRDefault="008A4F4B" w:rsidP="008A4F4B">
            <w:pPr>
              <w:pStyle w:val="Listenabsatz"/>
              <w:numPr>
                <w:ilvl w:val="0"/>
                <w:numId w:val="24"/>
              </w:numPr>
            </w:pPr>
            <w:r w:rsidRPr="00774B0A">
              <w:t>Server (optional)</w:t>
            </w:r>
          </w:p>
          <w:p w:rsidR="008A4F4B" w:rsidRPr="00774B0A" w:rsidRDefault="008A4F4B" w:rsidP="008A4F4B">
            <w:pPr>
              <w:pStyle w:val="Listenabsatz"/>
              <w:numPr>
                <w:ilvl w:val="0"/>
                <w:numId w:val="24"/>
              </w:numPr>
            </w:pPr>
            <w:r w:rsidRPr="00774B0A">
              <w:t>Applikationsnamen (optional)</w:t>
            </w:r>
          </w:p>
          <w:p w:rsidR="008A4F4B" w:rsidRPr="00774B0A" w:rsidRDefault="008A4F4B" w:rsidP="008A4F4B">
            <w:r w:rsidRPr="00774B0A">
              <w:t>Die Informationen werden durch ein Pipe „|“ abgetrennt.</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AT 6.2.1 Logg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CC6333" w:rsidRDefault="009F7E58" w:rsidP="009F7E58">
      <w:pPr>
        <w:pStyle w:val="Beschriftung"/>
      </w:pPr>
      <w:bookmarkStart w:id="59" w:name="_Toc427394106"/>
      <w:bookmarkStart w:id="60" w:name="_Toc428526857"/>
      <w:r>
        <w:t xml:space="preserve">Tabelle </w:t>
      </w:r>
      <w:r w:rsidR="00C1794A">
        <w:fldChar w:fldCharType="begin"/>
      </w:r>
      <w:r w:rsidR="00C1794A">
        <w:instrText xml:space="preserve"> SEQ Tabelle \* ARABIC </w:instrText>
      </w:r>
      <w:r w:rsidR="00C1794A">
        <w:fldChar w:fldCharType="separate"/>
      </w:r>
      <w:r w:rsidR="0090159D">
        <w:rPr>
          <w:noProof/>
        </w:rPr>
        <w:t>11</w:t>
      </w:r>
      <w:r w:rsidR="00C1794A">
        <w:rPr>
          <w:noProof/>
        </w:rPr>
        <w:fldChar w:fldCharType="end"/>
      </w:r>
      <w:r>
        <w:t xml:space="preserve"> </w:t>
      </w:r>
      <w:r w:rsidRPr="00BD0626">
        <w:t>Funktionale Anforderung FRQ-002</w:t>
      </w:r>
      <w:bookmarkEnd w:id="59"/>
      <w:bookmarkEnd w:id="60"/>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CC6333">
            <w:r w:rsidRPr="00774B0A">
              <w:t>FRQ-003</w:t>
            </w:r>
          </w:p>
        </w:tc>
        <w:tc>
          <w:tcPr>
            <w:tcW w:w="7223" w:type="dxa"/>
            <w:shd w:val="clear" w:color="auto" w:fill="9CC2E5" w:themeFill="accent1" w:themeFillTint="99"/>
          </w:tcPr>
          <w:p w:rsidR="00CC6333" w:rsidRPr="00774B0A" w:rsidRDefault="00CC6333" w:rsidP="005F2C1B">
            <w:r w:rsidRPr="00774B0A">
              <w:t>Logfile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8A4F4B" w:rsidP="008A4F4B">
            <w:r>
              <w:t>Der</w:t>
            </w:r>
            <w:r w:rsidR="00CC6333" w:rsidRPr="00774B0A">
              <w:t xml:space="preserve"> </w:t>
            </w:r>
            <w:r>
              <w:t>Pfad</w:t>
            </w:r>
            <w:r w:rsidR="00CC6333" w:rsidRPr="00774B0A">
              <w:t xml:space="preserve"> des Logfiles muss konfigurierbar sein.</w:t>
            </w:r>
          </w:p>
        </w:tc>
      </w:tr>
      <w:tr w:rsidR="008A4F4B" w:rsidRPr="00774B0A" w:rsidTr="005F2C1B">
        <w:tc>
          <w:tcPr>
            <w:tcW w:w="1844" w:type="dxa"/>
          </w:tcPr>
          <w:p w:rsidR="008A4F4B" w:rsidRPr="00774B0A" w:rsidRDefault="008A4F4B" w:rsidP="005F2C1B">
            <w:r>
              <w:t>Abnahmekriterien</w:t>
            </w:r>
          </w:p>
        </w:tc>
        <w:tc>
          <w:tcPr>
            <w:tcW w:w="7223" w:type="dxa"/>
          </w:tcPr>
          <w:p w:rsidR="008A4F4B" w:rsidRPr="00774B0A" w:rsidRDefault="008A4F4B" w:rsidP="00CC6333">
            <w:r>
              <w:t>Der Pfad muss in einem Konfigurationsfile des Webservers ersichtlich sei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1 Logger</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632D4" w:rsidRDefault="009F7E58" w:rsidP="009F7E58">
      <w:pPr>
        <w:pStyle w:val="Beschriftung"/>
      </w:pPr>
      <w:bookmarkStart w:id="61" w:name="_Toc427394107"/>
      <w:bookmarkStart w:id="62" w:name="_Toc428526858"/>
      <w:r>
        <w:t xml:space="preserve">Tabelle </w:t>
      </w:r>
      <w:r w:rsidR="00C1794A">
        <w:fldChar w:fldCharType="begin"/>
      </w:r>
      <w:r w:rsidR="00C1794A">
        <w:instrText xml:space="preserve"> SEQ Tabelle \* ARABIC </w:instrText>
      </w:r>
      <w:r w:rsidR="00C1794A">
        <w:fldChar w:fldCharType="separate"/>
      </w:r>
      <w:r w:rsidR="0090159D">
        <w:rPr>
          <w:noProof/>
        </w:rPr>
        <w:t>12</w:t>
      </w:r>
      <w:r w:rsidR="00C1794A">
        <w:rPr>
          <w:noProof/>
        </w:rPr>
        <w:fldChar w:fldCharType="end"/>
      </w:r>
      <w:r>
        <w:t xml:space="preserve"> </w:t>
      </w:r>
      <w:r w:rsidRPr="00743086">
        <w:t>Funktionale Anforderung FRQ-003</w:t>
      </w:r>
      <w:bookmarkEnd w:id="61"/>
      <w:bookmarkEnd w:id="62"/>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720B14" w:rsidP="00C632D4">
            <w:r w:rsidRPr="00774B0A">
              <w:t>FRQ-004</w:t>
            </w:r>
          </w:p>
        </w:tc>
        <w:tc>
          <w:tcPr>
            <w:tcW w:w="7223" w:type="dxa"/>
            <w:shd w:val="clear" w:color="auto" w:fill="9CC2E5" w:themeFill="accent1" w:themeFillTint="99"/>
          </w:tcPr>
          <w:p w:rsidR="00C632D4" w:rsidRPr="00774B0A" w:rsidRDefault="00C632D4" w:rsidP="005F2C1B">
            <w:r w:rsidRPr="00774B0A">
              <w:t>Logeintrag muss gelesen werden</w:t>
            </w:r>
          </w:p>
        </w:tc>
      </w:tr>
      <w:tr w:rsidR="00C632D4" w:rsidRPr="00774B0A" w:rsidTr="005F2C1B">
        <w:tc>
          <w:tcPr>
            <w:tcW w:w="1844" w:type="dxa"/>
          </w:tcPr>
          <w:p w:rsidR="00C632D4" w:rsidRPr="00774B0A" w:rsidRDefault="00C632D4" w:rsidP="005F2C1B">
            <w:r w:rsidRPr="00774B0A">
              <w:t>Beschreibung</w:t>
            </w:r>
          </w:p>
        </w:tc>
        <w:tc>
          <w:tcPr>
            <w:tcW w:w="7223" w:type="dxa"/>
          </w:tcPr>
          <w:p w:rsidR="00C632D4" w:rsidRPr="00774B0A" w:rsidRDefault="008A4F4B" w:rsidP="007F042E">
            <w:r>
              <w:t xml:space="preserve">Jeder Eintrag in </w:t>
            </w:r>
            <w:r w:rsidR="004A24E8">
              <w:t>de</w:t>
            </w:r>
            <w:r w:rsidR="007F042E">
              <w:t>m</w:t>
            </w:r>
            <w:r w:rsidR="004A24E8" w:rsidRPr="00774B0A">
              <w:t xml:space="preserve"> </w:t>
            </w:r>
            <w:r w:rsidR="00C632D4" w:rsidRPr="00774B0A">
              <w:t>Logfile muss gelesen werden und für</w:t>
            </w:r>
            <w:r w:rsidR="004A24E8">
              <w:t xml:space="preserve"> die</w:t>
            </w:r>
            <w:r w:rsidR="00C632D4" w:rsidRPr="00774B0A">
              <w:t xml:space="preserve"> </w:t>
            </w:r>
            <w:r w:rsidR="007F042E">
              <w:t>nachfolgende</w:t>
            </w:r>
            <w:r w:rsidR="007F042E" w:rsidRPr="00774B0A">
              <w:t xml:space="preserve"> </w:t>
            </w:r>
            <w:r w:rsidR="004A24E8" w:rsidRPr="00774B0A">
              <w:t>Verwendung</w:t>
            </w:r>
            <w:r w:rsidR="008B68DD" w:rsidRPr="00774B0A">
              <w:t xml:space="preserve"> weitergeleitet werden</w:t>
            </w:r>
            <w:r w:rsidR="004A24E8">
              <w:t>.</w:t>
            </w:r>
          </w:p>
        </w:tc>
      </w:tr>
      <w:tr w:rsidR="008A4F4B" w:rsidRPr="00774B0A" w:rsidTr="005F2C1B">
        <w:tc>
          <w:tcPr>
            <w:tcW w:w="1844" w:type="dxa"/>
          </w:tcPr>
          <w:p w:rsidR="008A4F4B" w:rsidRPr="00774B0A" w:rsidRDefault="008A4F4B" w:rsidP="005F2C1B">
            <w:r>
              <w:t>Abnahmekriterien</w:t>
            </w:r>
          </w:p>
        </w:tc>
        <w:tc>
          <w:tcPr>
            <w:tcW w:w="7223" w:type="dxa"/>
          </w:tcPr>
          <w:p w:rsidR="008A4F4B" w:rsidRPr="00774B0A" w:rsidRDefault="008A4F4B" w:rsidP="004A24E8">
            <w:r>
              <w:t>Sobald sich das Logfile verändert</w:t>
            </w:r>
            <w:r w:rsidR="004A24E8">
              <w:t xml:space="preserve">, </w:t>
            </w:r>
            <w:r>
              <w:t xml:space="preserve">muss das vom Produkt </w:t>
            </w:r>
            <w:r w:rsidR="004A24E8">
              <w:t>wahrgenommen</w:t>
            </w:r>
            <w:r w:rsidR="007F042E">
              <w:t xml:space="preserve"> </w:t>
            </w:r>
            <w:r>
              <w:t>und der neuste Eintrag gelesen werden.</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nit Test 6.1.1.1 Loglisten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8B68DD" w:rsidRDefault="009F7E58" w:rsidP="009F7E58">
      <w:pPr>
        <w:pStyle w:val="Beschriftung"/>
      </w:pPr>
      <w:bookmarkStart w:id="63" w:name="_Toc427394108"/>
      <w:bookmarkStart w:id="64" w:name="_Toc428526859"/>
      <w:r>
        <w:t xml:space="preserve">Tabelle </w:t>
      </w:r>
      <w:r w:rsidR="00C1794A">
        <w:fldChar w:fldCharType="begin"/>
      </w:r>
      <w:r w:rsidR="00C1794A">
        <w:instrText xml:space="preserve"> SEQ Tabelle \* ARABIC </w:instrText>
      </w:r>
      <w:r w:rsidR="00C1794A">
        <w:fldChar w:fldCharType="separate"/>
      </w:r>
      <w:r w:rsidR="0090159D">
        <w:rPr>
          <w:noProof/>
        </w:rPr>
        <w:t>13</w:t>
      </w:r>
      <w:r w:rsidR="00C1794A">
        <w:rPr>
          <w:noProof/>
        </w:rPr>
        <w:fldChar w:fldCharType="end"/>
      </w:r>
      <w:r>
        <w:t xml:space="preserve"> </w:t>
      </w:r>
      <w:r w:rsidRPr="00FB3B95">
        <w:t>Funktionale Anforderung FRQ-004</w:t>
      </w:r>
      <w:bookmarkEnd w:id="63"/>
      <w:bookmarkEnd w:id="64"/>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8B68DD" w:rsidRPr="00774B0A" w:rsidTr="000C6F8A">
        <w:tc>
          <w:tcPr>
            <w:tcW w:w="1844" w:type="dxa"/>
            <w:shd w:val="clear" w:color="auto" w:fill="9CC2E5" w:themeFill="accent1" w:themeFillTint="99"/>
          </w:tcPr>
          <w:p w:rsidR="008B68DD" w:rsidRPr="00774B0A" w:rsidRDefault="008B68DD" w:rsidP="005F2C1B">
            <w:r w:rsidRPr="00774B0A">
              <w:t>FRQ-00</w:t>
            </w:r>
            <w:r w:rsidR="00CC6333" w:rsidRPr="00774B0A">
              <w:t>5</w:t>
            </w:r>
          </w:p>
        </w:tc>
        <w:tc>
          <w:tcPr>
            <w:tcW w:w="7223" w:type="dxa"/>
            <w:shd w:val="clear" w:color="auto" w:fill="9CC2E5" w:themeFill="accent1" w:themeFillTint="99"/>
          </w:tcPr>
          <w:p w:rsidR="008B68DD" w:rsidRPr="00774B0A" w:rsidRDefault="00CE59EF" w:rsidP="005F2C1B">
            <w:r w:rsidRPr="00774B0A">
              <w:t>Bild inkl. Bildinformationen verschicken</w:t>
            </w:r>
          </w:p>
        </w:tc>
      </w:tr>
      <w:tr w:rsidR="008B68DD" w:rsidRPr="00774B0A" w:rsidTr="005F2C1B">
        <w:tc>
          <w:tcPr>
            <w:tcW w:w="1844" w:type="dxa"/>
          </w:tcPr>
          <w:p w:rsidR="008B68DD" w:rsidRPr="00774B0A" w:rsidRDefault="008B68DD" w:rsidP="005F2C1B">
            <w:r w:rsidRPr="00774B0A">
              <w:t>Beschreibung</w:t>
            </w:r>
          </w:p>
        </w:tc>
        <w:tc>
          <w:tcPr>
            <w:tcW w:w="7223" w:type="dxa"/>
          </w:tcPr>
          <w:p w:rsidR="008B68DD" w:rsidRPr="00774B0A" w:rsidRDefault="009F6391" w:rsidP="00CE59EF">
            <w:r>
              <w:t>Der Sender muss das Bild inklusive vorher definierten Bildinformationen verschicken können</w:t>
            </w:r>
            <w:r w:rsidR="004A24E8">
              <w:t>.</w:t>
            </w:r>
          </w:p>
        </w:tc>
      </w:tr>
      <w:tr w:rsidR="009F6391" w:rsidRPr="00774B0A" w:rsidTr="005F2C1B">
        <w:tc>
          <w:tcPr>
            <w:tcW w:w="1844" w:type="dxa"/>
          </w:tcPr>
          <w:p w:rsidR="009F6391" w:rsidRPr="00774B0A" w:rsidRDefault="009F6391" w:rsidP="005F2C1B">
            <w:r>
              <w:t>Abnahmekriterien</w:t>
            </w:r>
          </w:p>
        </w:tc>
        <w:tc>
          <w:tcPr>
            <w:tcW w:w="7223" w:type="dxa"/>
          </w:tcPr>
          <w:p w:rsidR="009F6391" w:rsidRDefault="009F6391" w:rsidP="00CE59EF">
            <w:r>
              <w:t xml:space="preserve">Der </w:t>
            </w:r>
            <w:r w:rsidR="00136612">
              <w:t>Sender</w:t>
            </w:r>
            <w:r>
              <w:t xml:space="preserve"> muss folgende Information </w:t>
            </w:r>
            <w:r w:rsidR="00136612">
              <w:t>verschicken</w:t>
            </w:r>
            <w:r>
              <w:t>:</w:t>
            </w:r>
          </w:p>
          <w:p w:rsidR="009F6391" w:rsidRDefault="009F6391" w:rsidP="009F6391">
            <w:pPr>
              <w:pStyle w:val="Listenabsatz"/>
              <w:numPr>
                <w:ilvl w:val="0"/>
                <w:numId w:val="32"/>
              </w:numPr>
            </w:pPr>
            <w:r>
              <w:lastRenderedPageBreak/>
              <w:t>Bild</w:t>
            </w:r>
          </w:p>
          <w:p w:rsidR="009F6391" w:rsidRDefault="009F6391" w:rsidP="009F6391">
            <w:pPr>
              <w:pStyle w:val="Listenabsatz"/>
              <w:numPr>
                <w:ilvl w:val="0"/>
                <w:numId w:val="32"/>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rsidR="009F6391" w:rsidRPr="00774B0A" w:rsidRDefault="009F6391" w:rsidP="009F6391">
            <w:pPr>
              <w:pStyle w:val="Listenabsatz"/>
              <w:numPr>
                <w:ilvl w:val="0"/>
                <w:numId w:val="32"/>
              </w:numPr>
            </w:pPr>
            <w:r>
              <w:t>Bildnamen</w:t>
            </w:r>
          </w:p>
        </w:tc>
      </w:tr>
      <w:tr w:rsidR="008B68DD" w:rsidRPr="00774B0A" w:rsidTr="005F2C1B">
        <w:tc>
          <w:tcPr>
            <w:tcW w:w="1844" w:type="dxa"/>
          </w:tcPr>
          <w:p w:rsidR="008B68DD" w:rsidRPr="00774B0A" w:rsidRDefault="008B68DD" w:rsidP="005F2C1B">
            <w:r w:rsidRPr="00774B0A">
              <w:lastRenderedPageBreak/>
              <w:t>Version</w:t>
            </w:r>
          </w:p>
        </w:tc>
        <w:tc>
          <w:tcPr>
            <w:tcW w:w="7223" w:type="dxa"/>
          </w:tcPr>
          <w:p w:rsidR="008B68DD" w:rsidRPr="00774B0A" w:rsidRDefault="008B68DD" w:rsidP="005F2C1B">
            <w:r w:rsidRPr="00774B0A">
              <w:t>1.0</w:t>
            </w:r>
          </w:p>
        </w:tc>
      </w:tr>
      <w:tr w:rsidR="008B68DD" w:rsidRPr="00774B0A" w:rsidTr="005F2C1B">
        <w:tc>
          <w:tcPr>
            <w:tcW w:w="1844" w:type="dxa"/>
          </w:tcPr>
          <w:p w:rsidR="008B68DD" w:rsidRPr="00774B0A" w:rsidRDefault="008B68DD" w:rsidP="005F2C1B">
            <w:r w:rsidRPr="00774B0A">
              <w:t>Notwenigkeit</w:t>
            </w:r>
          </w:p>
        </w:tc>
        <w:tc>
          <w:tcPr>
            <w:tcW w:w="7223" w:type="dxa"/>
          </w:tcPr>
          <w:p w:rsidR="008B68DD" w:rsidRPr="00774B0A" w:rsidRDefault="008B68DD" w:rsidP="005F2C1B">
            <w:r w:rsidRPr="00774B0A">
              <w:t>Essential</w:t>
            </w:r>
          </w:p>
        </w:tc>
      </w:tr>
      <w:tr w:rsidR="008B68DD" w:rsidRPr="00774B0A" w:rsidTr="005F2C1B">
        <w:tc>
          <w:tcPr>
            <w:tcW w:w="1844" w:type="dxa"/>
          </w:tcPr>
          <w:p w:rsidR="008B68DD" w:rsidRPr="00774B0A" w:rsidRDefault="008B68DD" w:rsidP="005F2C1B">
            <w:r w:rsidRPr="00774B0A">
              <w:t>Kritikalität</w:t>
            </w:r>
          </w:p>
        </w:tc>
        <w:tc>
          <w:tcPr>
            <w:tcW w:w="7223" w:type="dxa"/>
          </w:tcPr>
          <w:p w:rsidR="008B68DD" w:rsidRPr="00774B0A" w:rsidRDefault="008B68DD" w:rsidP="005F2C1B">
            <w:r w:rsidRPr="00774B0A">
              <w:t>Hoch</w:t>
            </w:r>
          </w:p>
        </w:tc>
      </w:tr>
      <w:tr w:rsidR="008B68DD" w:rsidRPr="00774B0A" w:rsidTr="005F2C1B">
        <w:tc>
          <w:tcPr>
            <w:tcW w:w="1844" w:type="dxa"/>
          </w:tcPr>
          <w:p w:rsidR="008B68DD" w:rsidRPr="00774B0A" w:rsidRDefault="008B68DD" w:rsidP="005F2C1B">
            <w:r w:rsidRPr="00774B0A">
              <w:t>Abnahmekriterien</w:t>
            </w:r>
          </w:p>
        </w:tc>
        <w:tc>
          <w:tcPr>
            <w:tcW w:w="7223" w:type="dxa"/>
          </w:tcPr>
          <w:p w:rsidR="008B68DD" w:rsidRPr="00774B0A" w:rsidRDefault="00D64280" w:rsidP="005F2C1B">
            <w:r>
              <w:t>Unit Test 6.1.1.1 Loglistener</w:t>
            </w:r>
          </w:p>
        </w:tc>
      </w:tr>
      <w:tr w:rsidR="008B68DD" w:rsidRPr="00774B0A" w:rsidTr="005F2C1B">
        <w:tc>
          <w:tcPr>
            <w:tcW w:w="1844" w:type="dxa"/>
          </w:tcPr>
          <w:p w:rsidR="008B68DD" w:rsidRPr="00774B0A" w:rsidRDefault="008B68DD" w:rsidP="005F2C1B">
            <w:r w:rsidRPr="00774B0A">
              <w:t>Autor</w:t>
            </w:r>
          </w:p>
        </w:tc>
        <w:tc>
          <w:tcPr>
            <w:tcW w:w="7223" w:type="dxa"/>
          </w:tcPr>
          <w:p w:rsidR="008B68DD" w:rsidRPr="00774B0A" w:rsidRDefault="008B68DD" w:rsidP="009F7E58">
            <w:pPr>
              <w:keepNext/>
            </w:pPr>
            <w:r w:rsidRPr="00774B0A">
              <w:t>Roger Bollmann</w:t>
            </w:r>
          </w:p>
        </w:tc>
      </w:tr>
    </w:tbl>
    <w:p w:rsidR="00CE59EF" w:rsidRDefault="009F7E58" w:rsidP="009F7E58">
      <w:pPr>
        <w:pStyle w:val="Beschriftung"/>
      </w:pPr>
      <w:bookmarkStart w:id="65" w:name="_Toc427394109"/>
      <w:bookmarkStart w:id="66" w:name="_Toc428526860"/>
      <w:r>
        <w:t xml:space="preserve">Tabelle </w:t>
      </w:r>
      <w:r w:rsidR="00C1794A">
        <w:fldChar w:fldCharType="begin"/>
      </w:r>
      <w:r w:rsidR="00C1794A">
        <w:instrText xml:space="preserve"> SEQ Tabelle \* ARABIC </w:instrText>
      </w:r>
      <w:r w:rsidR="00C1794A">
        <w:fldChar w:fldCharType="separate"/>
      </w:r>
      <w:r w:rsidR="0090159D">
        <w:rPr>
          <w:noProof/>
        </w:rPr>
        <w:t>14</w:t>
      </w:r>
      <w:r w:rsidR="00C1794A">
        <w:rPr>
          <w:noProof/>
        </w:rPr>
        <w:fldChar w:fldCharType="end"/>
      </w:r>
      <w:r>
        <w:t xml:space="preserve"> </w:t>
      </w:r>
      <w:r w:rsidRPr="008E69D1">
        <w:t>Funktionale Anforderung FRQ-005</w:t>
      </w:r>
      <w:bookmarkEnd w:id="65"/>
      <w:bookmarkEnd w:id="66"/>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E59EF" w:rsidRPr="00774B0A" w:rsidTr="000C6F8A">
        <w:tc>
          <w:tcPr>
            <w:tcW w:w="1844" w:type="dxa"/>
            <w:shd w:val="clear" w:color="auto" w:fill="9CC2E5" w:themeFill="accent1" w:themeFillTint="99"/>
          </w:tcPr>
          <w:p w:rsidR="00CE59EF" w:rsidRPr="00774B0A" w:rsidRDefault="00CE59EF" w:rsidP="005F2C1B">
            <w:r w:rsidRPr="00774B0A">
              <w:t>FRQ-00</w:t>
            </w:r>
            <w:r w:rsidR="00CC6333" w:rsidRPr="00774B0A">
              <w:t>6</w:t>
            </w:r>
          </w:p>
        </w:tc>
        <w:tc>
          <w:tcPr>
            <w:tcW w:w="7223" w:type="dxa"/>
            <w:shd w:val="clear" w:color="auto" w:fill="9CC2E5" w:themeFill="accent1" w:themeFillTint="99"/>
          </w:tcPr>
          <w:p w:rsidR="00CE59EF" w:rsidRPr="00774B0A" w:rsidRDefault="00CE59EF" w:rsidP="005F2C1B">
            <w:r w:rsidRPr="00774B0A">
              <w:t>Endpunktadresse muss konfigurierbar sein</w:t>
            </w:r>
          </w:p>
        </w:tc>
      </w:tr>
      <w:tr w:rsidR="00CE59EF" w:rsidRPr="00774B0A" w:rsidTr="005F2C1B">
        <w:tc>
          <w:tcPr>
            <w:tcW w:w="1844" w:type="dxa"/>
          </w:tcPr>
          <w:p w:rsidR="00CE59EF" w:rsidRPr="00774B0A" w:rsidRDefault="00CE59EF" w:rsidP="005F2C1B">
            <w:r w:rsidRPr="00774B0A">
              <w:t>Beschreibung</w:t>
            </w:r>
          </w:p>
        </w:tc>
        <w:tc>
          <w:tcPr>
            <w:tcW w:w="7223" w:type="dxa"/>
          </w:tcPr>
          <w:p w:rsidR="00CE59EF" w:rsidRPr="00774B0A" w:rsidRDefault="009F6391" w:rsidP="005F2C1B">
            <w:r>
              <w:t>Der Se</w:t>
            </w:r>
            <w:r w:rsidR="0043316A">
              <w:t>nder muss von einem Konfigurationsfile die Endpunkadresse herauslesen können.</w:t>
            </w:r>
          </w:p>
        </w:tc>
      </w:tr>
      <w:tr w:rsidR="009F6391" w:rsidRPr="00774B0A" w:rsidTr="005F2C1B">
        <w:tc>
          <w:tcPr>
            <w:tcW w:w="1844" w:type="dxa"/>
          </w:tcPr>
          <w:p w:rsidR="009F6391" w:rsidRPr="00774B0A" w:rsidRDefault="009F6391" w:rsidP="005F2C1B">
            <w:r>
              <w:t>Abnahmekriterien</w:t>
            </w:r>
          </w:p>
        </w:tc>
        <w:tc>
          <w:tcPr>
            <w:tcW w:w="7223" w:type="dxa"/>
          </w:tcPr>
          <w:p w:rsidR="009F6391" w:rsidRPr="00774B0A" w:rsidRDefault="009F6391" w:rsidP="005F2C1B">
            <w:r>
              <w:t>Die Endpunktadresse des Empfängers muss in einem Konfigurationsfile eingetragen oder verändert werden.</w:t>
            </w:r>
          </w:p>
        </w:tc>
      </w:tr>
      <w:tr w:rsidR="00CE59EF" w:rsidRPr="00774B0A" w:rsidTr="005F2C1B">
        <w:tc>
          <w:tcPr>
            <w:tcW w:w="1844" w:type="dxa"/>
          </w:tcPr>
          <w:p w:rsidR="00CE59EF" w:rsidRPr="00774B0A" w:rsidRDefault="00CE59EF" w:rsidP="005F2C1B">
            <w:r w:rsidRPr="00774B0A">
              <w:t>Version</w:t>
            </w:r>
          </w:p>
        </w:tc>
        <w:tc>
          <w:tcPr>
            <w:tcW w:w="7223" w:type="dxa"/>
          </w:tcPr>
          <w:p w:rsidR="00CE59EF" w:rsidRPr="00774B0A" w:rsidRDefault="00CE59EF" w:rsidP="005F2C1B">
            <w:r w:rsidRPr="00774B0A">
              <w:t>1.0</w:t>
            </w:r>
          </w:p>
        </w:tc>
      </w:tr>
      <w:tr w:rsidR="00CE59EF" w:rsidRPr="00774B0A" w:rsidTr="005F2C1B">
        <w:tc>
          <w:tcPr>
            <w:tcW w:w="1844" w:type="dxa"/>
          </w:tcPr>
          <w:p w:rsidR="00CE59EF" w:rsidRPr="00774B0A" w:rsidRDefault="00CE59EF" w:rsidP="005F2C1B">
            <w:r w:rsidRPr="00774B0A">
              <w:t>Notwenigkeit</w:t>
            </w:r>
          </w:p>
        </w:tc>
        <w:tc>
          <w:tcPr>
            <w:tcW w:w="7223" w:type="dxa"/>
          </w:tcPr>
          <w:p w:rsidR="00CE59EF" w:rsidRPr="00774B0A" w:rsidRDefault="00CE59EF" w:rsidP="005F2C1B">
            <w:r w:rsidRPr="00774B0A">
              <w:t>Conditional</w:t>
            </w:r>
          </w:p>
        </w:tc>
      </w:tr>
      <w:tr w:rsidR="00CE59EF" w:rsidRPr="00774B0A" w:rsidTr="005F2C1B">
        <w:tc>
          <w:tcPr>
            <w:tcW w:w="1844" w:type="dxa"/>
          </w:tcPr>
          <w:p w:rsidR="00CE59EF" w:rsidRPr="00774B0A" w:rsidRDefault="00CE59EF" w:rsidP="005F2C1B">
            <w:r w:rsidRPr="00774B0A">
              <w:t>Kritikalität</w:t>
            </w:r>
          </w:p>
        </w:tc>
        <w:tc>
          <w:tcPr>
            <w:tcW w:w="7223" w:type="dxa"/>
          </w:tcPr>
          <w:p w:rsidR="00CE59EF" w:rsidRPr="00774B0A" w:rsidRDefault="00CE59EF" w:rsidP="005F2C1B">
            <w:r w:rsidRPr="00774B0A">
              <w:t>Mittel</w:t>
            </w:r>
          </w:p>
        </w:tc>
      </w:tr>
      <w:tr w:rsidR="00CE59EF" w:rsidRPr="00774B0A" w:rsidTr="005F2C1B">
        <w:tc>
          <w:tcPr>
            <w:tcW w:w="1844" w:type="dxa"/>
          </w:tcPr>
          <w:p w:rsidR="00CE59EF" w:rsidRPr="00774B0A" w:rsidRDefault="00CE59EF" w:rsidP="005F2C1B">
            <w:r w:rsidRPr="00774B0A">
              <w:t>Abnahmekriterien</w:t>
            </w:r>
          </w:p>
        </w:tc>
        <w:tc>
          <w:tcPr>
            <w:tcW w:w="7223" w:type="dxa"/>
          </w:tcPr>
          <w:p w:rsidR="00CE59EF" w:rsidRPr="00774B0A" w:rsidRDefault="00D64280" w:rsidP="005F2C1B">
            <w:r>
              <w:t>UAT 6.2.2 Transfer Handler FRQ-006</w:t>
            </w:r>
          </w:p>
        </w:tc>
      </w:tr>
      <w:tr w:rsidR="00CE59EF" w:rsidRPr="00774B0A" w:rsidTr="005F2C1B">
        <w:tc>
          <w:tcPr>
            <w:tcW w:w="1844" w:type="dxa"/>
          </w:tcPr>
          <w:p w:rsidR="00CE59EF" w:rsidRPr="00774B0A" w:rsidRDefault="00CE59EF" w:rsidP="005F2C1B">
            <w:r w:rsidRPr="00774B0A">
              <w:t>Autor</w:t>
            </w:r>
          </w:p>
        </w:tc>
        <w:tc>
          <w:tcPr>
            <w:tcW w:w="7223" w:type="dxa"/>
          </w:tcPr>
          <w:p w:rsidR="00CE59EF" w:rsidRPr="00774B0A" w:rsidRDefault="00CE59EF" w:rsidP="009F7E58">
            <w:pPr>
              <w:keepNext/>
            </w:pPr>
            <w:r w:rsidRPr="00774B0A">
              <w:t>Roger Bollmann</w:t>
            </w:r>
          </w:p>
        </w:tc>
      </w:tr>
    </w:tbl>
    <w:p w:rsidR="00CC6333" w:rsidRDefault="009F7E58" w:rsidP="009F7E58">
      <w:pPr>
        <w:pStyle w:val="Beschriftung"/>
      </w:pPr>
      <w:bookmarkStart w:id="67" w:name="_Toc427394110"/>
      <w:bookmarkStart w:id="68" w:name="_Toc428526861"/>
      <w:r>
        <w:t xml:space="preserve">Tabelle </w:t>
      </w:r>
      <w:r w:rsidR="00C1794A">
        <w:fldChar w:fldCharType="begin"/>
      </w:r>
      <w:r w:rsidR="00C1794A">
        <w:instrText xml:space="preserve"> SEQ Tabelle \* ARABIC </w:instrText>
      </w:r>
      <w:r w:rsidR="00C1794A">
        <w:fldChar w:fldCharType="separate"/>
      </w:r>
      <w:r w:rsidR="0090159D">
        <w:rPr>
          <w:noProof/>
        </w:rPr>
        <w:t>15</w:t>
      </w:r>
      <w:r w:rsidR="00C1794A">
        <w:rPr>
          <w:noProof/>
        </w:rPr>
        <w:fldChar w:fldCharType="end"/>
      </w:r>
      <w:r>
        <w:t xml:space="preserve"> </w:t>
      </w:r>
      <w:r w:rsidRPr="00EB7387">
        <w:t>Funktionale Anforderung FRQ-006</w:t>
      </w:r>
      <w:bookmarkEnd w:id="67"/>
      <w:bookmarkEnd w:id="68"/>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7</w:t>
            </w:r>
          </w:p>
        </w:tc>
        <w:tc>
          <w:tcPr>
            <w:tcW w:w="7223" w:type="dxa"/>
            <w:shd w:val="clear" w:color="auto" w:fill="9CC2E5" w:themeFill="accent1" w:themeFillTint="99"/>
          </w:tcPr>
          <w:p w:rsidR="00CC6333" w:rsidRPr="00774B0A" w:rsidRDefault="00CC6333" w:rsidP="005F2C1B">
            <w:r w:rsidRPr="00774B0A">
              <w:t>Bild inkl. Bildinformationen empfange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7F042E">
            <w:r w:rsidRPr="00774B0A">
              <w:t xml:space="preserve">Bild inkl. Bildinformationen </w:t>
            </w:r>
            <w:proofErr w:type="gramStart"/>
            <w:r w:rsidRPr="00774B0A">
              <w:t>müssen</w:t>
            </w:r>
            <w:proofErr w:type="gramEnd"/>
            <w:r w:rsidRPr="00774B0A">
              <w:t xml:space="preserve"> empfangen werden können und für </w:t>
            </w:r>
            <w:r w:rsidR="004A24E8">
              <w:t xml:space="preserve">die </w:t>
            </w:r>
            <w:r w:rsidR="007F042E">
              <w:t>nachfolgende</w:t>
            </w:r>
            <w:r w:rsidR="007F042E" w:rsidRPr="00774B0A">
              <w:t xml:space="preserve"> </w:t>
            </w:r>
            <w:r w:rsidRPr="00774B0A">
              <w:t>Verarbeitung vorbereitet werden</w:t>
            </w:r>
            <w:r w:rsidR="004A24E8">
              <w:t>.</w:t>
            </w:r>
          </w:p>
        </w:tc>
      </w:tr>
      <w:tr w:rsidR="00136612" w:rsidRPr="00774B0A" w:rsidTr="005F2C1B">
        <w:tc>
          <w:tcPr>
            <w:tcW w:w="1844" w:type="dxa"/>
          </w:tcPr>
          <w:p w:rsidR="00136612" w:rsidRPr="00774B0A" w:rsidRDefault="00136612" w:rsidP="005F2C1B">
            <w:r>
              <w:t>Abnahmekriterien</w:t>
            </w:r>
          </w:p>
        </w:tc>
        <w:tc>
          <w:tcPr>
            <w:tcW w:w="7223" w:type="dxa"/>
          </w:tcPr>
          <w:p w:rsidR="00136612" w:rsidRDefault="00136612" w:rsidP="005F2C1B">
            <w:r>
              <w:t>Der Empfänger muss folgende Informationen erhalten</w:t>
            </w:r>
          </w:p>
          <w:p w:rsidR="00136612" w:rsidRDefault="00136612" w:rsidP="00136612">
            <w:pPr>
              <w:pStyle w:val="Listenabsatz"/>
              <w:numPr>
                <w:ilvl w:val="0"/>
                <w:numId w:val="33"/>
              </w:numPr>
            </w:pPr>
            <w:r>
              <w:t>Bild</w:t>
            </w:r>
          </w:p>
          <w:p w:rsidR="00136612" w:rsidRDefault="00136612" w:rsidP="00136612">
            <w:pPr>
              <w:pStyle w:val="Listenabsatz"/>
              <w:numPr>
                <w:ilvl w:val="0"/>
                <w:numId w:val="33"/>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rsidR="00136612" w:rsidRPr="00774B0A" w:rsidRDefault="00136612" w:rsidP="00136612">
            <w:pPr>
              <w:pStyle w:val="Listenabsatz"/>
              <w:numPr>
                <w:ilvl w:val="0"/>
                <w:numId w:val="33"/>
              </w:numPr>
            </w:pPr>
            <w:r>
              <w:t>Bildnam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69" w:name="_Toc427394111"/>
      <w:bookmarkStart w:id="70" w:name="_Toc428526862"/>
      <w:r>
        <w:t xml:space="preserve">Tabelle </w:t>
      </w:r>
      <w:r w:rsidR="00C1794A">
        <w:fldChar w:fldCharType="begin"/>
      </w:r>
      <w:r w:rsidR="00C1794A">
        <w:instrText xml:space="preserve"> SEQ Tabelle \* ARABIC </w:instrText>
      </w:r>
      <w:r w:rsidR="00C1794A">
        <w:fldChar w:fldCharType="separate"/>
      </w:r>
      <w:r w:rsidR="0090159D">
        <w:rPr>
          <w:noProof/>
        </w:rPr>
        <w:t>16</w:t>
      </w:r>
      <w:r w:rsidR="00C1794A">
        <w:rPr>
          <w:noProof/>
        </w:rPr>
        <w:fldChar w:fldCharType="end"/>
      </w:r>
      <w:r>
        <w:t xml:space="preserve"> </w:t>
      </w:r>
      <w:r w:rsidRPr="00AE7894">
        <w:t>Funktionale Anforderung FRQ-007</w:t>
      </w:r>
      <w:bookmarkEnd w:id="69"/>
      <w:bookmarkEnd w:id="70"/>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8</w:t>
            </w:r>
          </w:p>
        </w:tc>
        <w:tc>
          <w:tcPr>
            <w:tcW w:w="7223" w:type="dxa"/>
            <w:shd w:val="clear" w:color="auto" w:fill="9CC2E5" w:themeFill="accent1" w:themeFillTint="99"/>
          </w:tcPr>
          <w:p w:rsidR="00CC6333" w:rsidRPr="00774B0A" w:rsidRDefault="00CC6333" w:rsidP="005F2C1B">
            <w:r w:rsidRPr="00774B0A">
              <w:t>Bild in Text umwandel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5F2C1B">
            <w:r>
              <w:t>Sobald der Empfänger das Bild erhält, muss das Bild in Text umgewandelt werde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rsidRPr="00774B0A">
              <w:t>Empfange</w:t>
            </w:r>
            <w:r>
              <w:t>nes</w:t>
            </w:r>
            <w:r w:rsidRPr="00774B0A">
              <w:t xml:space="preserve"> Bild muss in Text umgewandelt werden</w:t>
            </w:r>
            <w:r w:rsidR="004A24E8">
              <w:t>.</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3.1 Translat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71" w:name="_Toc427394112"/>
      <w:bookmarkStart w:id="72" w:name="_Toc428526863"/>
      <w:r>
        <w:lastRenderedPageBreak/>
        <w:t xml:space="preserve">Tabelle </w:t>
      </w:r>
      <w:r w:rsidR="00C1794A">
        <w:fldChar w:fldCharType="begin"/>
      </w:r>
      <w:r w:rsidR="00C1794A">
        <w:instrText xml:space="preserve"> SEQ Tabelle \* ARABIC </w:instrText>
      </w:r>
      <w:r w:rsidR="00C1794A">
        <w:fldChar w:fldCharType="separate"/>
      </w:r>
      <w:r w:rsidR="0090159D">
        <w:rPr>
          <w:noProof/>
        </w:rPr>
        <w:t>17</w:t>
      </w:r>
      <w:r w:rsidR="00C1794A">
        <w:rPr>
          <w:noProof/>
        </w:rPr>
        <w:fldChar w:fldCharType="end"/>
      </w:r>
      <w:r>
        <w:t xml:space="preserve"> </w:t>
      </w:r>
      <w:r w:rsidRPr="003D1726">
        <w:t>Funktionale Anforderung FRQ-008</w:t>
      </w:r>
      <w:bookmarkEnd w:id="71"/>
      <w:bookmarkEnd w:id="72"/>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9</w:t>
            </w:r>
          </w:p>
        </w:tc>
        <w:tc>
          <w:tcPr>
            <w:tcW w:w="7223" w:type="dxa"/>
            <w:shd w:val="clear" w:color="auto" w:fill="9CC2E5" w:themeFill="accent1" w:themeFillTint="99"/>
          </w:tcPr>
          <w:p w:rsidR="00CC6333" w:rsidRPr="00774B0A" w:rsidRDefault="00CC6333" w:rsidP="005F2C1B">
            <w:r w:rsidRPr="00774B0A">
              <w:t>Text abspeicher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4A24E8">
            <w:r>
              <w:t xml:space="preserve">Der </w:t>
            </w:r>
            <w:proofErr w:type="spellStart"/>
            <w:r>
              <w:t>Translator</w:t>
            </w:r>
            <w:proofErr w:type="spellEnd"/>
            <w:r>
              <w:t xml:space="preserve"> muss </w:t>
            </w:r>
            <w:r w:rsidR="004A24E8">
              <w:t xml:space="preserve">den </w:t>
            </w:r>
            <w:r>
              <w:t>Output des umgewandelte</w:t>
            </w:r>
            <w:r w:rsidR="004A24E8">
              <w:t>n</w:t>
            </w:r>
            <w:r>
              <w:t xml:space="preserve"> Bild</w:t>
            </w:r>
            <w:r w:rsidR="004A24E8">
              <w:t>es</w:t>
            </w:r>
            <w:r>
              <w:t xml:space="preserve"> abspeichern</w:t>
            </w:r>
            <w:r w:rsidR="004A24E8">
              <w:t>.</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t>Der Text muss lokal auf dem Bildanalyse</w:t>
            </w:r>
            <w:r w:rsidR="004A24E8">
              <w:t>-</w:t>
            </w:r>
            <w:r>
              <w:t>Server abgespeicher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3.1 Translat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Pr="00774B0A" w:rsidRDefault="009F7E58" w:rsidP="009F7E58">
      <w:pPr>
        <w:pStyle w:val="Beschriftung"/>
      </w:pPr>
      <w:bookmarkStart w:id="73" w:name="_Toc427394113"/>
      <w:bookmarkStart w:id="74" w:name="_Toc428526864"/>
      <w:r>
        <w:t xml:space="preserve">Tabelle </w:t>
      </w:r>
      <w:r w:rsidR="00C1794A">
        <w:fldChar w:fldCharType="begin"/>
      </w:r>
      <w:r w:rsidR="00C1794A">
        <w:instrText xml:space="preserve"> SEQ Tabelle \* ARABIC </w:instrText>
      </w:r>
      <w:r w:rsidR="00C1794A">
        <w:fldChar w:fldCharType="separate"/>
      </w:r>
      <w:r w:rsidR="0090159D">
        <w:rPr>
          <w:noProof/>
        </w:rPr>
        <w:t>18</w:t>
      </w:r>
      <w:r w:rsidR="00C1794A">
        <w:rPr>
          <w:noProof/>
        </w:rPr>
        <w:fldChar w:fldCharType="end"/>
      </w:r>
      <w:r>
        <w:t xml:space="preserve"> </w:t>
      </w:r>
      <w:r w:rsidRPr="00063EF2">
        <w:t>Funktionale Anforderung FRQ-009</w:t>
      </w:r>
      <w:bookmarkEnd w:id="73"/>
      <w:bookmarkEnd w:id="74"/>
    </w:p>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0</w:t>
            </w:r>
          </w:p>
        </w:tc>
        <w:tc>
          <w:tcPr>
            <w:tcW w:w="7223" w:type="dxa"/>
            <w:shd w:val="clear" w:color="auto" w:fill="9CC2E5" w:themeFill="accent1" w:themeFillTint="99"/>
          </w:tcPr>
          <w:p w:rsidR="00CC6333" w:rsidRPr="00774B0A" w:rsidRDefault="00CC6333" w:rsidP="005F2C1B">
            <w:r w:rsidRPr="00774B0A">
              <w:t>Input und Output für Tranlator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4A24E8">
            <w:r>
              <w:t xml:space="preserve">Der Translator muss von einem Konfigurationsfile </w:t>
            </w:r>
            <w:r w:rsidR="004A24E8">
              <w:t xml:space="preserve">den </w:t>
            </w:r>
            <w:r>
              <w:t>Input und Output Pfad herauslesen könne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rsidRPr="00774B0A">
              <w:t>Input und Output Pfad muss konfigurierbar sein</w:t>
            </w:r>
            <w:r w:rsidR="004A24E8">
              <w:t>.</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Niedrig</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3 Translator FRQ-010</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75" w:name="_Toc427394114"/>
      <w:bookmarkStart w:id="76" w:name="_Toc428526865"/>
      <w:r>
        <w:t xml:space="preserve">Tabelle </w:t>
      </w:r>
      <w:r w:rsidR="00C1794A">
        <w:fldChar w:fldCharType="begin"/>
      </w:r>
      <w:r w:rsidR="00C1794A">
        <w:instrText xml:space="preserve"> SEQ Tabelle \* ARABIC </w:instrText>
      </w:r>
      <w:r w:rsidR="00C1794A">
        <w:fldChar w:fldCharType="separate"/>
      </w:r>
      <w:r w:rsidR="0090159D">
        <w:rPr>
          <w:noProof/>
        </w:rPr>
        <w:t>19</w:t>
      </w:r>
      <w:r w:rsidR="00C1794A">
        <w:rPr>
          <w:noProof/>
        </w:rPr>
        <w:fldChar w:fldCharType="end"/>
      </w:r>
      <w:r>
        <w:t xml:space="preserve"> </w:t>
      </w:r>
      <w:r w:rsidRPr="0062523E">
        <w:t>Funktionale Anforderung FRQ-010</w:t>
      </w:r>
      <w:bookmarkEnd w:id="75"/>
      <w:bookmarkEnd w:id="76"/>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1</w:t>
            </w:r>
          </w:p>
        </w:tc>
        <w:tc>
          <w:tcPr>
            <w:tcW w:w="7223" w:type="dxa"/>
            <w:shd w:val="clear" w:color="auto" w:fill="9CC2E5" w:themeFill="accent1" w:themeFillTint="99"/>
          </w:tcPr>
          <w:p w:rsidR="00CC6333" w:rsidRPr="00774B0A" w:rsidRDefault="00CC6333" w:rsidP="005F2C1B">
            <w:r w:rsidRPr="00774B0A">
              <w:t>B</w:t>
            </w:r>
            <w:r w:rsidR="001F4D11" w:rsidRPr="00774B0A">
              <w:t>ildinformationen im Output File</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Es müssen sich alle Bildinformationen im Output File vom Translator befinden.</w:t>
            </w:r>
          </w:p>
        </w:tc>
      </w:tr>
      <w:tr w:rsidR="00136612" w:rsidRPr="00774B0A" w:rsidTr="005F2C1B">
        <w:tc>
          <w:tcPr>
            <w:tcW w:w="1844" w:type="dxa"/>
          </w:tcPr>
          <w:p w:rsidR="00136612" w:rsidRPr="00774B0A" w:rsidRDefault="00136612" w:rsidP="005F2C1B">
            <w:r>
              <w:t>Abnahmekriterien</w:t>
            </w:r>
          </w:p>
        </w:tc>
        <w:tc>
          <w:tcPr>
            <w:tcW w:w="7223" w:type="dxa"/>
          </w:tcPr>
          <w:p w:rsidR="00136612" w:rsidRDefault="00136612" w:rsidP="005F2C1B">
            <w:r>
              <w:t>Folgende Informationen müssen zusätzliche im Output File ersichtlich sein:</w:t>
            </w:r>
          </w:p>
          <w:p w:rsidR="00136612" w:rsidRDefault="00136612" w:rsidP="00136612">
            <w:pPr>
              <w:pStyle w:val="Listenabsatz"/>
              <w:numPr>
                <w:ilvl w:val="0"/>
                <w:numId w:val="34"/>
              </w:numPr>
            </w:pPr>
            <w:r>
              <w:t>Pfad</w:t>
            </w:r>
          </w:p>
          <w:p w:rsidR="00136612" w:rsidRDefault="00136612" w:rsidP="00136612">
            <w:pPr>
              <w:pStyle w:val="Listenabsatz"/>
              <w:numPr>
                <w:ilvl w:val="0"/>
                <w:numId w:val="34"/>
              </w:numPr>
            </w:pPr>
            <w:r>
              <w:t>Mime-Type</w:t>
            </w:r>
          </w:p>
          <w:p w:rsidR="00136612" w:rsidRDefault="00136612" w:rsidP="00EE40EA">
            <w:pPr>
              <w:pStyle w:val="Listenabsatz"/>
              <w:numPr>
                <w:ilvl w:val="0"/>
                <w:numId w:val="34"/>
              </w:numPr>
            </w:pPr>
            <w:r>
              <w:t>Status Code</w:t>
            </w:r>
          </w:p>
          <w:p w:rsidR="00136612" w:rsidRDefault="00136612" w:rsidP="00EE40EA">
            <w:pPr>
              <w:pStyle w:val="Listenabsatz"/>
              <w:numPr>
                <w:ilvl w:val="0"/>
                <w:numId w:val="34"/>
              </w:numPr>
            </w:pPr>
            <w:r>
              <w:t>Usernamen</w:t>
            </w:r>
          </w:p>
          <w:p w:rsidR="00136612" w:rsidRDefault="00136612" w:rsidP="00EE40EA">
            <w:pPr>
              <w:pStyle w:val="Listenabsatz"/>
              <w:numPr>
                <w:ilvl w:val="0"/>
                <w:numId w:val="34"/>
              </w:numPr>
            </w:pPr>
            <w:r>
              <w:t>Applikation</w:t>
            </w:r>
          </w:p>
          <w:p w:rsidR="00136612" w:rsidRDefault="00136612" w:rsidP="005F2C1B">
            <w:pPr>
              <w:pStyle w:val="Listenabsatz"/>
              <w:numPr>
                <w:ilvl w:val="0"/>
                <w:numId w:val="34"/>
              </w:numPr>
            </w:pPr>
            <w:r>
              <w:t>S</w:t>
            </w:r>
            <w:r w:rsidRPr="009F6391">
              <w:t>ervername</w:t>
            </w:r>
          </w:p>
          <w:p w:rsidR="00136612" w:rsidRPr="00774B0A" w:rsidRDefault="00136612" w:rsidP="00136612">
            <w:r>
              <w:t>Die Informationen sollen durch einen Pipe „|“ getrenn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Condi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7B2D49" w:rsidRDefault="009F7E58" w:rsidP="009F7E58">
      <w:pPr>
        <w:pStyle w:val="Beschriftung"/>
      </w:pPr>
      <w:bookmarkStart w:id="77" w:name="_Toc427394115"/>
      <w:bookmarkStart w:id="78" w:name="_Toc428526866"/>
      <w:r>
        <w:t xml:space="preserve">Tabelle </w:t>
      </w:r>
      <w:r w:rsidR="00C1794A">
        <w:fldChar w:fldCharType="begin"/>
      </w:r>
      <w:r w:rsidR="00C1794A">
        <w:instrText xml:space="preserve"> SEQ Tabelle \* ARABIC </w:instrText>
      </w:r>
      <w:r w:rsidR="00C1794A">
        <w:fldChar w:fldCharType="separate"/>
      </w:r>
      <w:r w:rsidR="0090159D">
        <w:rPr>
          <w:noProof/>
        </w:rPr>
        <w:t>20</w:t>
      </w:r>
      <w:r w:rsidR="00C1794A">
        <w:rPr>
          <w:noProof/>
        </w:rPr>
        <w:fldChar w:fldCharType="end"/>
      </w:r>
      <w:r>
        <w:t xml:space="preserve"> </w:t>
      </w:r>
      <w:r w:rsidRPr="005A5B66">
        <w:t>Funktionale Anforderung FRQ-011</w:t>
      </w:r>
      <w:bookmarkEnd w:id="77"/>
      <w:bookmarkEnd w:id="78"/>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7B2D49" w:rsidRPr="00774B0A" w:rsidTr="000C6F8A">
        <w:tc>
          <w:tcPr>
            <w:tcW w:w="1844" w:type="dxa"/>
            <w:shd w:val="clear" w:color="auto" w:fill="9CC2E5" w:themeFill="accent1" w:themeFillTint="99"/>
          </w:tcPr>
          <w:p w:rsidR="007B2D49" w:rsidRPr="00774B0A" w:rsidRDefault="007B2D49" w:rsidP="005F2C1B">
            <w:r w:rsidRPr="00774B0A">
              <w:t>FRQ-012</w:t>
            </w:r>
          </w:p>
        </w:tc>
        <w:tc>
          <w:tcPr>
            <w:tcW w:w="7223" w:type="dxa"/>
            <w:shd w:val="clear" w:color="auto" w:fill="9CC2E5" w:themeFill="accent1" w:themeFillTint="99"/>
          </w:tcPr>
          <w:p w:rsidR="007B2D49" w:rsidRPr="00774B0A" w:rsidRDefault="007B2D49" w:rsidP="005F2C1B">
            <w:r w:rsidRPr="00774B0A">
              <w:t>Translator muss alle Ausführungen loggen</w:t>
            </w:r>
          </w:p>
        </w:tc>
      </w:tr>
      <w:tr w:rsidR="007B2D49" w:rsidRPr="00774B0A" w:rsidTr="005F2C1B">
        <w:tc>
          <w:tcPr>
            <w:tcW w:w="1844" w:type="dxa"/>
          </w:tcPr>
          <w:p w:rsidR="007B2D49" w:rsidRPr="00774B0A" w:rsidRDefault="007B2D49" w:rsidP="005F2C1B">
            <w:r w:rsidRPr="00774B0A">
              <w:t>Beschreibung</w:t>
            </w:r>
          </w:p>
        </w:tc>
        <w:tc>
          <w:tcPr>
            <w:tcW w:w="7223" w:type="dxa"/>
          </w:tcPr>
          <w:p w:rsidR="000C38F3" w:rsidRPr="00774B0A" w:rsidRDefault="007B2D49" w:rsidP="004A24E8">
            <w:r w:rsidRPr="00774B0A">
              <w:t xml:space="preserve">Der </w:t>
            </w:r>
            <w:proofErr w:type="spellStart"/>
            <w:r w:rsidRPr="00774B0A">
              <w:t>Translator</w:t>
            </w:r>
            <w:proofErr w:type="spellEnd"/>
            <w:r w:rsidRPr="00774B0A">
              <w:t xml:space="preserve"> soll </w:t>
            </w:r>
            <w:r w:rsidR="004A24E8">
              <w:t>für Audit-Zwecke</w:t>
            </w:r>
            <w:r w:rsidRPr="00774B0A">
              <w:t xml:space="preserve"> alle übersetzten Bilder loggen. </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136612">
            <w:r w:rsidRPr="00774B0A">
              <w:t>Folgende Informationen müssen im Logfile vorhanden sein:</w:t>
            </w:r>
          </w:p>
          <w:p w:rsidR="00136612" w:rsidRPr="00774B0A" w:rsidRDefault="00136612" w:rsidP="00136612">
            <w:pPr>
              <w:pStyle w:val="Listenabsatz"/>
              <w:numPr>
                <w:ilvl w:val="0"/>
                <w:numId w:val="26"/>
              </w:numPr>
            </w:pPr>
            <w:r w:rsidRPr="00774B0A">
              <w:t>Bild</w:t>
            </w:r>
          </w:p>
          <w:p w:rsidR="00136612" w:rsidRPr="00774B0A" w:rsidRDefault="00136612" w:rsidP="00136612">
            <w:pPr>
              <w:pStyle w:val="Listenabsatz"/>
              <w:numPr>
                <w:ilvl w:val="0"/>
                <w:numId w:val="26"/>
              </w:numPr>
            </w:pPr>
            <w:r w:rsidRPr="00774B0A">
              <w:t>Startzeit</w:t>
            </w:r>
          </w:p>
          <w:p w:rsidR="00136612" w:rsidRPr="00774B0A" w:rsidRDefault="00136612" w:rsidP="00136612">
            <w:pPr>
              <w:pStyle w:val="Listenabsatz"/>
              <w:numPr>
                <w:ilvl w:val="0"/>
                <w:numId w:val="26"/>
              </w:numPr>
            </w:pPr>
            <w:r w:rsidRPr="00774B0A">
              <w:t>Endzeit</w:t>
            </w:r>
          </w:p>
          <w:p w:rsidR="00136612" w:rsidRDefault="00136612" w:rsidP="00136612">
            <w:pPr>
              <w:pStyle w:val="Listenabsatz"/>
              <w:numPr>
                <w:ilvl w:val="0"/>
                <w:numId w:val="26"/>
              </w:numPr>
            </w:pPr>
            <w:r w:rsidRPr="00774B0A">
              <w:t>Ausführungszeit</w:t>
            </w:r>
          </w:p>
          <w:p w:rsidR="00136612" w:rsidRPr="00774B0A" w:rsidRDefault="00136612" w:rsidP="00136612">
            <w:r>
              <w:lastRenderedPageBreak/>
              <w:t>Die Informationen sollen durch einen Pipe „|“ getrennt werden.</w:t>
            </w:r>
          </w:p>
        </w:tc>
      </w:tr>
      <w:tr w:rsidR="007B2D49" w:rsidRPr="00774B0A" w:rsidTr="005F2C1B">
        <w:tc>
          <w:tcPr>
            <w:tcW w:w="1844" w:type="dxa"/>
          </w:tcPr>
          <w:p w:rsidR="007B2D49" w:rsidRPr="00774B0A" w:rsidRDefault="007B2D49" w:rsidP="005F2C1B">
            <w:r w:rsidRPr="00774B0A">
              <w:lastRenderedPageBreak/>
              <w:t>Version</w:t>
            </w:r>
          </w:p>
        </w:tc>
        <w:tc>
          <w:tcPr>
            <w:tcW w:w="7223" w:type="dxa"/>
          </w:tcPr>
          <w:p w:rsidR="007B2D49" w:rsidRPr="00774B0A" w:rsidRDefault="007B2D49" w:rsidP="005F2C1B">
            <w:r w:rsidRPr="00774B0A">
              <w:t>1.0</w:t>
            </w:r>
          </w:p>
        </w:tc>
      </w:tr>
      <w:tr w:rsidR="007B2D49" w:rsidRPr="00774B0A" w:rsidTr="005F2C1B">
        <w:tc>
          <w:tcPr>
            <w:tcW w:w="1844" w:type="dxa"/>
          </w:tcPr>
          <w:p w:rsidR="007B2D49" w:rsidRPr="00774B0A" w:rsidRDefault="007B2D49" w:rsidP="005F2C1B">
            <w:r w:rsidRPr="00774B0A">
              <w:t>Notwenigkeit</w:t>
            </w:r>
          </w:p>
        </w:tc>
        <w:tc>
          <w:tcPr>
            <w:tcW w:w="7223" w:type="dxa"/>
          </w:tcPr>
          <w:p w:rsidR="007B2D49" w:rsidRPr="00774B0A" w:rsidRDefault="007B2D49" w:rsidP="005F2C1B">
            <w:r w:rsidRPr="00774B0A">
              <w:t>Optional</w:t>
            </w:r>
          </w:p>
        </w:tc>
      </w:tr>
      <w:tr w:rsidR="007B2D49" w:rsidRPr="00774B0A" w:rsidTr="005F2C1B">
        <w:tc>
          <w:tcPr>
            <w:tcW w:w="1844" w:type="dxa"/>
          </w:tcPr>
          <w:p w:rsidR="007B2D49" w:rsidRPr="00774B0A" w:rsidRDefault="007B2D49" w:rsidP="005F2C1B">
            <w:r w:rsidRPr="00774B0A">
              <w:t>Kritikalität</w:t>
            </w:r>
          </w:p>
        </w:tc>
        <w:tc>
          <w:tcPr>
            <w:tcW w:w="7223" w:type="dxa"/>
          </w:tcPr>
          <w:p w:rsidR="007B2D49" w:rsidRPr="00774B0A" w:rsidRDefault="007B2D49" w:rsidP="005F2C1B">
            <w:r w:rsidRPr="00774B0A">
              <w:t>Niedrig</w:t>
            </w:r>
          </w:p>
        </w:tc>
      </w:tr>
      <w:tr w:rsidR="007B2D49" w:rsidRPr="00774B0A" w:rsidTr="005F2C1B">
        <w:tc>
          <w:tcPr>
            <w:tcW w:w="1844" w:type="dxa"/>
          </w:tcPr>
          <w:p w:rsidR="007B2D49" w:rsidRPr="00774B0A" w:rsidRDefault="007B2D49" w:rsidP="005F2C1B">
            <w:r w:rsidRPr="00774B0A">
              <w:t>Abnahmekriterien</w:t>
            </w:r>
          </w:p>
        </w:tc>
        <w:tc>
          <w:tcPr>
            <w:tcW w:w="7223" w:type="dxa"/>
          </w:tcPr>
          <w:p w:rsidR="007B2D49" w:rsidRPr="00774B0A" w:rsidRDefault="00D64280" w:rsidP="005F2C1B">
            <w:r>
              <w:t>UAT 6.2.4 Translator FRQ-012</w:t>
            </w:r>
          </w:p>
        </w:tc>
      </w:tr>
      <w:tr w:rsidR="007B2D49" w:rsidRPr="00774B0A" w:rsidTr="005F2C1B">
        <w:tc>
          <w:tcPr>
            <w:tcW w:w="1844" w:type="dxa"/>
          </w:tcPr>
          <w:p w:rsidR="007B2D49" w:rsidRPr="00774B0A" w:rsidRDefault="007B2D49" w:rsidP="005F2C1B">
            <w:r w:rsidRPr="00774B0A">
              <w:t>Autor</w:t>
            </w:r>
          </w:p>
        </w:tc>
        <w:tc>
          <w:tcPr>
            <w:tcW w:w="7223" w:type="dxa"/>
          </w:tcPr>
          <w:p w:rsidR="007B2D49" w:rsidRPr="00774B0A" w:rsidRDefault="007B2D49" w:rsidP="009F7E58">
            <w:pPr>
              <w:keepNext/>
            </w:pPr>
            <w:r w:rsidRPr="00774B0A">
              <w:t>Roger Bollmann</w:t>
            </w:r>
          </w:p>
        </w:tc>
      </w:tr>
    </w:tbl>
    <w:p w:rsidR="007B2D49" w:rsidRDefault="009F7E58" w:rsidP="009F7E58">
      <w:pPr>
        <w:pStyle w:val="Beschriftung"/>
      </w:pPr>
      <w:bookmarkStart w:id="79" w:name="_Toc427394116"/>
      <w:bookmarkStart w:id="80" w:name="_Toc428526867"/>
      <w:r>
        <w:t xml:space="preserve">Tabelle </w:t>
      </w:r>
      <w:r w:rsidR="00C1794A">
        <w:fldChar w:fldCharType="begin"/>
      </w:r>
      <w:r w:rsidR="00C1794A">
        <w:instrText xml:space="preserve"> SEQ Tabelle \* ARABIC </w:instrText>
      </w:r>
      <w:r w:rsidR="00C1794A">
        <w:fldChar w:fldCharType="separate"/>
      </w:r>
      <w:r w:rsidR="0090159D">
        <w:rPr>
          <w:noProof/>
        </w:rPr>
        <w:t>21</w:t>
      </w:r>
      <w:r w:rsidR="00C1794A">
        <w:rPr>
          <w:noProof/>
        </w:rPr>
        <w:fldChar w:fldCharType="end"/>
      </w:r>
      <w:r>
        <w:t xml:space="preserve"> </w:t>
      </w:r>
      <w:r w:rsidRPr="00A46446">
        <w:t>Funktionale Anforderung FRQ-012</w:t>
      </w:r>
      <w:bookmarkEnd w:id="79"/>
      <w:bookmarkEnd w:id="80"/>
    </w:p>
    <w:p w:rsidR="00AC7005" w:rsidRPr="00AC7005" w:rsidRDefault="00AC7005" w:rsidP="00AC7005"/>
    <w:p w:rsidR="00DB6008" w:rsidRPr="00774B0A" w:rsidRDefault="00DB6008" w:rsidP="008B59CD">
      <w:pPr>
        <w:pStyle w:val="berschrift3"/>
        <w:numPr>
          <w:ilvl w:val="2"/>
          <w:numId w:val="17"/>
        </w:numPr>
        <w:ind w:left="567" w:hanging="567"/>
      </w:pPr>
      <w:bookmarkStart w:id="81" w:name="_Toc428543225"/>
      <w:r w:rsidRPr="00774B0A">
        <w:t>Nicht-funktionale Anforderungen</w:t>
      </w:r>
      <w:bookmarkEnd w:id="81"/>
    </w:p>
    <w:p w:rsidR="00C64595" w:rsidRPr="00774B0A" w:rsidRDefault="00C64595" w:rsidP="00C64595"/>
    <w:p w:rsidR="00007B7D" w:rsidRPr="00774B0A" w:rsidRDefault="00C64595" w:rsidP="007A5BFD">
      <w:r w:rsidRPr="00774B0A">
        <w:t>Nicht-funktionale Anforderungen oder auch Qualitätsmerkmale legen fest, welche Eigenschaften eine Software grundsätzlich vorweisen muss. Die internationale Qualitätsnorm ISO/IEC 9126</w:t>
      </w:r>
      <w:r w:rsidR="00070B5E">
        <w:rPr>
          <w:rStyle w:val="Funotenzeichen"/>
        </w:rPr>
        <w:footnoteReference w:id="3"/>
      </w:r>
      <w:r w:rsidRPr="00774B0A">
        <w:t xml:space="preserve"> beschreibt ein Qualitätsmodell bestehend aus </w:t>
      </w:r>
      <w:r w:rsidR="004A24E8">
        <w:t>sechs</w:t>
      </w:r>
      <w:r w:rsidRPr="00774B0A">
        <w:t xml:space="preserve"> </w:t>
      </w:r>
      <w:r w:rsidR="00007B7D" w:rsidRPr="00774B0A">
        <w:t>Hauptq</w:t>
      </w:r>
      <w:r w:rsidRPr="00774B0A">
        <w:t>ualitätsmerkmalen</w:t>
      </w:r>
      <w:r w:rsidR="004A24E8">
        <w:t>,</w:t>
      </w:r>
      <w:r w:rsidRPr="00774B0A">
        <w:t xml:space="preserve"> welche auf alle Art</w:t>
      </w:r>
      <w:r w:rsidR="00007B7D" w:rsidRPr="00774B0A">
        <w:t>en von Software anwendbar sind. Die für dieses Produkt relevanten Anforderungen werden gemäss nachfolgenden Tabellen definiert.</w:t>
      </w:r>
    </w:p>
    <w:p w:rsidR="00B35C28" w:rsidRDefault="00C64595" w:rsidP="008B59CD">
      <w:pPr>
        <w:pStyle w:val="berschrift4"/>
        <w:numPr>
          <w:ilvl w:val="3"/>
          <w:numId w:val="17"/>
        </w:numPr>
        <w:ind w:left="709" w:hanging="709"/>
      </w:pPr>
      <w:r w:rsidRPr="00774B0A">
        <w:t>Funktionalitä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1</w:t>
            </w:r>
          </w:p>
        </w:tc>
        <w:tc>
          <w:tcPr>
            <w:tcW w:w="7223" w:type="dxa"/>
            <w:shd w:val="clear" w:color="auto" w:fill="9CC2E5" w:themeFill="accent1" w:themeFillTint="99"/>
          </w:tcPr>
          <w:p w:rsidR="00B35C28" w:rsidRPr="00774B0A" w:rsidRDefault="00B35C28" w:rsidP="005F2C1B">
            <w:r w:rsidRPr="00774B0A">
              <w:t>Angemessen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F368BD">
            <w:r w:rsidRPr="00774B0A">
              <w:t>Die Software muss für die spezifizierten Anforderungen der Bildanalyse</w:t>
            </w:r>
            <w:r w:rsidR="00F368BD" w:rsidRPr="00774B0A">
              <w:t xml:space="preserve"> geeignete Funktionen zur Verfügung stellen</w:t>
            </w:r>
            <w:r w:rsidRPr="00774B0A">
              <w:t>.</w:t>
            </w:r>
          </w:p>
        </w:tc>
      </w:tr>
      <w:tr w:rsidR="00867DEF" w:rsidRPr="00774B0A" w:rsidTr="005F2C1B">
        <w:tc>
          <w:tcPr>
            <w:tcW w:w="1844" w:type="dxa"/>
          </w:tcPr>
          <w:p w:rsidR="00867DEF" w:rsidRPr="00774B0A" w:rsidRDefault="00867DEF" w:rsidP="005F2C1B">
            <w:r>
              <w:t>Abnahmekriterien</w:t>
            </w:r>
          </w:p>
        </w:tc>
        <w:tc>
          <w:tcPr>
            <w:tcW w:w="7223" w:type="dxa"/>
          </w:tcPr>
          <w:p w:rsidR="00867DEF" w:rsidRPr="00774B0A" w:rsidRDefault="00867DEF" w:rsidP="00B35C28">
            <w:r>
              <w:t>Alle funktionalen Anforderungen müssen umgesetzt worden sei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82" w:name="_Toc427394117"/>
      <w:bookmarkStart w:id="83" w:name="_Toc428526868"/>
      <w:r>
        <w:t xml:space="preserve">Tabelle </w:t>
      </w:r>
      <w:r w:rsidR="00C1794A">
        <w:fldChar w:fldCharType="begin"/>
      </w:r>
      <w:r w:rsidR="00C1794A">
        <w:instrText xml:space="preserve"> SEQ Tabelle \* ARABIC </w:instrText>
      </w:r>
      <w:r w:rsidR="00C1794A">
        <w:fldChar w:fldCharType="separate"/>
      </w:r>
      <w:r w:rsidR="0090159D">
        <w:rPr>
          <w:noProof/>
        </w:rPr>
        <w:t>22</w:t>
      </w:r>
      <w:r w:rsidR="00C1794A">
        <w:rPr>
          <w:noProof/>
        </w:rPr>
        <w:fldChar w:fldCharType="end"/>
      </w:r>
      <w:r>
        <w:t xml:space="preserve"> </w:t>
      </w:r>
      <w:r w:rsidRPr="003C27F9">
        <w:t>Nicht funktionale Anforderung NFRQ-001</w:t>
      </w:r>
      <w:bookmarkEnd w:id="82"/>
      <w:bookmarkEnd w:id="83"/>
    </w:p>
    <w:p w:rsidR="00AC7005" w:rsidRPr="009F7E58" w:rsidRDefault="00AC7005"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2</w:t>
            </w:r>
          </w:p>
        </w:tc>
        <w:tc>
          <w:tcPr>
            <w:tcW w:w="7223" w:type="dxa"/>
            <w:shd w:val="clear" w:color="auto" w:fill="9CC2E5" w:themeFill="accent1" w:themeFillTint="99"/>
          </w:tcPr>
          <w:p w:rsidR="00B35C28" w:rsidRPr="00774B0A" w:rsidRDefault="00B35C28" w:rsidP="005F2C1B">
            <w:r w:rsidRPr="00774B0A">
              <w:t>Interoperabilitä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B35C28">
            <w:r w:rsidRPr="00774B0A">
              <w:t xml:space="preserve">Die Software muss mit dem </w:t>
            </w:r>
            <w:r w:rsidR="005F2C1B" w:rsidRPr="00774B0A">
              <w:t>vorgegebenen</w:t>
            </w:r>
            <w:r w:rsidRPr="00774B0A">
              <w:t xml:space="preserve"> System zusammenwirken.</w:t>
            </w:r>
          </w:p>
        </w:tc>
      </w:tr>
      <w:tr w:rsidR="00867DEF" w:rsidRPr="00774B0A" w:rsidTr="005F2C1B">
        <w:tc>
          <w:tcPr>
            <w:tcW w:w="1844" w:type="dxa"/>
          </w:tcPr>
          <w:p w:rsidR="00867DEF" w:rsidRPr="00774B0A" w:rsidRDefault="00867DEF" w:rsidP="005F2C1B">
            <w:r>
              <w:t>Abnahmekriterien</w:t>
            </w:r>
          </w:p>
        </w:tc>
        <w:tc>
          <w:tcPr>
            <w:tcW w:w="7223" w:type="dxa"/>
          </w:tcPr>
          <w:p w:rsidR="00867DEF" w:rsidRPr="00774B0A" w:rsidRDefault="00867DEF" w:rsidP="00B35C28">
            <w:r>
              <w:t>Das Produkt muss auf Windows 2008 Server mit IIS 7.0 und .NET 4.5 laufe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84" w:name="_Toc427394118"/>
      <w:bookmarkStart w:id="85" w:name="_Toc428526869"/>
      <w:r>
        <w:t xml:space="preserve">Tabelle </w:t>
      </w:r>
      <w:r w:rsidR="00C1794A">
        <w:fldChar w:fldCharType="begin"/>
      </w:r>
      <w:r w:rsidR="00C1794A">
        <w:instrText xml:space="preserve"> SEQ Tabelle \* ARABIC </w:instrText>
      </w:r>
      <w:r w:rsidR="00C1794A">
        <w:fldChar w:fldCharType="separate"/>
      </w:r>
      <w:r w:rsidR="0090159D">
        <w:rPr>
          <w:noProof/>
        </w:rPr>
        <w:t>23</w:t>
      </w:r>
      <w:r w:rsidR="00C1794A">
        <w:rPr>
          <w:noProof/>
        </w:rPr>
        <w:fldChar w:fldCharType="end"/>
      </w:r>
      <w:r>
        <w:t xml:space="preserve"> </w:t>
      </w:r>
      <w:r w:rsidRPr="00114ACF">
        <w:t>Nicht funktionale Anforderung NFRQ-002</w:t>
      </w:r>
      <w:bookmarkEnd w:id="84"/>
      <w:bookmarkEnd w:id="85"/>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5E131A" w:rsidP="005F2C1B">
            <w:r w:rsidRPr="00774B0A">
              <w:t>NFRQ-003</w:t>
            </w:r>
          </w:p>
        </w:tc>
        <w:tc>
          <w:tcPr>
            <w:tcW w:w="7223" w:type="dxa"/>
            <w:shd w:val="clear" w:color="auto" w:fill="9CC2E5" w:themeFill="accent1" w:themeFillTint="99"/>
          </w:tcPr>
          <w:p w:rsidR="00B35C28" w:rsidRPr="00774B0A" w:rsidRDefault="00B35C28" w:rsidP="005F2C1B">
            <w:r w:rsidRPr="00774B0A">
              <w:t>Sicher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5F2C1B" w:rsidP="005F2C1B">
            <w:r w:rsidRPr="00774B0A">
              <w:t>Die Software muss in der Lage sein, ungewollten Zugriff auf Daten zu verhinder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lastRenderedPageBreak/>
              <w:t>Autor</w:t>
            </w:r>
          </w:p>
        </w:tc>
        <w:tc>
          <w:tcPr>
            <w:tcW w:w="7223" w:type="dxa"/>
          </w:tcPr>
          <w:p w:rsidR="00B35C28" w:rsidRPr="00774B0A" w:rsidRDefault="00B35C28" w:rsidP="009F7E58">
            <w:pPr>
              <w:keepNext/>
            </w:pPr>
            <w:r w:rsidRPr="00774B0A">
              <w:t>Roger Bollmann</w:t>
            </w:r>
          </w:p>
        </w:tc>
      </w:tr>
    </w:tbl>
    <w:p w:rsidR="00AC7005" w:rsidRDefault="009F7E58" w:rsidP="00AC7005">
      <w:pPr>
        <w:pStyle w:val="Beschriftung"/>
      </w:pPr>
      <w:bookmarkStart w:id="86" w:name="_Toc427394119"/>
      <w:bookmarkStart w:id="87" w:name="_Toc428526870"/>
      <w:r>
        <w:t xml:space="preserve">Tabelle </w:t>
      </w:r>
      <w:r w:rsidR="00C1794A">
        <w:fldChar w:fldCharType="begin"/>
      </w:r>
      <w:r w:rsidR="00C1794A">
        <w:instrText xml:space="preserve"> SEQ Tabelle \* ARABIC </w:instrText>
      </w:r>
      <w:r w:rsidR="00C1794A">
        <w:fldChar w:fldCharType="separate"/>
      </w:r>
      <w:r w:rsidR="0090159D">
        <w:rPr>
          <w:noProof/>
        </w:rPr>
        <w:t>24</w:t>
      </w:r>
      <w:r w:rsidR="00C1794A">
        <w:rPr>
          <w:noProof/>
        </w:rPr>
        <w:fldChar w:fldCharType="end"/>
      </w:r>
      <w:r>
        <w:t xml:space="preserve"> </w:t>
      </w:r>
      <w:r w:rsidRPr="006576A4">
        <w:t>Nicht funktionale Anforderung NFRQ-003</w:t>
      </w:r>
      <w:bookmarkEnd w:id="86"/>
      <w:bookmarkEnd w:id="87"/>
    </w:p>
    <w:p w:rsidR="00AC7005" w:rsidRPr="00AC7005" w:rsidRDefault="00AC7005" w:rsidP="00AC7005"/>
    <w:p w:rsidR="005F2C1B" w:rsidRDefault="00C64595" w:rsidP="008B59CD">
      <w:pPr>
        <w:pStyle w:val="berschrift4"/>
        <w:numPr>
          <w:ilvl w:val="3"/>
          <w:numId w:val="17"/>
        </w:numPr>
        <w:ind w:left="709" w:hanging="709"/>
      </w:pPr>
      <w:r w:rsidRPr="00774B0A">
        <w:t>Zuverlässigkei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4</w:t>
            </w:r>
          </w:p>
        </w:tc>
        <w:tc>
          <w:tcPr>
            <w:tcW w:w="7223" w:type="dxa"/>
            <w:shd w:val="clear" w:color="auto" w:fill="9CC2E5" w:themeFill="accent1" w:themeFillTint="99"/>
          </w:tcPr>
          <w:p w:rsidR="005F2C1B" w:rsidRPr="00774B0A" w:rsidRDefault="005F2C1B" w:rsidP="005F2C1B">
            <w:r w:rsidRPr="00774B0A">
              <w:t>Fehlertoleranz</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E75318">
            <w:r w:rsidRPr="00774B0A">
              <w:t>Die Software muss in der Lage sein, bei einem Fehlerverhalten ihre Schnittstelle zum Bildanalyse</w:t>
            </w:r>
            <w:r w:rsidR="00E75318">
              <w:t>-</w:t>
            </w:r>
            <w:r w:rsidRPr="00774B0A">
              <w:t>System zu bewahren</w:t>
            </w:r>
            <w:r w:rsidR="00E75318">
              <w:t>.</w:t>
            </w:r>
          </w:p>
        </w:tc>
      </w:tr>
      <w:tr w:rsidR="001A59ED" w:rsidRPr="00774B0A" w:rsidTr="005F2C1B">
        <w:tc>
          <w:tcPr>
            <w:tcW w:w="1844" w:type="dxa"/>
          </w:tcPr>
          <w:p w:rsidR="001A59ED" w:rsidRPr="00774B0A" w:rsidRDefault="001A59ED" w:rsidP="005F2C1B">
            <w:r>
              <w:t>Abnahmekriterien</w:t>
            </w:r>
          </w:p>
        </w:tc>
        <w:tc>
          <w:tcPr>
            <w:tcW w:w="7223" w:type="dxa"/>
          </w:tcPr>
          <w:p w:rsidR="001A59ED" w:rsidRPr="00774B0A" w:rsidRDefault="006A13C8" w:rsidP="00E75318">
            <w:r>
              <w:t>Das Produkt muss in der Lage sein, bei einem Fehlerfall die Schnittstelle zum Endprodukt wiederherstellen zu könn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Default="009F7E58" w:rsidP="009F7E58">
      <w:pPr>
        <w:pStyle w:val="Beschriftung"/>
      </w:pPr>
      <w:bookmarkStart w:id="88" w:name="_Toc427394120"/>
      <w:bookmarkStart w:id="89" w:name="_Toc428526871"/>
      <w:r>
        <w:t xml:space="preserve">Tabelle </w:t>
      </w:r>
      <w:r w:rsidR="00C1794A">
        <w:fldChar w:fldCharType="begin"/>
      </w:r>
      <w:r w:rsidR="00C1794A">
        <w:instrText xml:space="preserve"> SEQ Tabelle \* ARABIC </w:instrText>
      </w:r>
      <w:r w:rsidR="00C1794A">
        <w:fldChar w:fldCharType="separate"/>
      </w:r>
      <w:r w:rsidR="0090159D">
        <w:rPr>
          <w:noProof/>
        </w:rPr>
        <w:t>25</w:t>
      </w:r>
      <w:r w:rsidR="00C1794A">
        <w:rPr>
          <w:noProof/>
        </w:rPr>
        <w:fldChar w:fldCharType="end"/>
      </w:r>
      <w:r>
        <w:t xml:space="preserve"> </w:t>
      </w:r>
      <w:r w:rsidRPr="006935EF">
        <w:t>Nicht funktionale Anforderung NFRQ-004</w:t>
      </w:r>
      <w:bookmarkEnd w:id="88"/>
      <w:bookmarkEnd w:id="89"/>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5</w:t>
            </w:r>
          </w:p>
        </w:tc>
        <w:tc>
          <w:tcPr>
            <w:tcW w:w="7223" w:type="dxa"/>
            <w:shd w:val="clear" w:color="auto" w:fill="9CC2E5" w:themeFill="accent1" w:themeFillTint="99"/>
          </w:tcPr>
          <w:p w:rsidR="005F2C1B" w:rsidRPr="00774B0A" w:rsidRDefault="005F2C1B" w:rsidP="005F2C1B">
            <w:r w:rsidRPr="00774B0A">
              <w:t>Wiederherstellbarkeit</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uss in der Lage sein, das spezifizierte Leistungsniveau wiederherzustellen und die direkt betroffenen Daten wieder zugewinnen.</w:t>
            </w:r>
          </w:p>
        </w:tc>
      </w:tr>
      <w:tr w:rsidR="006A13C8" w:rsidRPr="00774B0A" w:rsidTr="005F2C1B">
        <w:tc>
          <w:tcPr>
            <w:tcW w:w="1844" w:type="dxa"/>
          </w:tcPr>
          <w:p w:rsidR="006A13C8" w:rsidRPr="00774B0A" w:rsidRDefault="006A13C8" w:rsidP="005F2C1B">
            <w:r>
              <w:t>Abnahmekriterien</w:t>
            </w:r>
          </w:p>
        </w:tc>
        <w:tc>
          <w:tcPr>
            <w:tcW w:w="7223" w:type="dxa"/>
          </w:tcPr>
          <w:p w:rsidR="006A13C8" w:rsidRPr="00774B0A" w:rsidRDefault="006A13C8" w:rsidP="005F2C1B">
            <w:r>
              <w:t>Keine Daten dürfen verloren geh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Pr="00774B0A" w:rsidRDefault="009F7E58" w:rsidP="009F7E58">
      <w:pPr>
        <w:pStyle w:val="Beschriftung"/>
      </w:pPr>
      <w:bookmarkStart w:id="90" w:name="_Toc427394121"/>
      <w:bookmarkStart w:id="91" w:name="_Toc428526872"/>
      <w:r>
        <w:t xml:space="preserve">Tabelle </w:t>
      </w:r>
      <w:r w:rsidR="00C1794A">
        <w:fldChar w:fldCharType="begin"/>
      </w:r>
      <w:r w:rsidR="00C1794A">
        <w:instrText xml:space="preserve"> SEQ Tabelle \* ARABIC </w:instrText>
      </w:r>
      <w:r w:rsidR="00C1794A">
        <w:fldChar w:fldCharType="separate"/>
      </w:r>
      <w:r w:rsidR="0090159D">
        <w:rPr>
          <w:noProof/>
        </w:rPr>
        <w:t>26</w:t>
      </w:r>
      <w:r w:rsidR="00C1794A">
        <w:rPr>
          <w:noProof/>
        </w:rPr>
        <w:fldChar w:fldCharType="end"/>
      </w:r>
      <w:r>
        <w:t xml:space="preserve"> </w:t>
      </w:r>
      <w:r w:rsidRPr="007710A6">
        <w:t>Nicht funktionale Anforderung NFRQ-005</w:t>
      </w:r>
      <w:bookmarkEnd w:id="90"/>
      <w:bookmarkEnd w:id="91"/>
    </w:p>
    <w:p w:rsidR="005D5621" w:rsidRDefault="005D5621">
      <w:pPr>
        <w:rPr>
          <w:rFonts w:asciiTheme="majorHAnsi" w:eastAsiaTheme="majorEastAsia" w:hAnsiTheme="majorHAnsi" w:cstheme="majorBidi"/>
          <w:i/>
          <w:iCs/>
          <w:color w:val="2E74B5" w:themeColor="accent1" w:themeShade="BF"/>
        </w:rPr>
      </w:pPr>
      <w:r>
        <w:br w:type="page"/>
      </w:r>
    </w:p>
    <w:p w:rsidR="00AC7005" w:rsidRPr="00AC7005" w:rsidRDefault="00AC7005" w:rsidP="00AC7005"/>
    <w:p w:rsidR="00C64595" w:rsidRDefault="00C64595" w:rsidP="008B59CD">
      <w:pPr>
        <w:pStyle w:val="berschrift4"/>
        <w:numPr>
          <w:ilvl w:val="3"/>
          <w:numId w:val="17"/>
        </w:numPr>
        <w:ind w:left="709" w:hanging="709"/>
      </w:pPr>
      <w:r w:rsidRPr="00774B0A">
        <w:t>Effizienz</w:t>
      </w:r>
    </w:p>
    <w:p w:rsidR="005E131A" w:rsidRPr="00774B0A" w:rsidRDefault="003027F5" w:rsidP="003027F5">
      <w:r>
        <w:t>Für die Abnahmekriterien der Effizienz muss zuerst eine Baseline festgelegt werden.</w:t>
      </w: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6</w:t>
            </w:r>
          </w:p>
        </w:tc>
        <w:tc>
          <w:tcPr>
            <w:tcW w:w="7223" w:type="dxa"/>
            <w:shd w:val="clear" w:color="auto" w:fill="9CC2E5" w:themeFill="accent1" w:themeFillTint="99"/>
          </w:tcPr>
          <w:p w:rsidR="005E131A" w:rsidRPr="00774B0A" w:rsidRDefault="005E131A" w:rsidP="001B51A8">
            <w:r w:rsidRPr="00774B0A">
              <w:t>Zeit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Antwort- und Verarbeitungszeit sowie der Durchsatz bei der Funktionsausführung muss in einer angemessen Zeit ausgeführt sein</w:t>
            </w:r>
            <w:r w:rsidR="003027F5">
              <w:t>.</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92" w:name="_Toc427394124"/>
      <w:bookmarkStart w:id="93" w:name="_Toc428526873"/>
      <w:r>
        <w:t xml:space="preserve">Tabelle </w:t>
      </w:r>
      <w:r w:rsidR="00C1794A">
        <w:fldChar w:fldCharType="begin"/>
      </w:r>
      <w:r w:rsidR="00C1794A">
        <w:instrText xml:space="preserve"> SEQ Tabelle \* ARABIC </w:instrText>
      </w:r>
      <w:r w:rsidR="00C1794A">
        <w:fldChar w:fldCharType="separate"/>
      </w:r>
      <w:r w:rsidR="0090159D">
        <w:rPr>
          <w:noProof/>
        </w:rPr>
        <w:t>27</w:t>
      </w:r>
      <w:r w:rsidR="00C1794A">
        <w:rPr>
          <w:noProof/>
        </w:rPr>
        <w:fldChar w:fldCharType="end"/>
      </w:r>
      <w:r>
        <w:t xml:space="preserve"> </w:t>
      </w:r>
      <w:r w:rsidRPr="0068349B">
        <w:t>Nicht funktionale Anforderung NFRQ-00</w:t>
      </w:r>
      <w:bookmarkEnd w:id="92"/>
      <w:bookmarkEnd w:id="93"/>
      <w:r w:rsidR="00005051">
        <w:t>6</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7</w:t>
            </w:r>
          </w:p>
        </w:tc>
        <w:tc>
          <w:tcPr>
            <w:tcW w:w="7223" w:type="dxa"/>
            <w:shd w:val="clear" w:color="auto" w:fill="9CC2E5" w:themeFill="accent1" w:themeFillTint="99"/>
          </w:tcPr>
          <w:p w:rsidR="005E131A" w:rsidRPr="00774B0A" w:rsidRDefault="005E131A" w:rsidP="001B51A8">
            <w:r w:rsidRPr="00774B0A">
              <w:t>Verbrauchs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Ressourcenverbrauch, wie CPU oder Festplattenzugriff muss in Rahmen gehalten werden. Die Software darf vor allem keinen negativen Einfluss auf die Webapplikation ha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Essenti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Hoch</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F2C1B" w:rsidRPr="00774B0A" w:rsidRDefault="009F7E58" w:rsidP="009F7E58">
      <w:pPr>
        <w:pStyle w:val="Beschriftung"/>
      </w:pPr>
      <w:bookmarkStart w:id="94" w:name="_Toc427394125"/>
      <w:bookmarkStart w:id="95" w:name="_Toc428526874"/>
      <w:r>
        <w:t xml:space="preserve">Tabelle </w:t>
      </w:r>
      <w:r w:rsidR="00C1794A">
        <w:fldChar w:fldCharType="begin"/>
      </w:r>
      <w:r w:rsidR="00C1794A">
        <w:instrText xml:space="preserve"> SEQ Tabelle \* ARABIC </w:instrText>
      </w:r>
      <w:r w:rsidR="00C1794A">
        <w:fldChar w:fldCharType="separate"/>
      </w:r>
      <w:r w:rsidR="0090159D">
        <w:rPr>
          <w:noProof/>
        </w:rPr>
        <w:t>28</w:t>
      </w:r>
      <w:r w:rsidR="00C1794A">
        <w:rPr>
          <w:noProof/>
        </w:rPr>
        <w:fldChar w:fldCharType="end"/>
      </w:r>
      <w:r>
        <w:t xml:space="preserve"> </w:t>
      </w:r>
      <w:r w:rsidRPr="00F54D55">
        <w:t>Nicht funktionale Anforderung NFRQ-00</w:t>
      </w:r>
      <w:bookmarkEnd w:id="94"/>
      <w:bookmarkEnd w:id="95"/>
      <w:r w:rsidR="00005051">
        <w:t>7</w:t>
      </w:r>
    </w:p>
    <w:p w:rsidR="00C64595" w:rsidRPr="00774B0A" w:rsidRDefault="00C64595" w:rsidP="008B59CD">
      <w:pPr>
        <w:pStyle w:val="berschrift4"/>
        <w:numPr>
          <w:ilvl w:val="3"/>
          <w:numId w:val="17"/>
        </w:numPr>
        <w:ind w:left="709" w:hanging="709"/>
      </w:pPr>
      <w:r w:rsidRPr="00774B0A">
        <w:t>Wart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8</w:t>
            </w:r>
          </w:p>
        </w:tc>
        <w:tc>
          <w:tcPr>
            <w:tcW w:w="7223" w:type="dxa"/>
            <w:shd w:val="clear" w:color="auto" w:fill="9CC2E5" w:themeFill="accent1" w:themeFillTint="99"/>
          </w:tcPr>
          <w:p w:rsidR="005E131A" w:rsidRPr="00774B0A" w:rsidRDefault="005E131A" w:rsidP="001B51A8">
            <w:r w:rsidRPr="00774B0A">
              <w:t>Analys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Software soll in der Lage sein, bei Problemen alle notwenigen Informationen zur Analyse des Problems bereitzustellen.</w:t>
            </w:r>
          </w:p>
        </w:tc>
      </w:tr>
      <w:tr w:rsidR="00362A53" w:rsidRPr="00774B0A" w:rsidTr="001B51A8">
        <w:tc>
          <w:tcPr>
            <w:tcW w:w="1844" w:type="dxa"/>
          </w:tcPr>
          <w:p w:rsidR="00362A53" w:rsidRPr="00774B0A" w:rsidRDefault="00362A53" w:rsidP="001B51A8">
            <w:r>
              <w:t>Abnahmekriterien</w:t>
            </w:r>
          </w:p>
        </w:tc>
        <w:tc>
          <w:tcPr>
            <w:tcW w:w="7223" w:type="dxa"/>
          </w:tcPr>
          <w:p w:rsidR="00362A53" w:rsidRPr="00774B0A" w:rsidRDefault="00362A53" w:rsidP="001B51A8">
            <w:r>
              <w:t>Bei einem möglichen Fehlerfall muss das Produkt in der Lage sein, die Fehlermeldung in ein Logfile zu schrei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96" w:name="_Toc427394126"/>
      <w:bookmarkStart w:id="97" w:name="_Toc428526875"/>
      <w:r>
        <w:t xml:space="preserve">Tabelle </w:t>
      </w:r>
      <w:r w:rsidR="00C1794A">
        <w:fldChar w:fldCharType="begin"/>
      </w:r>
      <w:r w:rsidR="00C1794A">
        <w:instrText xml:space="preserve"> SEQ Tabelle \* ARABIC </w:instrText>
      </w:r>
      <w:r w:rsidR="00C1794A">
        <w:fldChar w:fldCharType="separate"/>
      </w:r>
      <w:r w:rsidR="0090159D">
        <w:rPr>
          <w:noProof/>
        </w:rPr>
        <w:t>29</w:t>
      </w:r>
      <w:r w:rsidR="00C1794A">
        <w:rPr>
          <w:noProof/>
        </w:rPr>
        <w:fldChar w:fldCharType="end"/>
      </w:r>
      <w:r>
        <w:t xml:space="preserve"> </w:t>
      </w:r>
      <w:r w:rsidRPr="00FE7209">
        <w:t>Nicht funktionale Anforderung NFRQ-0</w:t>
      </w:r>
      <w:bookmarkEnd w:id="96"/>
      <w:bookmarkEnd w:id="97"/>
      <w:r w:rsidR="00005051">
        <w:t>08</w:t>
      </w:r>
    </w:p>
    <w:p w:rsidR="009F7E58" w:rsidRPr="009F7E58" w:rsidRDefault="009F7E58" w:rsidP="009F7E58"/>
    <w:p w:rsidR="00C64595" w:rsidRPr="00774B0A" w:rsidRDefault="005E131A" w:rsidP="008B59CD">
      <w:pPr>
        <w:pStyle w:val="berschrift4"/>
        <w:numPr>
          <w:ilvl w:val="3"/>
          <w:numId w:val="17"/>
        </w:numPr>
        <w:ind w:left="709" w:hanging="709"/>
      </w:pPr>
      <w:r w:rsidRPr="00774B0A">
        <w:t>Übertrag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9</w:t>
            </w:r>
          </w:p>
        </w:tc>
        <w:tc>
          <w:tcPr>
            <w:tcW w:w="7223" w:type="dxa"/>
            <w:shd w:val="clear" w:color="auto" w:fill="9CC2E5" w:themeFill="accent1" w:themeFillTint="99"/>
          </w:tcPr>
          <w:p w:rsidR="005E131A" w:rsidRPr="00774B0A" w:rsidRDefault="005E131A" w:rsidP="001B51A8">
            <w:r w:rsidRPr="00774B0A">
              <w:t>Install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E75318">
            <w:r w:rsidRPr="00774B0A">
              <w:t xml:space="preserve">Die Software muss </w:t>
            </w:r>
            <w:r w:rsidR="00E75318" w:rsidRPr="00774B0A">
              <w:t xml:space="preserve">auf den </w:t>
            </w:r>
            <w:r w:rsidR="00E75318">
              <w:t>spezifischen</w:t>
            </w:r>
            <w:r w:rsidR="00E75318" w:rsidRPr="00774B0A">
              <w:t xml:space="preserve"> System</w:t>
            </w:r>
            <w:r w:rsidR="007F042E">
              <w:t>en</w:t>
            </w:r>
            <w:r w:rsidR="00E75318" w:rsidRPr="00774B0A">
              <w:t xml:space="preserve"> </w:t>
            </w:r>
            <w:r w:rsidRPr="00774B0A">
              <w:t>einfach zu integrieren und installieren sein</w:t>
            </w:r>
            <w:r w:rsidR="00E75318">
              <w:t>.</w:t>
            </w:r>
          </w:p>
        </w:tc>
      </w:tr>
      <w:tr w:rsidR="00362A53" w:rsidRPr="00774B0A" w:rsidTr="001B51A8">
        <w:tc>
          <w:tcPr>
            <w:tcW w:w="1844" w:type="dxa"/>
          </w:tcPr>
          <w:p w:rsidR="00362A53" w:rsidRPr="00774B0A" w:rsidRDefault="00362A53" w:rsidP="001B51A8">
            <w:r>
              <w:t>Abnahmekriterien</w:t>
            </w:r>
          </w:p>
        </w:tc>
        <w:tc>
          <w:tcPr>
            <w:tcW w:w="7223" w:type="dxa"/>
          </w:tcPr>
          <w:p w:rsidR="00362A53" w:rsidRPr="00774B0A" w:rsidRDefault="00362A53" w:rsidP="00E75318">
            <w:r>
              <w:t>Das Produkt muss mit wenig manuelle</w:t>
            </w:r>
            <w:r w:rsidR="00E75318">
              <w:t>m</w:t>
            </w:r>
            <w:r>
              <w:t xml:space="preserve"> Aufwand installierbar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E131A" w:rsidRDefault="008B13CE" w:rsidP="008B13CE">
      <w:pPr>
        <w:pStyle w:val="Beschriftung"/>
      </w:pPr>
      <w:bookmarkStart w:id="98" w:name="_Toc427394128"/>
      <w:bookmarkStart w:id="99" w:name="_Toc428526876"/>
      <w:r>
        <w:t xml:space="preserve">Tabelle </w:t>
      </w:r>
      <w:r w:rsidR="00C1794A">
        <w:fldChar w:fldCharType="begin"/>
      </w:r>
      <w:r w:rsidR="00C1794A">
        <w:instrText xml:space="preserve"> SEQ Tabelle \* ARABIC </w:instrText>
      </w:r>
      <w:r w:rsidR="00C1794A">
        <w:fldChar w:fldCharType="separate"/>
      </w:r>
      <w:r w:rsidR="0090159D">
        <w:rPr>
          <w:noProof/>
        </w:rPr>
        <w:t>30</w:t>
      </w:r>
      <w:r w:rsidR="00C1794A">
        <w:rPr>
          <w:noProof/>
        </w:rPr>
        <w:fldChar w:fldCharType="end"/>
      </w:r>
      <w:r>
        <w:t xml:space="preserve"> </w:t>
      </w:r>
      <w:r w:rsidRPr="00020F13">
        <w:t>Nicht funktionale Anforderung NFRQ-0</w:t>
      </w:r>
      <w:bookmarkEnd w:id="98"/>
      <w:bookmarkEnd w:id="99"/>
      <w:r w:rsidR="00005051">
        <w:t>09</w:t>
      </w:r>
    </w:p>
    <w:p w:rsidR="008B13CE" w:rsidRDefault="008B13CE" w:rsidP="008B13CE"/>
    <w:p w:rsidR="006A13C8" w:rsidRPr="008B13CE" w:rsidRDefault="006A13C8" w:rsidP="008B13CE"/>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10</w:t>
            </w:r>
          </w:p>
        </w:tc>
        <w:tc>
          <w:tcPr>
            <w:tcW w:w="7223" w:type="dxa"/>
            <w:shd w:val="clear" w:color="auto" w:fill="9CC2E5" w:themeFill="accent1" w:themeFillTint="99"/>
          </w:tcPr>
          <w:p w:rsidR="005E131A" w:rsidRPr="00774B0A" w:rsidRDefault="00DC2C04" w:rsidP="001B51A8">
            <w:r w:rsidRPr="00774B0A">
              <w:t>Austausch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AD0083" w:rsidP="00DC2C04">
            <w:r>
              <w:t>Spezifische Komponenten müssen im Produkt austauschbar sein.</w:t>
            </w:r>
          </w:p>
        </w:tc>
      </w:tr>
      <w:tr w:rsidR="0088639F" w:rsidRPr="00774B0A" w:rsidTr="001B51A8">
        <w:tc>
          <w:tcPr>
            <w:tcW w:w="1844" w:type="dxa"/>
          </w:tcPr>
          <w:p w:rsidR="0088639F" w:rsidRPr="00774B0A" w:rsidRDefault="0088639F" w:rsidP="001B51A8">
            <w:r>
              <w:t>Abnahmekriterien</w:t>
            </w:r>
          </w:p>
        </w:tc>
        <w:tc>
          <w:tcPr>
            <w:tcW w:w="7223" w:type="dxa"/>
          </w:tcPr>
          <w:p w:rsidR="0088639F" w:rsidRPr="00774B0A" w:rsidRDefault="0088639F" w:rsidP="00DC2C04">
            <w:r>
              <w:t>Wichtige Komponenten müssen mit wenig Programmieraufwand austauschbar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F2C1B" w:rsidRPr="00774B0A" w:rsidRDefault="008B13CE" w:rsidP="008B13CE">
      <w:pPr>
        <w:pStyle w:val="Beschriftung"/>
      </w:pPr>
      <w:bookmarkStart w:id="100" w:name="_Toc427394129"/>
      <w:bookmarkStart w:id="101" w:name="_Toc428526877"/>
      <w:r>
        <w:t xml:space="preserve">Tabelle </w:t>
      </w:r>
      <w:r w:rsidR="00C1794A">
        <w:fldChar w:fldCharType="begin"/>
      </w:r>
      <w:r w:rsidR="00C1794A">
        <w:instrText xml:space="preserve"> SEQ Tabelle \* ARABIC </w:instrText>
      </w:r>
      <w:r w:rsidR="00C1794A">
        <w:fldChar w:fldCharType="separate"/>
      </w:r>
      <w:r w:rsidR="0090159D">
        <w:rPr>
          <w:noProof/>
        </w:rPr>
        <w:t>31</w:t>
      </w:r>
      <w:r w:rsidR="00C1794A">
        <w:rPr>
          <w:noProof/>
        </w:rPr>
        <w:fldChar w:fldCharType="end"/>
      </w:r>
      <w:r>
        <w:t xml:space="preserve"> </w:t>
      </w:r>
      <w:r w:rsidRPr="00062F66">
        <w:t>Nicht funktionale Anforderung NFRQ-0</w:t>
      </w:r>
      <w:bookmarkEnd w:id="100"/>
      <w:bookmarkEnd w:id="101"/>
      <w:r w:rsidR="00DA7EB3">
        <w:t>10</w:t>
      </w:r>
    </w:p>
    <w:p w:rsidR="001B51A8" w:rsidRPr="00774B0A" w:rsidRDefault="001B51A8">
      <w:r w:rsidRPr="00774B0A">
        <w:br w:type="page"/>
      </w:r>
    </w:p>
    <w:p w:rsidR="00C64595" w:rsidRPr="00774B0A" w:rsidRDefault="001B51A8" w:rsidP="001B51A8">
      <w:pPr>
        <w:pStyle w:val="berschrift1"/>
        <w:numPr>
          <w:ilvl w:val="0"/>
          <w:numId w:val="17"/>
        </w:numPr>
      </w:pPr>
      <w:bookmarkStart w:id="102" w:name="_Toc428543226"/>
      <w:r w:rsidRPr="00774B0A">
        <w:lastRenderedPageBreak/>
        <w:t>Konzept</w:t>
      </w:r>
      <w:bookmarkEnd w:id="102"/>
    </w:p>
    <w:p w:rsidR="001B51A8" w:rsidRPr="00774B0A" w:rsidRDefault="001B51A8" w:rsidP="001B51A8"/>
    <w:p w:rsidR="001B51A8" w:rsidRPr="00774B0A" w:rsidRDefault="001B51A8" w:rsidP="001B51A8">
      <w:r w:rsidRPr="00774B0A">
        <w:t>In diesem Kapitel werden Konzepte ausgearbeitet, welche die definierten Anforderungen erfüllen. Es wird eine Architektur inklusive einzelne</w:t>
      </w:r>
      <w:r w:rsidR="008C1194">
        <w:t>n</w:t>
      </w:r>
      <w:r w:rsidRPr="00774B0A">
        <w:t xml:space="preserve"> Teilaufgaben evaluiert und grafisch dargestellt.</w:t>
      </w:r>
    </w:p>
    <w:p w:rsidR="001B51A8" w:rsidRPr="00774B0A" w:rsidRDefault="001B51A8" w:rsidP="001B51A8">
      <w:r w:rsidRPr="00774B0A">
        <w:t xml:space="preserve">Dazu wird zuerst eine Übersichtsgrafik anhand </w:t>
      </w:r>
      <w:r w:rsidR="005D5621" w:rsidRPr="00774B0A">
        <w:t>der</w:t>
      </w:r>
      <w:r w:rsidRPr="00774B0A">
        <w:t xml:space="preserve"> </w:t>
      </w:r>
      <w:r w:rsidR="005D5621">
        <w:t>zusammengetragenen</w:t>
      </w:r>
      <w:r w:rsidRPr="00774B0A">
        <w:t xml:space="preserve"> Informationen </w:t>
      </w:r>
      <w:r w:rsidR="00280A42" w:rsidRPr="00774B0A">
        <w:t>detailliert aufgezeigt. Einzelne Teilaufgaben des Produktes werden danach eva</w:t>
      </w:r>
      <w:r w:rsidR="005D5621">
        <w:t>luiert</w:t>
      </w:r>
      <w:r w:rsidR="00AD0083">
        <w:t>,</w:t>
      </w:r>
      <w:r w:rsidR="005D5621">
        <w:t xml:space="preserve"> um die b</w:t>
      </w:r>
      <w:r w:rsidR="00280A42" w:rsidRPr="00774B0A">
        <w:t>est</w:t>
      </w:r>
      <w:r w:rsidR="005D5621">
        <w:t>mögliche</w:t>
      </w:r>
      <w:r w:rsidR="00280A42" w:rsidRPr="00774B0A">
        <w:t xml:space="preserve"> Lösung umzusetzen. Die Lösungen werden anhand ausgewählte</w:t>
      </w:r>
      <w:r w:rsidR="008C1194">
        <w:t>r</w:t>
      </w:r>
      <w:r w:rsidR="00280A42" w:rsidRPr="00774B0A">
        <w:t xml:space="preserve"> Szenarien überprüft</w:t>
      </w:r>
      <w:r w:rsidR="008C1194">
        <w:t xml:space="preserve"> um zu ve</w:t>
      </w:r>
      <w:r w:rsidR="00AD0083">
        <w:t>r</w:t>
      </w:r>
      <w:r w:rsidR="008C1194">
        <w:t>stehen,</w:t>
      </w:r>
      <w:r w:rsidR="00280A42" w:rsidRPr="00774B0A">
        <w:t xml:space="preserve"> inwiefern die einzelnen Lösungen den Anforderungen gerecht werden.</w:t>
      </w:r>
    </w:p>
    <w:p w:rsidR="00280A42" w:rsidRPr="00774B0A" w:rsidRDefault="00280A42" w:rsidP="001B51A8"/>
    <w:p w:rsidR="00280A42" w:rsidRPr="00774B0A" w:rsidRDefault="00280A42" w:rsidP="008B59CD">
      <w:pPr>
        <w:pStyle w:val="berschrift2"/>
        <w:numPr>
          <w:ilvl w:val="1"/>
          <w:numId w:val="17"/>
        </w:numPr>
        <w:ind w:left="426"/>
      </w:pPr>
      <w:bookmarkStart w:id="103" w:name="_Toc428543227"/>
      <w:r w:rsidRPr="00774B0A">
        <w:t>Architektur</w:t>
      </w:r>
      <w:bookmarkEnd w:id="103"/>
    </w:p>
    <w:p w:rsidR="00280A42" w:rsidRPr="00774B0A" w:rsidRDefault="00280A42" w:rsidP="00280A42"/>
    <w:p w:rsidR="00280A42" w:rsidRPr="00774B0A" w:rsidRDefault="00280A42" w:rsidP="00280A42">
      <w:r w:rsidRPr="00774B0A">
        <w:t xml:space="preserve">Die Architektur stellt einen Überblick über das Produkt grafisch dar. Es beinhaltet sowohl Schnittstellen wie auch einzelne Teilaufgaben, welche das Produkt mit sich bringt. Einzelne Teilaufgaben sind im Diagramm mit Nummern gekennzeichnet. </w:t>
      </w:r>
    </w:p>
    <w:p w:rsidR="00280A42" w:rsidRPr="00774B0A" w:rsidRDefault="001B51A8" w:rsidP="00280A42">
      <w:pPr>
        <w:keepNext/>
      </w:pPr>
      <w:r w:rsidRPr="00774B0A">
        <w:rPr>
          <w:noProof/>
          <w:lang w:eastAsia="de-CH"/>
        </w:rPr>
        <w:drawing>
          <wp:inline distT="0" distB="0" distL="0" distR="0" wp14:anchorId="5CF2564B" wp14:editId="57E562CC">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rsidR="001B51A8" w:rsidRPr="00774B0A" w:rsidRDefault="00280A42" w:rsidP="00280A42">
      <w:pPr>
        <w:pStyle w:val="Beschriftung"/>
      </w:pPr>
      <w:bookmarkStart w:id="104" w:name="_Toc427394130"/>
      <w:bookmarkStart w:id="105" w:name="_Toc428005844"/>
      <w:r w:rsidRPr="00774B0A">
        <w:t xml:space="preserve">Abbildung </w:t>
      </w:r>
      <w:r w:rsidR="00C1794A">
        <w:fldChar w:fldCharType="begin"/>
      </w:r>
      <w:r w:rsidR="00C1794A">
        <w:instrText xml:space="preserve"> SEQ Abbildung \* ARABIC </w:instrText>
      </w:r>
      <w:r w:rsidR="00C1794A">
        <w:fldChar w:fldCharType="separate"/>
      </w:r>
      <w:r w:rsidR="0090159D">
        <w:rPr>
          <w:noProof/>
        </w:rPr>
        <w:t>7</w:t>
      </w:r>
      <w:r w:rsidR="00C1794A">
        <w:rPr>
          <w:noProof/>
        </w:rPr>
        <w:fldChar w:fldCharType="end"/>
      </w:r>
      <w:r w:rsidRPr="00774B0A">
        <w:t xml:space="preserve"> Architektur</w:t>
      </w:r>
      <w:bookmarkEnd w:id="104"/>
      <w:bookmarkEnd w:id="105"/>
    </w:p>
    <w:p w:rsidR="00280A42" w:rsidRPr="00774B0A" w:rsidRDefault="00280A42" w:rsidP="00280A42"/>
    <w:p w:rsidR="001F7962" w:rsidRDefault="001F7962">
      <w:pPr>
        <w:rPr>
          <w:rFonts w:asciiTheme="majorHAnsi" w:eastAsiaTheme="majorEastAsia" w:hAnsiTheme="majorHAnsi" w:cstheme="majorBidi"/>
          <w:color w:val="1F4D78" w:themeColor="accent1" w:themeShade="7F"/>
          <w:sz w:val="24"/>
          <w:szCs w:val="24"/>
        </w:rPr>
      </w:pPr>
      <w:r>
        <w:br w:type="page"/>
      </w:r>
    </w:p>
    <w:p w:rsidR="00280A42" w:rsidRPr="00774B0A" w:rsidRDefault="00280A42" w:rsidP="008B59CD">
      <w:pPr>
        <w:pStyle w:val="berschrift3"/>
        <w:numPr>
          <w:ilvl w:val="2"/>
          <w:numId w:val="17"/>
        </w:numPr>
        <w:ind w:left="567" w:hanging="567"/>
      </w:pPr>
      <w:bookmarkStart w:id="106" w:name="_Toc428543228"/>
      <w:r w:rsidRPr="00774B0A">
        <w:lastRenderedPageBreak/>
        <w:t>Beschreibung</w:t>
      </w:r>
      <w:bookmarkEnd w:id="106"/>
    </w:p>
    <w:p w:rsidR="00280A42" w:rsidRPr="00774B0A" w:rsidRDefault="00280A42" w:rsidP="00280A42"/>
    <w:p w:rsidR="00280A42" w:rsidRDefault="00280A42" w:rsidP="00280A42">
      <w:r w:rsidRPr="00774B0A">
        <w:t>Sobald ein Benutzer ein Bild von einer Webseite erh</w:t>
      </w:r>
      <w:r w:rsidR="005D5621">
        <w:t>ält</w:t>
      </w:r>
      <w:r w:rsidRPr="00774B0A">
        <w:t xml:space="preserve">, gibt es ein Mechanismus, </w:t>
      </w:r>
      <w:r w:rsidR="00E95061">
        <w:t>der</w:t>
      </w:r>
      <w:r w:rsidR="00E95061" w:rsidRPr="00774B0A">
        <w:t xml:space="preserve"> </w:t>
      </w:r>
      <w:r w:rsidR="005D5621">
        <w:t>alle versendeten</w:t>
      </w:r>
      <w:r w:rsidRPr="00774B0A">
        <w:t xml:space="preserve"> Bilder aufzeichnet. Diese Funktion wird im Produkt Sender (1) genannt.</w:t>
      </w:r>
      <w:r w:rsidR="00282B92" w:rsidRPr="00774B0A">
        <w:t xml:space="preserve"> Dieser zeichnet nicht nur auf, sondern ist auch für </w:t>
      </w:r>
      <w:r w:rsidR="007E1F8C">
        <w:t>die anschliessende</w:t>
      </w:r>
      <w:r w:rsidR="00282B92" w:rsidRPr="00774B0A">
        <w:t xml:space="preserve"> </w:t>
      </w:r>
      <w:r w:rsidR="00AD0083" w:rsidRPr="00774B0A">
        <w:t>Übertrag</w:t>
      </w:r>
      <w:r w:rsidR="00AD0083">
        <w:t>ung</w:t>
      </w:r>
      <w:r w:rsidR="00AD0083" w:rsidRPr="00774B0A">
        <w:t xml:space="preserve"> </w:t>
      </w:r>
      <w:r w:rsidR="00282B92" w:rsidRPr="00774B0A">
        <w:t>des Bildes an den Bildanalyse</w:t>
      </w:r>
      <w:r w:rsidR="007E1F8C">
        <w:t>-</w:t>
      </w:r>
      <w:r w:rsidR="00282B92" w:rsidRPr="00774B0A">
        <w:t xml:space="preserve">Server zuständig. Die nächste Funktion des Produktes ist für das Empfangen der Bilder verantwortlich, der Empfänger (2). Er legt das Bild lokal ab und übergibt es danach an die nächste und letzte Funktion, </w:t>
      </w:r>
      <w:r w:rsidR="005D5621">
        <w:t>dem</w:t>
      </w:r>
      <w:r w:rsidR="00282B92" w:rsidRPr="00774B0A">
        <w:t xml:space="preserve"> Translator(3). </w:t>
      </w:r>
      <w:r w:rsidR="007E1F8C">
        <w:t>Dieser</w:t>
      </w:r>
      <w:r w:rsidR="007E1F8C" w:rsidRPr="00774B0A">
        <w:t xml:space="preserve"> </w:t>
      </w:r>
      <w:r w:rsidR="00282B92" w:rsidRPr="00774B0A">
        <w:t>übersetzt das Bild in Text und speichert es danach zur Weiterverarbeitung</w:t>
      </w:r>
      <w:r w:rsidR="005D5621">
        <w:t xml:space="preserve"> lokal auf dem Filesystem</w:t>
      </w:r>
      <w:r w:rsidR="00282B92" w:rsidRPr="00774B0A">
        <w:t xml:space="preserve">. Die Weiterverarbeitung ist nicht </w:t>
      </w:r>
      <w:r w:rsidR="007E1F8C">
        <w:t>T</w:t>
      </w:r>
      <w:r w:rsidR="00282B92" w:rsidRPr="00774B0A">
        <w:t>eil des Produktes.</w:t>
      </w:r>
    </w:p>
    <w:p w:rsidR="001F7962" w:rsidRDefault="001F7962" w:rsidP="00280A42"/>
    <w:p w:rsidR="00CF4B0B" w:rsidRDefault="00CF4B0B" w:rsidP="008B59CD">
      <w:pPr>
        <w:pStyle w:val="berschrift3"/>
        <w:numPr>
          <w:ilvl w:val="2"/>
          <w:numId w:val="17"/>
        </w:numPr>
        <w:ind w:left="567" w:hanging="567"/>
      </w:pPr>
      <w:bookmarkStart w:id="107" w:name="_Toc428543229"/>
      <w:r>
        <w:t>Begründung</w:t>
      </w:r>
      <w:bookmarkEnd w:id="107"/>
    </w:p>
    <w:p w:rsidR="001F7962" w:rsidRPr="001F7962" w:rsidRDefault="001F7962" w:rsidP="001F7962"/>
    <w:p w:rsidR="00CF4B0B" w:rsidRPr="00CF4B0B" w:rsidRDefault="00CF4B0B" w:rsidP="00CF4B0B">
      <w:r>
        <w:t>Die Architektur wurde in zwei Bereichen aufgeteilt, einem Sender und einem Bildanalyse</w:t>
      </w:r>
      <w:r w:rsidR="007E1F8C">
        <w:t>-</w:t>
      </w:r>
      <w:r>
        <w:t xml:space="preserve">System. </w:t>
      </w:r>
      <w:r w:rsidR="00483366">
        <w:t xml:space="preserve">Im </w:t>
      </w:r>
      <w:r w:rsidR="00CE5D28">
        <w:t>Wesentlichen</w:t>
      </w:r>
      <w:r w:rsidR="00483366">
        <w:t xml:space="preserve"> wird die Architektur von den nicht-funktionalen Anforderungen definiert. Dabei ist es wichtig, dass das Produkt keine negative Auswirkung auf die Performance des Webservers haben darf. </w:t>
      </w:r>
      <w:r>
        <w:t xml:space="preserve">Aktuell werden die meisten Server </w:t>
      </w:r>
      <w:r w:rsidR="007E1F8C">
        <w:t xml:space="preserve">so </w:t>
      </w:r>
      <w:r>
        <w:t>aufgesetzt, dass möglichst we</w:t>
      </w:r>
      <w:r w:rsidR="00483366">
        <w:t xml:space="preserve">nig Performance </w:t>
      </w:r>
      <w:r w:rsidR="007E1F8C">
        <w:t>verloren geht</w:t>
      </w:r>
      <w:r w:rsidR="00483366">
        <w:t>, was das Abspalten des Bildanalyse</w:t>
      </w:r>
      <w:r w:rsidR="007E1F8C">
        <w:t>-</w:t>
      </w:r>
      <w:r w:rsidR="00483366">
        <w:t>Server</w:t>
      </w:r>
      <w:r w:rsidR="00CE5D28">
        <w:t>s</w:t>
      </w:r>
      <w:r w:rsidR="00483366">
        <w:t xml:space="preserve"> </w:t>
      </w:r>
      <w:r w:rsidR="007E1F8C">
        <w:t>befürwortet</w:t>
      </w:r>
      <w:r w:rsidR="00483366">
        <w:t>.</w:t>
      </w:r>
    </w:p>
    <w:p w:rsidR="00CF4B0B" w:rsidRPr="00774B0A" w:rsidRDefault="00CF4B0B" w:rsidP="00280A42"/>
    <w:p w:rsidR="00282B92" w:rsidRPr="00774B0A" w:rsidRDefault="00282B92" w:rsidP="00280A42"/>
    <w:p w:rsidR="001F7962" w:rsidRDefault="001F7962">
      <w:pPr>
        <w:rPr>
          <w:rFonts w:asciiTheme="majorHAnsi" w:eastAsiaTheme="majorEastAsia" w:hAnsiTheme="majorHAnsi" w:cstheme="majorBidi"/>
          <w:color w:val="2E74B5" w:themeColor="accent1" w:themeShade="BF"/>
          <w:sz w:val="26"/>
          <w:szCs w:val="26"/>
        </w:rPr>
      </w:pPr>
      <w:r>
        <w:br w:type="page"/>
      </w:r>
    </w:p>
    <w:p w:rsidR="00282B92" w:rsidRPr="00774B0A" w:rsidRDefault="00282B92" w:rsidP="008B59CD">
      <w:pPr>
        <w:pStyle w:val="berschrift2"/>
        <w:numPr>
          <w:ilvl w:val="1"/>
          <w:numId w:val="17"/>
        </w:numPr>
        <w:ind w:left="426"/>
      </w:pPr>
      <w:bookmarkStart w:id="108" w:name="_Toc428543230"/>
      <w:r w:rsidRPr="00774B0A">
        <w:lastRenderedPageBreak/>
        <w:t>Sender</w:t>
      </w:r>
      <w:bookmarkEnd w:id="108"/>
    </w:p>
    <w:p w:rsidR="00282B92" w:rsidRPr="00774B0A" w:rsidRDefault="00282B92" w:rsidP="00282B92"/>
    <w:p w:rsidR="00282B92" w:rsidRPr="00774B0A" w:rsidRDefault="00282B92" w:rsidP="00282B92">
      <w:r w:rsidRPr="00774B0A">
        <w:t xml:space="preserve">Wie bereits erwähnt hat der Sender die Aufgabe die versendeten Bilder zu loggen und </w:t>
      </w:r>
      <w:r w:rsidR="00D10F36">
        <w:t>anschliessend</w:t>
      </w:r>
      <w:r w:rsidRPr="00774B0A">
        <w:t xml:space="preserve"> das Bild zu verschicken. </w:t>
      </w:r>
      <w:r w:rsidR="00D179C2" w:rsidRPr="00774B0A">
        <w:t xml:space="preserve">Folgende Grafiken sollen einen Überblick über die einzelnen Teilaufgaben </w:t>
      </w:r>
      <w:r w:rsidR="007E1F8C">
        <w:t>des</w:t>
      </w:r>
      <w:r w:rsidR="007E1F8C" w:rsidRPr="00774B0A">
        <w:t xml:space="preserve"> </w:t>
      </w:r>
      <w:r w:rsidR="00D179C2" w:rsidRPr="00774B0A">
        <w:t>Sender</w:t>
      </w:r>
      <w:r w:rsidR="007E1F8C">
        <w:t>s</w:t>
      </w:r>
      <w:r w:rsidR="00D179C2" w:rsidRPr="00774B0A">
        <w:t xml:space="preserve"> darstellen. Sie sind aufgeteilt in </w:t>
      </w:r>
      <w:r w:rsidR="007E1F8C">
        <w:t>drei</w:t>
      </w:r>
      <w:r w:rsidR="007E1F8C" w:rsidRPr="00774B0A">
        <w:t xml:space="preserve"> </w:t>
      </w:r>
      <w:r w:rsidR="00D179C2" w:rsidRPr="00774B0A">
        <w:t>Unterkategorien</w:t>
      </w:r>
      <w:r w:rsidR="007E1F8C">
        <w:t xml:space="preserve">: </w:t>
      </w:r>
      <w:r w:rsidR="00D179C2" w:rsidRPr="00774B0A">
        <w:t xml:space="preserve">Logger, </w:t>
      </w:r>
      <w:proofErr w:type="spellStart"/>
      <w:r w:rsidR="00D179C2" w:rsidRPr="00774B0A">
        <w:t>Listener</w:t>
      </w:r>
      <w:proofErr w:type="spellEnd"/>
      <w:r w:rsidR="00D179C2" w:rsidRPr="00774B0A">
        <w:t xml:space="preserve"> (Überwacher) und Transfer Handler (Übermittler).</w:t>
      </w:r>
    </w:p>
    <w:p w:rsidR="00282B92" w:rsidRPr="00774B0A" w:rsidRDefault="00D179C2" w:rsidP="008B59CD">
      <w:pPr>
        <w:pStyle w:val="berschrift3"/>
        <w:numPr>
          <w:ilvl w:val="2"/>
          <w:numId w:val="17"/>
        </w:numPr>
        <w:ind w:left="567" w:hanging="567"/>
      </w:pPr>
      <w:bookmarkStart w:id="109" w:name="_Toc428543231"/>
      <w:r w:rsidRPr="00774B0A">
        <w:t>Logger</w:t>
      </w:r>
      <w:bookmarkEnd w:id="109"/>
    </w:p>
    <w:p w:rsidR="00D179C2" w:rsidRPr="00774B0A" w:rsidRDefault="00D179C2" w:rsidP="00D179C2"/>
    <w:p w:rsidR="00D179C2" w:rsidRPr="00774B0A" w:rsidRDefault="00D179C2" w:rsidP="00D179C2">
      <w:r w:rsidRPr="00774B0A">
        <w:t>Wie bereits erwähnt</w:t>
      </w:r>
      <w:r w:rsidR="007E1F8C">
        <w:t>,</w:t>
      </w:r>
      <w:r w:rsidRPr="00774B0A">
        <w:t xml:space="preserve"> wird der Logger alle </w:t>
      </w:r>
      <w:r w:rsidR="007E1F8C">
        <w:t xml:space="preserve">versendeten </w:t>
      </w:r>
      <w:r w:rsidRPr="00774B0A">
        <w:t>Bilder in einem Logfile festhalten.</w:t>
      </w:r>
      <w:r w:rsidR="00D11EFB" w:rsidRPr="00774B0A">
        <w:t xml:space="preserve"> Die folgende grafische Übersicht erläutert die Funktionalität des Loggers.</w:t>
      </w:r>
    </w:p>
    <w:p w:rsidR="0040117F" w:rsidRPr="00774B0A" w:rsidRDefault="00D179C2" w:rsidP="0040117F">
      <w:pPr>
        <w:keepNext/>
      </w:pPr>
      <w:r w:rsidRPr="00774B0A">
        <w:rPr>
          <w:noProof/>
          <w:lang w:eastAsia="de-CH"/>
        </w:rPr>
        <w:drawing>
          <wp:inline distT="0" distB="0" distL="0" distR="0" wp14:anchorId="160C0700" wp14:editId="66754B23">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rsidR="00280A42" w:rsidRPr="00774B0A" w:rsidRDefault="0040117F" w:rsidP="0040117F">
      <w:pPr>
        <w:pStyle w:val="Beschriftung"/>
      </w:pPr>
      <w:bookmarkStart w:id="110" w:name="_Toc427394131"/>
      <w:bookmarkStart w:id="111" w:name="_Toc428005845"/>
      <w:r w:rsidRPr="00774B0A">
        <w:t xml:space="preserve">Abbildung </w:t>
      </w:r>
      <w:r w:rsidR="00C1794A">
        <w:fldChar w:fldCharType="begin"/>
      </w:r>
      <w:r w:rsidR="00C1794A">
        <w:instrText xml:space="preserve"> SEQ Abbildung \* ARABIC </w:instrText>
      </w:r>
      <w:r w:rsidR="00C1794A">
        <w:fldChar w:fldCharType="separate"/>
      </w:r>
      <w:r w:rsidR="0090159D">
        <w:rPr>
          <w:noProof/>
        </w:rPr>
        <w:t>8</w:t>
      </w:r>
      <w:r w:rsidR="00C1794A">
        <w:rPr>
          <w:noProof/>
        </w:rPr>
        <w:fldChar w:fldCharType="end"/>
      </w:r>
      <w:r w:rsidRPr="00774B0A">
        <w:t xml:space="preserve"> Logger</w:t>
      </w:r>
      <w:bookmarkEnd w:id="110"/>
      <w:bookmarkEnd w:id="111"/>
    </w:p>
    <w:p w:rsidR="00B867FA" w:rsidRPr="00774B0A" w:rsidRDefault="00B867FA" w:rsidP="00280A42"/>
    <w:p w:rsidR="00B867FA" w:rsidRPr="00774B0A" w:rsidRDefault="00B867FA" w:rsidP="00280A42">
      <w:r w:rsidRPr="00774B0A">
        <w:t>Sobald ein Bild verschickt wird, wird der Logger das feststellen und alle wichtigen Informationen in einem Logfile festhalten.</w:t>
      </w:r>
    </w:p>
    <w:p w:rsidR="00B867FA" w:rsidRPr="00774B0A" w:rsidRDefault="00B867FA" w:rsidP="00280A42"/>
    <w:p w:rsidR="00B867FA" w:rsidRPr="00774B0A" w:rsidRDefault="00B867FA">
      <w:pPr>
        <w:rPr>
          <w:rFonts w:asciiTheme="majorHAnsi" w:eastAsiaTheme="majorEastAsia" w:hAnsiTheme="majorHAnsi" w:cstheme="majorBidi"/>
          <w:i/>
          <w:iCs/>
          <w:color w:val="2E74B5" w:themeColor="accent1" w:themeShade="BF"/>
        </w:rPr>
      </w:pPr>
      <w:r w:rsidRPr="00774B0A">
        <w:br w:type="page"/>
      </w:r>
    </w:p>
    <w:p w:rsidR="00B867FA" w:rsidRDefault="00B867FA" w:rsidP="008B59CD">
      <w:pPr>
        <w:pStyle w:val="berschrift4"/>
        <w:numPr>
          <w:ilvl w:val="3"/>
          <w:numId w:val="17"/>
        </w:numPr>
        <w:ind w:left="709" w:hanging="709"/>
      </w:pPr>
      <w:r w:rsidRPr="00774B0A">
        <w:lastRenderedPageBreak/>
        <w:t>Evaluierung Logger</w:t>
      </w:r>
    </w:p>
    <w:p w:rsidR="00AC7005" w:rsidRPr="00AC7005" w:rsidRDefault="00AC7005" w:rsidP="00AC7005"/>
    <w:p w:rsidR="00B867FA" w:rsidRPr="00774B0A" w:rsidRDefault="00B867FA" w:rsidP="00B867FA">
      <w:r w:rsidRPr="00774B0A">
        <w:t xml:space="preserve">Es gibt verschiedene Wege ein Bild, welches verschickt worden ist, in einem Logfile festzuhalten. </w:t>
      </w:r>
      <w:r w:rsidR="007E1F8C">
        <w:t>Dre</w:t>
      </w:r>
      <w:r w:rsidR="00AD0083">
        <w:t>i</w:t>
      </w:r>
      <w:r w:rsidRPr="00774B0A">
        <w:t xml:space="preserve"> verschiedene Arten werden in diesem Kapitel festgehalten und </w:t>
      </w:r>
      <w:r w:rsidR="007E1F8C">
        <w:t xml:space="preserve">anhand der nachfolgend definierten Kriterien evaluiert. </w:t>
      </w:r>
    </w:p>
    <w:p w:rsidR="00B867FA" w:rsidRDefault="00B867FA" w:rsidP="008B59CD">
      <w:pPr>
        <w:pStyle w:val="berschrift5"/>
        <w:numPr>
          <w:ilvl w:val="4"/>
          <w:numId w:val="17"/>
        </w:numPr>
        <w:ind w:left="851" w:hanging="851"/>
      </w:pPr>
      <w:r w:rsidRPr="00774B0A">
        <w:t>Kriterien</w:t>
      </w:r>
    </w:p>
    <w:p w:rsidR="00AC7005" w:rsidRPr="00AC7005" w:rsidRDefault="00AC7005" w:rsidP="00AC7005"/>
    <w:p w:rsidR="00BE47E0" w:rsidRPr="00774B0A" w:rsidRDefault="001277B4" w:rsidP="00BE47E0">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B867FA" w:rsidRPr="00774B0A" w:rsidTr="000C6F8A">
        <w:tc>
          <w:tcPr>
            <w:tcW w:w="1838" w:type="dxa"/>
            <w:shd w:val="clear" w:color="auto" w:fill="9CC2E5" w:themeFill="accent1" w:themeFillTint="99"/>
          </w:tcPr>
          <w:p w:rsidR="00B867FA" w:rsidRPr="00774B0A" w:rsidRDefault="00B867FA" w:rsidP="00B867FA">
            <w:r w:rsidRPr="00774B0A">
              <w:t>Name</w:t>
            </w:r>
          </w:p>
        </w:tc>
        <w:tc>
          <w:tcPr>
            <w:tcW w:w="4253" w:type="dxa"/>
            <w:shd w:val="clear" w:color="auto" w:fill="9CC2E5" w:themeFill="accent1" w:themeFillTint="99"/>
          </w:tcPr>
          <w:p w:rsidR="00B867FA" w:rsidRPr="00774B0A" w:rsidRDefault="00B867FA" w:rsidP="00B867FA">
            <w:r w:rsidRPr="00774B0A">
              <w:t>Beschreibung</w:t>
            </w:r>
          </w:p>
        </w:tc>
        <w:tc>
          <w:tcPr>
            <w:tcW w:w="3021" w:type="dxa"/>
            <w:shd w:val="clear" w:color="auto" w:fill="9CC2E5" w:themeFill="accent1" w:themeFillTint="99"/>
          </w:tcPr>
          <w:p w:rsidR="00B867FA" w:rsidRPr="00774B0A" w:rsidRDefault="00B867FA" w:rsidP="00B867FA">
            <w:r w:rsidRPr="00774B0A">
              <w:t>Quelle</w:t>
            </w:r>
          </w:p>
        </w:tc>
      </w:tr>
      <w:tr w:rsidR="00B867FA" w:rsidRPr="00774B0A" w:rsidTr="00B867FA">
        <w:tc>
          <w:tcPr>
            <w:tcW w:w="1838" w:type="dxa"/>
          </w:tcPr>
          <w:p w:rsidR="00B867FA" w:rsidRPr="00774B0A" w:rsidRDefault="00B867FA" w:rsidP="00B867FA">
            <w:r w:rsidRPr="00774B0A">
              <w:t>Integration</w:t>
            </w:r>
          </w:p>
        </w:tc>
        <w:tc>
          <w:tcPr>
            <w:tcW w:w="4253" w:type="dxa"/>
          </w:tcPr>
          <w:p w:rsidR="00B867FA" w:rsidRPr="00774B0A" w:rsidRDefault="00B867FA" w:rsidP="00B867FA">
            <w:r w:rsidRPr="00774B0A">
              <w:t>Einfachheit der Integration in das vorhandene System</w:t>
            </w:r>
            <w:r w:rsidR="00EB26A5">
              <w:t>?</w:t>
            </w:r>
          </w:p>
        </w:tc>
        <w:tc>
          <w:tcPr>
            <w:tcW w:w="3021" w:type="dxa"/>
          </w:tcPr>
          <w:p w:rsidR="00B867FA" w:rsidRPr="00774B0A" w:rsidRDefault="003856B3" w:rsidP="00B867FA">
            <w:r>
              <w:t>NFRQ-009</w:t>
            </w:r>
          </w:p>
        </w:tc>
      </w:tr>
      <w:tr w:rsidR="00B867FA" w:rsidRPr="00774B0A" w:rsidTr="00B867FA">
        <w:tc>
          <w:tcPr>
            <w:tcW w:w="1838" w:type="dxa"/>
          </w:tcPr>
          <w:p w:rsidR="00B867FA" w:rsidRPr="00774B0A" w:rsidRDefault="00154CF6" w:rsidP="00B867FA">
            <w:r w:rsidRPr="00774B0A">
              <w:t>Erweiterbarkeit</w:t>
            </w:r>
          </w:p>
        </w:tc>
        <w:tc>
          <w:tcPr>
            <w:tcW w:w="4253" w:type="dxa"/>
          </w:tcPr>
          <w:p w:rsidR="00B867FA" w:rsidRPr="00774B0A" w:rsidRDefault="00154CF6" w:rsidP="00B867FA">
            <w:r w:rsidRPr="00774B0A">
              <w:t>Wie erweiterbar ist die Funktion</w:t>
            </w:r>
            <w:r w:rsidR="00EB26A5">
              <w:t>?</w:t>
            </w:r>
          </w:p>
        </w:tc>
        <w:tc>
          <w:tcPr>
            <w:tcW w:w="3021" w:type="dxa"/>
          </w:tcPr>
          <w:p w:rsidR="00B867FA" w:rsidRPr="00774B0A" w:rsidRDefault="003856B3" w:rsidP="00B867FA">
            <w:r>
              <w:t>NFRQ-010</w:t>
            </w:r>
          </w:p>
        </w:tc>
      </w:tr>
      <w:tr w:rsidR="00154CF6" w:rsidRPr="00774B0A" w:rsidTr="00B867FA">
        <w:tc>
          <w:tcPr>
            <w:tcW w:w="1838" w:type="dxa"/>
          </w:tcPr>
          <w:p w:rsidR="00154CF6" w:rsidRPr="00774B0A" w:rsidRDefault="00154CF6" w:rsidP="00B867FA">
            <w:r w:rsidRPr="00774B0A">
              <w:t>Fehlerhandling</w:t>
            </w:r>
          </w:p>
        </w:tc>
        <w:tc>
          <w:tcPr>
            <w:tcW w:w="4253" w:type="dxa"/>
          </w:tcPr>
          <w:p w:rsidR="00154CF6" w:rsidRPr="00774B0A" w:rsidRDefault="00154CF6" w:rsidP="00B867FA">
            <w:r w:rsidRPr="00774B0A">
              <w:t>Wie gut reagiert es in Falle eines Fehlers</w:t>
            </w:r>
            <w:r w:rsidR="00EB26A5">
              <w:t>?</w:t>
            </w:r>
          </w:p>
        </w:tc>
        <w:tc>
          <w:tcPr>
            <w:tcW w:w="3021" w:type="dxa"/>
          </w:tcPr>
          <w:p w:rsidR="00154CF6" w:rsidRPr="00774B0A" w:rsidRDefault="003856B3" w:rsidP="00B867FA">
            <w:r>
              <w:t>NFRQ-005</w:t>
            </w:r>
          </w:p>
        </w:tc>
      </w:tr>
      <w:tr w:rsidR="00154CF6" w:rsidRPr="00774B0A" w:rsidTr="00B867FA">
        <w:tc>
          <w:tcPr>
            <w:tcW w:w="1838" w:type="dxa"/>
          </w:tcPr>
          <w:p w:rsidR="00154CF6" w:rsidRPr="00774B0A" w:rsidRDefault="00154CF6" w:rsidP="00B867FA">
            <w:r w:rsidRPr="00774B0A">
              <w:t>Erfüllung Anforderung</w:t>
            </w:r>
          </w:p>
        </w:tc>
        <w:tc>
          <w:tcPr>
            <w:tcW w:w="4253" w:type="dxa"/>
          </w:tcPr>
          <w:p w:rsidR="00154CF6" w:rsidRPr="00774B0A" w:rsidRDefault="00154CF6" w:rsidP="00B867FA">
            <w:r w:rsidRPr="00774B0A">
              <w:t>Erfüllt es alle Anforderung, welche definiert worden sind</w:t>
            </w:r>
            <w:r w:rsidR="00EB26A5">
              <w:t>?</w:t>
            </w:r>
          </w:p>
        </w:tc>
        <w:tc>
          <w:tcPr>
            <w:tcW w:w="3021" w:type="dxa"/>
          </w:tcPr>
          <w:p w:rsidR="00154CF6" w:rsidRPr="00774B0A" w:rsidRDefault="003856B3" w:rsidP="00B867FA">
            <w:r>
              <w:t>NFRQ-001</w:t>
            </w:r>
          </w:p>
        </w:tc>
      </w:tr>
      <w:tr w:rsidR="00877D54" w:rsidRPr="00774B0A" w:rsidTr="00B867FA">
        <w:tc>
          <w:tcPr>
            <w:tcW w:w="1838" w:type="dxa"/>
          </w:tcPr>
          <w:p w:rsidR="00877D54" w:rsidRPr="00774B0A" w:rsidRDefault="00877D54" w:rsidP="00B867FA">
            <w:r w:rsidRPr="00774B0A">
              <w:t>Wartbarkeit</w:t>
            </w:r>
          </w:p>
        </w:tc>
        <w:tc>
          <w:tcPr>
            <w:tcW w:w="4253" w:type="dxa"/>
          </w:tcPr>
          <w:p w:rsidR="00877D54" w:rsidRPr="00774B0A" w:rsidRDefault="00877D54" w:rsidP="00B867FA">
            <w:r w:rsidRPr="00774B0A">
              <w:t>Wie aufwändig ist die Wartbarkeit der Funktion</w:t>
            </w:r>
            <w:r w:rsidR="00EB26A5">
              <w:t>?</w:t>
            </w:r>
          </w:p>
        </w:tc>
        <w:tc>
          <w:tcPr>
            <w:tcW w:w="3021" w:type="dxa"/>
          </w:tcPr>
          <w:p w:rsidR="00877D54" w:rsidRPr="00774B0A" w:rsidRDefault="003856B3" w:rsidP="00BE47E0">
            <w:pPr>
              <w:keepNext/>
            </w:pPr>
            <w:r>
              <w:t>NFRQ-008</w:t>
            </w:r>
          </w:p>
        </w:tc>
      </w:tr>
    </w:tbl>
    <w:p w:rsidR="00BE47E0" w:rsidRPr="00774B0A" w:rsidRDefault="00BE47E0" w:rsidP="00BE47E0">
      <w:pPr>
        <w:pStyle w:val="Beschriftung"/>
      </w:pPr>
      <w:bookmarkStart w:id="112" w:name="_Toc427394132"/>
      <w:bookmarkStart w:id="113" w:name="_Toc428526878"/>
      <w:r w:rsidRPr="00774B0A">
        <w:t xml:space="preserve">Tabelle </w:t>
      </w:r>
      <w:r w:rsidR="00C1794A">
        <w:fldChar w:fldCharType="begin"/>
      </w:r>
      <w:r w:rsidR="00C1794A">
        <w:instrText xml:space="preserve"> SEQ Tabelle \* ARABIC </w:instrText>
      </w:r>
      <w:r w:rsidR="00C1794A">
        <w:fldChar w:fldCharType="separate"/>
      </w:r>
      <w:r w:rsidR="0090159D">
        <w:rPr>
          <w:noProof/>
        </w:rPr>
        <w:t>32</w:t>
      </w:r>
      <w:r w:rsidR="00C1794A">
        <w:rPr>
          <w:noProof/>
        </w:rPr>
        <w:fldChar w:fldCharType="end"/>
      </w:r>
      <w:r w:rsidRPr="00774B0A">
        <w:t xml:space="preserve"> Logger Kriterien</w:t>
      </w:r>
      <w:bookmarkEnd w:id="112"/>
      <w:bookmarkEnd w:id="113"/>
    </w:p>
    <w:p w:rsidR="00877D54" w:rsidRDefault="00877D54" w:rsidP="008B59CD">
      <w:pPr>
        <w:pStyle w:val="berschrift5"/>
        <w:numPr>
          <w:ilvl w:val="4"/>
          <w:numId w:val="17"/>
        </w:numPr>
        <w:ind w:left="851" w:hanging="851"/>
      </w:pPr>
      <w:r w:rsidRPr="00774B0A">
        <w:t>Typen</w:t>
      </w:r>
    </w:p>
    <w:p w:rsidR="00AC7005" w:rsidRPr="00AC7005" w:rsidRDefault="00AC7005" w:rsidP="00AC7005"/>
    <w:p w:rsidR="00BE47E0" w:rsidRPr="00774B0A" w:rsidRDefault="001277B4" w:rsidP="00BE47E0">
      <w:r w:rsidRPr="00774B0A">
        <w:t>In diesem Bereich werden die unterschiedlichen Typen zur Umsetzung des Loggers aufgezeigt und beschrieben.</w:t>
      </w:r>
      <w:r w:rsidR="006E2E3A" w:rsidRPr="00774B0A">
        <w:t xml:space="preserve"> </w:t>
      </w:r>
      <w:r w:rsidR="007E1F8C">
        <w:t>Detailliertere</w:t>
      </w:r>
      <w:r w:rsidR="007E1F8C" w:rsidRPr="00774B0A">
        <w:t xml:space="preserve"> </w:t>
      </w:r>
      <w:r w:rsidR="006E2E3A" w:rsidRPr="00774B0A">
        <w:t xml:space="preserve">Erläuterungen zu </w:t>
      </w:r>
      <w:r w:rsidR="007E1F8C">
        <w:t>den einzelnen</w:t>
      </w:r>
      <w:r w:rsidR="007E1F8C" w:rsidRPr="00774B0A">
        <w:t xml:space="preserve"> </w:t>
      </w:r>
      <w:r w:rsidR="006E2E3A" w:rsidRPr="00774B0A">
        <w:t xml:space="preserve">Typen </w:t>
      </w:r>
      <w:r w:rsidR="00430DC5" w:rsidRPr="00774B0A">
        <w:t>befinden</w:t>
      </w:r>
      <w:r w:rsidR="006E2E3A"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2D1D8D" w:rsidRPr="00774B0A" w:rsidTr="000C6F8A">
        <w:tc>
          <w:tcPr>
            <w:tcW w:w="704" w:type="dxa"/>
            <w:shd w:val="clear" w:color="auto" w:fill="9CC2E5" w:themeFill="accent1" w:themeFillTint="99"/>
          </w:tcPr>
          <w:p w:rsidR="002D1D8D" w:rsidRPr="00774B0A" w:rsidRDefault="002D1D8D" w:rsidP="00B867FA">
            <w:r w:rsidRPr="00774B0A">
              <w:t>ID</w:t>
            </w:r>
          </w:p>
        </w:tc>
        <w:tc>
          <w:tcPr>
            <w:tcW w:w="2126" w:type="dxa"/>
            <w:shd w:val="clear" w:color="auto" w:fill="9CC2E5" w:themeFill="accent1" w:themeFillTint="99"/>
          </w:tcPr>
          <w:p w:rsidR="002D1D8D" w:rsidRPr="00774B0A" w:rsidRDefault="002D1D8D" w:rsidP="00B867FA">
            <w:r w:rsidRPr="00774B0A">
              <w:t>Namen</w:t>
            </w:r>
          </w:p>
        </w:tc>
        <w:tc>
          <w:tcPr>
            <w:tcW w:w="6237" w:type="dxa"/>
            <w:shd w:val="clear" w:color="auto" w:fill="9CC2E5" w:themeFill="accent1" w:themeFillTint="99"/>
          </w:tcPr>
          <w:p w:rsidR="002D1D8D" w:rsidRPr="00774B0A" w:rsidRDefault="002D1D8D" w:rsidP="00B867FA">
            <w:r w:rsidRPr="00774B0A">
              <w:t>Beschreibung</w:t>
            </w:r>
          </w:p>
        </w:tc>
      </w:tr>
      <w:tr w:rsidR="002D1D8D" w:rsidRPr="00774B0A" w:rsidTr="002D1D8D">
        <w:tc>
          <w:tcPr>
            <w:tcW w:w="704" w:type="dxa"/>
          </w:tcPr>
          <w:p w:rsidR="002D1D8D" w:rsidRPr="00774B0A" w:rsidRDefault="002D1D8D" w:rsidP="00B867FA">
            <w:r w:rsidRPr="00774B0A">
              <w:t>1</w:t>
            </w:r>
          </w:p>
        </w:tc>
        <w:tc>
          <w:tcPr>
            <w:tcW w:w="2126" w:type="dxa"/>
          </w:tcPr>
          <w:p w:rsidR="002D1D8D" w:rsidRPr="00774B0A" w:rsidRDefault="002D1D8D" w:rsidP="00B867FA">
            <w:r w:rsidRPr="00774B0A">
              <w:t>Advanced Logging</w:t>
            </w:r>
          </w:p>
        </w:tc>
        <w:tc>
          <w:tcPr>
            <w:tcW w:w="6237" w:type="dxa"/>
          </w:tcPr>
          <w:p w:rsidR="002D1D8D" w:rsidRPr="00774B0A" w:rsidRDefault="002D1D8D" w:rsidP="00B867FA">
            <w:proofErr w:type="spellStart"/>
            <w:r w:rsidRPr="00774B0A">
              <w:t>Advanced</w:t>
            </w:r>
            <w:proofErr w:type="spellEnd"/>
            <w:r w:rsidRPr="00774B0A">
              <w:t xml:space="preserve"> </w:t>
            </w:r>
            <w:proofErr w:type="spellStart"/>
            <w:r w:rsidRPr="00774B0A">
              <w:t>Logging</w:t>
            </w:r>
            <w:proofErr w:type="spellEnd"/>
            <w:r w:rsidRPr="00774B0A">
              <w:t xml:space="preserve"> ist ein von Microsoft zur Verfügung gestellt</w:t>
            </w:r>
            <w:r w:rsidR="00D10F36">
              <w:t>e</w:t>
            </w:r>
            <w:r w:rsidRPr="00774B0A">
              <w:t>s Add-On für eine</w:t>
            </w:r>
            <w:r w:rsidR="00D10F36">
              <w:t>n</w:t>
            </w:r>
            <w:r w:rsidRPr="00774B0A">
              <w:t xml:space="preserve"> Webserver, welche für erweitertes Logging benötig und eingesetzt wird.</w:t>
            </w:r>
          </w:p>
        </w:tc>
      </w:tr>
      <w:tr w:rsidR="002D1D8D" w:rsidRPr="00774B0A" w:rsidTr="002D1D8D">
        <w:tc>
          <w:tcPr>
            <w:tcW w:w="704" w:type="dxa"/>
          </w:tcPr>
          <w:p w:rsidR="002D1D8D" w:rsidRPr="00774B0A" w:rsidRDefault="002D1D8D" w:rsidP="00B867FA">
            <w:r w:rsidRPr="00774B0A">
              <w:t>2</w:t>
            </w:r>
          </w:p>
        </w:tc>
        <w:tc>
          <w:tcPr>
            <w:tcW w:w="2126" w:type="dxa"/>
          </w:tcPr>
          <w:p w:rsidR="002D1D8D" w:rsidRPr="00774B0A" w:rsidRDefault="007E1F8C" w:rsidP="00C6492C">
            <w:r>
              <w:t>HTTP-</w:t>
            </w:r>
            <w:r w:rsidR="002D1D8D" w:rsidRPr="00774B0A">
              <w:t>Module</w:t>
            </w:r>
          </w:p>
        </w:tc>
        <w:tc>
          <w:tcPr>
            <w:tcW w:w="6237" w:type="dxa"/>
          </w:tcPr>
          <w:p w:rsidR="002D1D8D" w:rsidRPr="00774B0A" w:rsidRDefault="00D10F36" w:rsidP="00C6492C">
            <w:r>
              <w:t xml:space="preserve">Ein </w:t>
            </w:r>
            <w:r w:rsidR="00C6492C">
              <w:t>HTTP-</w:t>
            </w:r>
            <w:r>
              <w:t xml:space="preserve">Modul ist ein </w:t>
            </w:r>
            <w:proofErr w:type="spellStart"/>
            <w:r>
              <w:t>Webmodul</w:t>
            </w:r>
            <w:proofErr w:type="spellEnd"/>
            <w:r w:rsidR="002D1D8D" w:rsidRPr="00774B0A">
              <w:t>, welches in d</w:t>
            </w:r>
            <w:r>
              <w:t>ie</w:t>
            </w:r>
            <w:r w:rsidR="002D1D8D" w:rsidRPr="00774B0A">
              <w:t xml:space="preserve"> IIS</w:t>
            </w:r>
            <w:r w:rsidR="00C6492C">
              <w:t>-</w:t>
            </w:r>
            <w:r w:rsidR="002D1D8D" w:rsidRPr="00774B0A">
              <w:t>Pipeline geladen werden kann. Es muss jedoch selber definiert und programmiert werden. Es wird vorallem für Logging verwendet.</w:t>
            </w:r>
          </w:p>
        </w:tc>
      </w:tr>
      <w:tr w:rsidR="002D1D8D" w:rsidRPr="00774B0A" w:rsidTr="002D1D8D">
        <w:tc>
          <w:tcPr>
            <w:tcW w:w="704" w:type="dxa"/>
          </w:tcPr>
          <w:p w:rsidR="002D1D8D" w:rsidRPr="00774B0A" w:rsidRDefault="002D1D8D" w:rsidP="00B867FA">
            <w:r w:rsidRPr="00774B0A">
              <w:t>3</w:t>
            </w:r>
          </w:p>
        </w:tc>
        <w:tc>
          <w:tcPr>
            <w:tcW w:w="2126" w:type="dxa"/>
          </w:tcPr>
          <w:p w:rsidR="002D1D8D" w:rsidRPr="00774B0A" w:rsidRDefault="00C6492C" w:rsidP="00C6492C">
            <w:r>
              <w:t>HTTP-</w:t>
            </w:r>
            <w:r w:rsidR="002D1D8D" w:rsidRPr="00774B0A">
              <w:t>Handler</w:t>
            </w:r>
          </w:p>
        </w:tc>
        <w:tc>
          <w:tcPr>
            <w:tcW w:w="6237" w:type="dxa"/>
          </w:tcPr>
          <w:p w:rsidR="002D1D8D" w:rsidRPr="00774B0A" w:rsidRDefault="002D1D8D" w:rsidP="00C6492C">
            <w:pPr>
              <w:keepNext/>
            </w:pPr>
            <w:r w:rsidRPr="00774B0A">
              <w:t xml:space="preserve">Ein </w:t>
            </w:r>
            <w:r w:rsidR="00C6492C">
              <w:t>HTTP-</w:t>
            </w:r>
            <w:r w:rsidRPr="00774B0A">
              <w:t>Handler wird ebenfalls in die IIS</w:t>
            </w:r>
            <w:r w:rsidR="00C6492C">
              <w:t>-</w:t>
            </w:r>
            <w:r w:rsidRPr="00774B0A">
              <w:t xml:space="preserve">Pipeline geladen. </w:t>
            </w:r>
            <w:r w:rsidR="00C6492C">
              <w:t>Dieser</w:t>
            </w:r>
            <w:r w:rsidRPr="00774B0A">
              <w:t xml:space="preserve"> wird an spezifische Requests gebunden, welche zu einer Ressource zeigt, um danach den dazugehörigen Response zu manipulieren.</w:t>
            </w:r>
          </w:p>
        </w:tc>
      </w:tr>
    </w:tbl>
    <w:p w:rsidR="00877D54" w:rsidRDefault="00BE47E0" w:rsidP="00BE47E0">
      <w:pPr>
        <w:pStyle w:val="Beschriftung"/>
      </w:pPr>
      <w:bookmarkStart w:id="114" w:name="_Toc427394133"/>
      <w:bookmarkStart w:id="115" w:name="_Toc428526879"/>
      <w:r w:rsidRPr="00774B0A">
        <w:t xml:space="preserve">Tabelle </w:t>
      </w:r>
      <w:r w:rsidR="00C1794A">
        <w:fldChar w:fldCharType="begin"/>
      </w:r>
      <w:r w:rsidR="00C1794A">
        <w:instrText xml:space="preserve"> SEQ Tabelle \* ARABIC </w:instrText>
      </w:r>
      <w:r w:rsidR="00C1794A">
        <w:fldChar w:fldCharType="separate"/>
      </w:r>
      <w:r w:rsidR="0090159D">
        <w:rPr>
          <w:noProof/>
        </w:rPr>
        <w:t>33</w:t>
      </w:r>
      <w:r w:rsidR="00C1794A">
        <w:rPr>
          <w:noProof/>
        </w:rPr>
        <w:fldChar w:fldCharType="end"/>
      </w:r>
      <w:r w:rsidRPr="00774B0A">
        <w:t xml:space="preserve"> Logger Typen</w:t>
      </w:r>
      <w:bookmarkEnd w:id="114"/>
      <w:bookmarkEnd w:id="115"/>
    </w:p>
    <w:p w:rsidR="00AC7005" w:rsidRPr="00AC7005" w:rsidRDefault="00AC7005" w:rsidP="00AC7005"/>
    <w:p w:rsidR="00AC7005" w:rsidRDefault="00AC7005">
      <w:pPr>
        <w:rPr>
          <w:rFonts w:asciiTheme="majorHAnsi" w:eastAsiaTheme="majorEastAsia" w:hAnsiTheme="majorHAnsi" w:cstheme="majorBidi"/>
          <w:color w:val="2E74B5" w:themeColor="accent1" w:themeShade="BF"/>
        </w:rPr>
      </w:pPr>
      <w:r>
        <w:br w:type="page"/>
      </w:r>
    </w:p>
    <w:p w:rsidR="00B867FA" w:rsidRDefault="002D1D8D" w:rsidP="0053030A">
      <w:pPr>
        <w:pStyle w:val="berschrift5"/>
        <w:numPr>
          <w:ilvl w:val="4"/>
          <w:numId w:val="17"/>
        </w:numPr>
        <w:ind w:left="851" w:hanging="851"/>
      </w:pPr>
      <w:r w:rsidRPr="00774B0A">
        <w:lastRenderedPageBreak/>
        <w:t>Bewertungstabelle</w:t>
      </w:r>
    </w:p>
    <w:p w:rsidR="00AC7005" w:rsidRPr="00AC7005" w:rsidRDefault="00AC7005" w:rsidP="00AC7005"/>
    <w:p w:rsidR="001277B4" w:rsidRPr="00774B0A" w:rsidRDefault="001277B4" w:rsidP="001277B4">
      <w:r w:rsidRPr="00774B0A">
        <w:t xml:space="preserve">Die Bewertungstabelle wird Aufschluss geben über die bestmögliche Lösung. Dabei wurde die Gewichtung der einzelnen Kriterien selber gewählt. </w:t>
      </w:r>
      <w:r w:rsidR="00C6492C">
        <w:t>Die e</w:t>
      </w:r>
      <w:r w:rsidRPr="00774B0A">
        <w:t xml:space="preserve">rreichte Punktzahl wird </w:t>
      </w:r>
      <w:r w:rsidR="00C6492C">
        <w:t xml:space="preserve">auf einer Skala von 0 bis 10 definiert, wobei </w:t>
      </w:r>
      <w:r w:rsidRPr="00774B0A">
        <w:t xml:space="preserve"> 0-3 (nicht genügend), 3-5 (genügend), 5-7 (gut) und 7-10 (sehr gut) </w:t>
      </w:r>
      <w:r w:rsidR="000B5D43">
        <w:t>bezeichnen</w:t>
      </w:r>
      <w:r w:rsidRPr="00774B0A">
        <w:t>.</w:t>
      </w:r>
    </w:p>
    <w:p w:rsidR="001277B4" w:rsidRPr="00774B0A" w:rsidRDefault="001277B4" w:rsidP="001277B4">
      <w:r w:rsidRPr="00774B0A">
        <w:t>Das Ergebnis, der erreichten Punkte pro Kriterium</w:t>
      </w:r>
      <w:r w:rsidR="00EB26A5">
        <w:t>,</w:t>
      </w:r>
      <w:r w:rsidRPr="00774B0A">
        <w:t xml:space="preserve"> wird folgendermassen berechnet:</w:t>
      </w:r>
    </w:p>
    <w:p w:rsidR="001277B4" w:rsidRPr="00774B0A" w:rsidRDefault="001277B4" w:rsidP="001277B4">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B867FA" w:rsidRPr="00774B0A" w:rsidTr="000C6F8A">
        <w:tc>
          <w:tcPr>
            <w:tcW w:w="1812" w:type="dxa"/>
            <w:shd w:val="clear" w:color="auto" w:fill="9CC2E5" w:themeFill="accent1" w:themeFillTint="99"/>
          </w:tcPr>
          <w:p w:rsidR="00B867FA" w:rsidRPr="00774B0A" w:rsidRDefault="00B867FA" w:rsidP="00B867FA">
            <w:r w:rsidRPr="00774B0A">
              <w:t>Kriterium</w:t>
            </w:r>
          </w:p>
        </w:tc>
        <w:tc>
          <w:tcPr>
            <w:tcW w:w="1812" w:type="dxa"/>
            <w:shd w:val="clear" w:color="auto" w:fill="9CC2E5" w:themeFill="accent1" w:themeFillTint="99"/>
          </w:tcPr>
          <w:p w:rsidR="00B867FA" w:rsidRPr="00774B0A" w:rsidRDefault="00B867FA" w:rsidP="00B867FA">
            <w:r w:rsidRPr="00774B0A">
              <w:t>Gewichtung</w:t>
            </w:r>
          </w:p>
        </w:tc>
        <w:tc>
          <w:tcPr>
            <w:tcW w:w="1812" w:type="dxa"/>
            <w:gridSpan w:val="2"/>
            <w:shd w:val="clear" w:color="auto" w:fill="9CC2E5" w:themeFill="accent1" w:themeFillTint="99"/>
          </w:tcPr>
          <w:p w:rsidR="00B867FA" w:rsidRPr="00774B0A" w:rsidRDefault="00B867FA" w:rsidP="00B867FA">
            <w:r w:rsidRPr="00774B0A">
              <w:t>Type 1</w:t>
            </w:r>
          </w:p>
        </w:tc>
        <w:tc>
          <w:tcPr>
            <w:tcW w:w="1813" w:type="dxa"/>
            <w:gridSpan w:val="2"/>
            <w:shd w:val="clear" w:color="auto" w:fill="9CC2E5" w:themeFill="accent1" w:themeFillTint="99"/>
          </w:tcPr>
          <w:p w:rsidR="00B867FA" w:rsidRPr="00774B0A" w:rsidRDefault="00B867FA" w:rsidP="00B867FA">
            <w:pPr>
              <w:rPr>
                <w:b/>
              </w:rPr>
            </w:pPr>
            <w:r w:rsidRPr="00774B0A">
              <w:rPr>
                <w:b/>
              </w:rPr>
              <w:t>Type 2</w:t>
            </w:r>
          </w:p>
        </w:tc>
        <w:tc>
          <w:tcPr>
            <w:tcW w:w="1813" w:type="dxa"/>
            <w:gridSpan w:val="2"/>
            <w:shd w:val="clear" w:color="auto" w:fill="9CC2E5" w:themeFill="accent1" w:themeFillTint="99"/>
          </w:tcPr>
          <w:p w:rsidR="00B867FA" w:rsidRPr="00774B0A" w:rsidRDefault="00B867FA" w:rsidP="00B867FA">
            <w:r w:rsidRPr="00774B0A">
              <w:t>Type 3</w:t>
            </w:r>
          </w:p>
        </w:tc>
      </w:tr>
      <w:tr w:rsidR="001277B4" w:rsidRPr="00774B0A" w:rsidTr="001277B4">
        <w:tc>
          <w:tcPr>
            <w:tcW w:w="1812" w:type="dxa"/>
          </w:tcPr>
          <w:p w:rsidR="001277B4" w:rsidRPr="00774B0A" w:rsidRDefault="001277B4" w:rsidP="00B867FA"/>
        </w:tc>
        <w:tc>
          <w:tcPr>
            <w:tcW w:w="1812" w:type="dxa"/>
          </w:tcPr>
          <w:p w:rsidR="001277B4" w:rsidRPr="00774B0A" w:rsidRDefault="001277B4" w:rsidP="00B867FA"/>
        </w:tc>
        <w:tc>
          <w:tcPr>
            <w:tcW w:w="880" w:type="dxa"/>
          </w:tcPr>
          <w:p w:rsidR="001277B4" w:rsidRPr="00774B0A" w:rsidRDefault="001277B4" w:rsidP="00B867FA">
            <w:r w:rsidRPr="00774B0A">
              <w:t>Punkte</w:t>
            </w:r>
          </w:p>
        </w:tc>
        <w:tc>
          <w:tcPr>
            <w:tcW w:w="932"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r>
      <w:tr w:rsidR="001277B4" w:rsidRPr="00774B0A" w:rsidTr="001277B4">
        <w:tc>
          <w:tcPr>
            <w:tcW w:w="1812" w:type="dxa"/>
          </w:tcPr>
          <w:p w:rsidR="001277B4" w:rsidRPr="00774B0A" w:rsidRDefault="001277B4" w:rsidP="00B867FA">
            <w:r w:rsidRPr="00774B0A">
              <w:t>Integration</w:t>
            </w:r>
          </w:p>
        </w:tc>
        <w:tc>
          <w:tcPr>
            <w:tcW w:w="1812" w:type="dxa"/>
          </w:tcPr>
          <w:p w:rsidR="001277B4" w:rsidRPr="00774B0A" w:rsidRDefault="001277B4" w:rsidP="00B867FA">
            <w:r w:rsidRPr="00774B0A">
              <w:t>40</w:t>
            </w:r>
          </w:p>
        </w:tc>
        <w:tc>
          <w:tcPr>
            <w:tcW w:w="880" w:type="dxa"/>
          </w:tcPr>
          <w:p w:rsidR="001277B4" w:rsidRPr="00774B0A" w:rsidRDefault="001277B4" w:rsidP="00B867FA">
            <w:r w:rsidRPr="00774B0A">
              <w:t>8</w:t>
            </w:r>
          </w:p>
        </w:tc>
        <w:tc>
          <w:tcPr>
            <w:tcW w:w="932" w:type="dxa"/>
          </w:tcPr>
          <w:p w:rsidR="001277B4" w:rsidRPr="00774B0A" w:rsidRDefault="001277B4" w:rsidP="00B867FA">
            <w:r w:rsidRPr="00774B0A">
              <w:t>320</w:t>
            </w:r>
          </w:p>
        </w:tc>
        <w:tc>
          <w:tcPr>
            <w:tcW w:w="867" w:type="dxa"/>
          </w:tcPr>
          <w:p w:rsidR="001277B4" w:rsidRPr="00774B0A" w:rsidRDefault="001277B4" w:rsidP="00B867FA">
            <w:r w:rsidRPr="00774B0A">
              <w:t>7</w:t>
            </w:r>
          </w:p>
        </w:tc>
        <w:tc>
          <w:tcPr>
            <w:tcW w:w="946" w:type="dxa"/>
          </w:tcPr>
          <w:p w:rsidR="001277B4" w:rsidRPr="00774B0A" w:rsidRDefault="001277B4" w:rsidP="00B867FA">
            <w:r w:rsidRPr="00774B0A">
              <w:t>280</w:t>
            </w:r>
          </w:p>
        </w:tc>
        <w:tc>
          <w:tcPr>
            <w:tcW w:w="867" w:type="dxa"/>
          </w:tcPr>
          <w:p w:rsidR="001277B4" w:rsidRPr="00774B0A" w:rsidRDefault="001277B4" w:rsidP="00B867FA">
            <w:r w:rsidRPr="00774B0A">
              <w:t>6</w:t>
            </w:r>
          </w:p>
        </w:tc>
        <w:tc>
          <w:tcPr>
            <w:tcW w:w="946" w:type="dxa"/>
          </w:tcPr>
          <w:p w:rsidR="001277B4" w:rsidRPr="00774B0A" w:rsidRDefault="001277B4" w:rsidP="00B867FA">
            <w:r w:rsidRPr="00774B0A">
              <w:t>240</w:t>
            </w:r>
          </w:p>
        </w:tc>
      </w:tr>
      <w:tr w:rsidR="001277B4" w:rsidRPr="00774B0A" w:rsidTr="001277B4">
        <w:tc>
          <w:tcPr>
            <w:tcW w:w="1812" w:type="dxa"/>
          </w:tcPr>
          <w:p w:rsidR="001277B4" w:rsidRPr="00774B0A" w:rsidRDefault="001277B4" w:rsidP="00B867FA">
            <w:r w:rsidRPr="00774B0A">
              <w:t>Erweiterbarkeit</w:t>
            </w:r>
          </w:p>
        </w:tc>
        <w:tc>
          <w:tcPr>
            <w:tcW w:w="1812" w:type="dxa"/>
          </w:tcPr>
          <w:p w:rsidR="001277B4" w:rsidRPr="00774B0A" w:rsidRDefault="001277B4" w:rsidP="00B867FA">
            <w:r w:rsidRPr="00774B0A">
              <w:t>30</w:t>
            </w:r>
          </w:p>
        </w:tc>
        <w:tc>
          <w:tcPr>
            <w:tcW w:w="880" w:type="dxa"/>
          </w:tcPr>
          <w:p w:rsidR="001277B4" w:rsidRPr="00774B0A" w:rsidRDefault="001277B4" w:rsidP="00B867FA">
            <w:r w:rsidRPr="00774B0A">
              <w:t>7</w:t>
            </w:r>
          </w:p>
        </w:tc>
        <w:tc>
          <w:tcPr>
            <w:tcW w:w="932" w:type="dxa"/>
          </w:tcPr>
          <w:p w:rsidR="001277B4" w:rsidRPr="00774B0A" w:rsidRDefault="001277B4" w:rsidP="00B867FA">
            <w:r w:rsidRPr="00774B0A">
              <w:t>21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r>
      <w:tr w:rsidR="001277B4" w:rsidRPr="00774B0A" w:rsidTr="001277B4">
        <w:tc>
          <w:tcPr>
            <w:tcW w:w="1812" w:type="dxa"/>
          </w:tcPr>
          <w:p w:rsidR="001277B4" w:rsidRPr="00774B0A" w:rsidRDefault="001277B4" w:rsidP="00B867FA">
            <w:r w:rsidRPr="00774B0A">
              <w:t>Fehlerhandling</w:t>
            </w:r>
          </w:p>
        </w:tc>
        <w:tc>
          <w:tcPr>
            <w:tcW w:w="1812" w:type="dxa"/>
          </w:tcPr>
          <w:p w:rsidR="001277B4" w:rsidRPr="00774B0A" w:rsidRDefault="001277B4" w:rsidP="00B867FA">
            <w:r w:rsidRPr="00774B0A">
              <w:t>10</w:t>
            </w:r>
          </w:p>
        </w:tc>
        <w:tc>
          <w:tcPr>
            <w:tcW w:w="880" w:type="dxa"/>
          </w:tcPr>
          <w:p w:rsidR="001277B4" w:rsidRPr="00774B0A" w:rsidRDefault="001277B4" w:rsidP="00B867FA">
            <w:r w:rsidRPr="00774B0A">
              <w:t>5</w:t>
            </w:r>
          </w:p>
        </w:tc>
        <w:tc>
          <w:tcPr>
            <w:tcW w:w="932" w:type="dxa"/>
          </w:tcPr>
          <w:p w:rsidR="001277B4" w:rsidRPr="00774B0A" w:rsidRDefault="001277B4" w:rsidP="00B867FA">
            <w:r w:rsidRPr="00774B0A">
              <w:t>5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100</w:t>
            </w:r>
          </w:p>
        </w:tc>
        <w:tc>
          <w:tcPr>
            <w:tcW w:w="867" w:type="dxa"/>
          </w:tcPr>
          <w:p w:rsidR="001277B4" w:rsidRPr="00774B0A" w:rsidRDefault="001277B4" w:rsidP="00B867FA">
            <w:r w:rsidRPr="00774B0A">
              <w:t>9</w:t>
            </w:r>
          </w:p>
        </w:tc>
        <w:tc>
          <w:tcPr>
            <w:tcW w:w="946" w:type="dxa"/>
          </w:tcPr>
          <w:p w:rsidR="001277B4" w:rsidRPr="00774B0A" w:rsidRDefault="001277B4" w:rsidP="00B867FA">
            <w:r w:rsidRPr="00774B0A">
              <w:t>90</w:t>
            </w:r>
          </w:p>
        </w:tc>
      </w:tr>
      <w:tr w:rsidR="001277B4" w:rsidRPr="00774B0A" w:rsidTr="001277B4">
        <w:tc>
          <w:tcPr>
            <w:tcW w:w="1812" w:type="dxa"/>
          </w:tcPr>
          <w:p w:rsidR="001277B4" w:rsidRPr="00774B0A" w:rsidRDefault="001277B4" w:rsidP="00B867FA">
            <w:r w:rsidRPr="00774B0A">
              <w:t>Wartbarkeit</w:t>
            </w:r>
          </w:p>
        </w:tc>
        <w:tc>
          <w:tcPr>
            <w:tcW w:w="1812" w:type="dxa"/>
          </w:tcPr>
          <w:p w:rsidR="001277B4" w:rsidRPr="00774B0A" w:rsidRDefault="001277B4" w:rsidP="00B867FA">
            <w:r w:rsidRPr="00774B0A">
              <w:t>20</w:t>
            </w:r>
          </w:p>
        </w:tc>
        <w:tc>
          <w:tcPr>
            <w:tcW w:w="880" w:type="dxa"/>
          </w:tcPr>
          <w:p w:rsidR="001277B4" w:rsidRPr="00774B0A" w:rsidRDefault="001277B4" w:rsidP="00B867FA">
            <w:r w:rsidRPr="00774B0A">
              <w:t>6</w:t>
            </w:r>
          </w:p>
        </w:tc>
        <w:tc>
          <w:tcPr>
            <w:tcW w:w="932" w:type="dxa"/>
          </w:tcPr>
          <w:p w:rsidR="001277B4" w:rsidRPr="00774B0A" w:rsidRDefault="001277B4" w:rsidP="00B867FA">
            <w:r w:rsidRPr="00774B0A">
              <w:t>120</w:t>
            </w:r>
          </w:p>
        </w:tc>
        <w:tc>
          <w:tcPr>
            <w:tcW w:w="867" w:type="dxa"/>
          </w:tcPr>
          <w:p w:rsidR="001277B4" w:rsidRPr="00774B0A" w:rsidRDefault="001277B4" w:rsidP="00B867FA">
            <w:r w:rsidRPr="00774B0A">
              <w:t>2</w:t>
            </w:r>
          </w:p>
        </w:tc>
        <w:tc>
          <w:tcPr>
            <w:tcW w:w="946" w:type="dxa"/>
          </w:tcPr>
          <w:p w:rsidR="001277B4" w:rsidRPr="00774B0A" w:rsidRDefault="001277B4" w:rsidP="00B867FA">
            <w:r w:rsidRPr="00774B0A">
              <w:t>40</w:t>
            </w:r>
          </w:p>
        </w:tc>
        <w:tc>
          <w:tcPr>
            <w:tcW w:w="867" w:type="dxa"/>
          </w:tcPr>
          <w:p w:rsidR="001277B4" w:rsidRPr="00774B0A" w:rsidRDefault="001277B4" w:rsidP="00B867FA">
            <w:r w:rsidRPr="00774B0A">
              <w:t>1</w:t>
            </w:r>
          </w:p>
        </w:tc>
        <w:tc>
          <w:tcPr>
            <w:tcW w:w="946" w:type="dxa"/>
          </w:tcPr>
          <w:p w:rsidR="001277B4" w:rsidRPr="00774B0A" w:rsidRDefault="001277B4" w:rsidP="00B867FA">
            <w:r w:rsidRPr="00774B0A">
              <w:t>20</w:t>
            </w:r>
          </w:p>
        </w:tc>
      </w:tr>
      <w:tr w:rsidR="001277B4" w:rsidRPr="00774B0A" w:rsidTr="001277B4">
        <w:tc>
          <w:tcPr>
            <w:tcW w:w="1812" w:type="dxa"/>
          </w:tcPr>
          <w:p w:rsidR="001277B4" w:rsidRPr="00774B0A" w:rsidRDefault="001277B4" w:rsidP="00B867FA">
            <w:r w:rsidRPr="00774B0A">
              <w:t>Total</w:t>
            </w:r>
          </w:p>
        </w:tc>
        <w:tc>
          <w:tcPr>
            <w:tcW w:w="1812" w:type="dxa"/>
          </w:tcPr>
          <w:p w:rsidR="001277B4" w:rsidRPr="00774B0A" w:rsidRDefault="001277B4" w:rsidP="00B867FA">
            <w:r w:rsidRPr="00774B0A">
              <w:t>100</w:t>
            </w:r>
          </w:p>
        </w:tc>
        <w:tc>
          <w:tcPr>
            <w:tcW w:w="880" w:type="dxa"/>
          </w:tcPr>
          <w:p w:rsidR="001277B4" w:rsidRPr="00774B0A" w:rsidRDefault="001277B4" w:rsidP="00B867FA"/>
        </w:tc>
        <w:tc>
          <w:tcPr>
            <w:tcW w:w="932" w:type="dxa"/>
          </w:tcPr>
          <w:p w:rsidR="001277B4" w:rsidRPr="00774B0A" w:rsidRDefault="001277B4" w:rsidP="00B867FA">
            <w:r w:rsidRPr="00774B0A">
              <w:t>700</w:t>
            </w:r>
          </w:p>
        </w:tc>
        <w:tc>
          <w:tcPr>
            <w:tcW w:w="867" w:type="dxa"/>
          </w:tcPr>
          <w:p w:rsidR="001277B4" w:rsidRPr="00774B0A" w:rsidRDefault="001277B4" w:rsidP="00B867FA"/>
        </w:tc>
        <w:tc>
          <w:tcPr>
            <w:tcW w:w="946" w:type="dxa"/>
          </w:tcPr>
          <w:p w:rsidR="001277B4" w:rsidRPr="00774B0A" w:rsidRDefault="001277B4" w:rsidP="00B867FA">
            <w:pPr>
              <w:rPr>
                <w:b/>
              </w:rPr>
            </w:pPr>
            <w:r w:rsidRPr="00774B0A">
              <w:rPr>
                <w:b/>
              </w:rPr>
              <w:t>720</w:t>
            </w:r>
          </w:p>
        </w:tc>
        <w:tc>
          <w:tcPr>
            <w:tcW w:w="867" w:type="dxa"/>
          </w:tcPr>
          <w:p w:rsidR="001277B4" w:rsidRPr="00774B0A" w:rsidRDefault="001277B4" w:rsidP="00B867FA"/>
        </w:tc>
        <w:tc>
          <w:tcPr>
            <w:tcW w:w="946" w:type="dxa"/>
          </w:tcPr>
          <w:p w:rsidR="001277B4" w:rsidRPr="00774B0A" w:rsidRDefault="001277B4" w:rsidP="00BE47E0">
            <w:pPr>
              <w:keepNext/>
            </w:pPr>
            <w:r w:rsidRPr="00774B0A">
              <w:t>650</w:t>
            </w:r>
          </w:p>
        </w:tc>
      </w:tr>
    </w:tbl>
    <w:p w:rsidR="00B867FA" w:rsidRPr="00774B0A" w:rsidRDefault="00BE47E0" w:rsidP="00BE47E0">
      <w:pPr>
        <w:pStyle w:val="Beschriftung"/>
      </w:pPr>
      <w:bookmarkStart w:id="116" w:name="_Toc427394134"/>
      <w:bookmarkStart w:id="117" w:name="_Toc428526880"/>
      <w:r w:rsidRPr="00774B0A">
        <w:t xml:space="preserve">Tabelle </w:t>
      </w:r>
      <w:r w:rsidR="00C1794A">
        <w:fldChar w:fldCharType="begin"/>
      </w:r>
      <w:r w:rsidR="00C1794A">
        <w:instrText xml:space="preserve"> SEQ Tabelle \* ARABIC </w:instrText>
      </w:r>
      <w:r w:rsidR="00C1794A">
        <w:fldChar w:fldCharType="separate"/>
      </w:r>
      <w:r w:rsidR="0090159D">
        <w:rPr>
          <w:noProof/>
        </w:rPr>
        <w:t>34</w:t>
      </w:r>
      <w:r w:rsidR="00C1794A">
        <w:rPr>
          <w:noProof/>
        </w:rPr>
        <w:fldChar w:fldCharType="end"/>
      </w:r>
      <w:r w:rsidRPr="00774B0A">
        <w:t xml:space="preserve"> Logger Bewertungstabelle</w:t>
      </w:r>
      <w:bookmarkEnd w:id="116"/>
      <w:bookmarkEnd w:id="117"/>
    </w:p>
    <w:p w:rsidR="001277B4" w:rsidRPr="00774B0A" w:rsidRDefault="001277B4" w:rsidP="0053030A">
      <w:pPr>
        <w:pStyle w:val="berschrift5"/>
        <w:numPr>
          <w:ilvl w:val="4"/>
          <w:numId w:val="17"/>
        </w:numPr>
        <w:ind w:left="851" w:hanging="851"/>
      </w:pPr>
      <w:r w:rsidRPr="00774B0A">
        <w:t>Fazit</w:t>
      </w:r>
    </w:p>
    <w:p w:rsidR="001277B4" w:rsidRPr="00774B0A" w:rsidRDefault="001277B4" w:rsidP="001277B4"/>
    <w:p w:rsidR="001277B4" w:rsidRPr="00774B0A" w:rsidRDefault="00872CFD" w:rsidP="001277B4">
      <w:r>
        <w:t xml:space="preserve">Basierend auf der durchgeführten Bewertung stellt das HTTP-Modul </w:t>
      </w:r>
      <w:r w:rsidR="001277B4" w:rsidRPr="00774B0A">
        <w:t>Type 2</w:t>
      </w:r>
      <w:r w:rsidR="00AD0083">
        <w:t xml:space="preserve"> </w:t>
      </w:r>
      <w:r w:rsidR="001277B4" w:rsidRPr="00774B0A">
        <w:t>die beste Möglichkeit</w:t>
      </w:r>
      <w:r>
        <w:t xml:space="preserve"> dar</w:t>
      </w:r>
      <w:r w:rsidR="001277B4" w:rsidRPr="00774B0A">
        <w:t xml:space="preserve">, um die gewünschten Anforderungen zu erfüllen. </w:t>
      </w:r>
      <w:r>
        <w:t xml:space="preserve">Zwar ist dies mit einem höheren Programmierungsaufwand verbunden, ermöglicht jedoch dadurch höhere Flexibilität und Erweiterbarkeit. </w:t>
      </w:r>
      <w:r w:rsidR="00BE47E0" w:rsidRPr="00774B0A">
        <w:t xml:space="preserve"> </w:t>
      </w:r>
    </w:p>
    <w:p w:rsidR="00B867FA" w:rsidRPr="00774B0A" w:rsidRDefault="00B867FA" w:rsidP="00280A42"/>
    <w:p w:rsidR="00B867FA" w:rsidRPr="00774B0A" w:rsidRDefault="00BE47E0" w:rsidP="0053030A">
      <w:pPr>
        <w:pStyle w:val="berschrift3"/>
        <w:numPr>
          <w:ilvl w:val="2"/>
          <w:numId w:val="17"/>
        </w:numPr>
        <w:ind w:left="567" w:hanging="567"/>
      </w:pPr>
      <w:bookmarkStart w:id="118" w:name="_Toc428543232"/>
      <w:r w:rsidRPr="00774B0A">
        <w:t>Listener</w:t>
      </w:r>
      <w:bookmarkEnd w:id="118"/>
    </w:p>
    <w:p w:rsidR="00BE47E0" w:rsidRPr="00774B0A" w:rsidRDefault="00BE47E0" w:rsidP="00BE47E0"/>
    <w:p w:rsidR="00BE47E0" w:rsidRPr="00774B0A" w:rsidRDefault="00BE47E0" w:rsidP="00BE47E0">
      <w:r w:rsidRPr="00774B0A">
        <w:t xml:space="preserve">Der Listener (Überwacher) ist dafür zuständig, den vorher erstellten Logeintrag zu erkennen und alle </w:t>
      </w:r>
      <w:r w:rsidR="00872CFD">
        <w:t>notwendigen</w:t>
      </w:r>
      <w:r w:rsidR="00872CFD" w:rsidRPr="00774B0A">
        <w:t xml:space="preserve"> </w:t>
      </w:r>
      <w:r w:rsidRPr="00774B0A">
        <w:t xml:space="preserve">Informationen </w:t>
      </w:r>
      <w:r w:rsidR="00872CFD" w:rsidRPr="00774B0A">
        <w:t xml:space="preserve">an den Transfer Handler </w:t>
      </w:r>
      <w:r w:rsidRPr="00774B0A">
        <w:t>weiterzuleiten.</w:t>
      </w:r>
      <w:r w:rsidR="00D11EFB" w:rsidRPr="00774B0A">
        <w:t xml:space="preserve"> Die </w:t>
      </w:r>
      <w:r w:rsidR="00872CFD">
        <w:t>nachfolgende</w:t>
      </w:r>
      <w:r w:rsidR="00872CFD" w:rsidRPr="00774B0A">
        <w:t xml:space="preserve"> </w:t>
      </w:r>
      <w:r w:rsidR="00872CFD">
        <w:t>D</w:t>
      </w:r>
      <w:r w:rsidR="00D11EFB" w:rsidRPr="00774B0A">
        <w:t>arstellung erläutert die Funktionalität des Listeners.</w:t>
      </w:r>
    </w:p>
    <w:p w:rsidR="0040117F" w:rsidRPr="00774B0A" w:rsidRDefault="00BE47E0" w:rsidP="0040117F">
      <w:pPr>
        <w:keepNext/>
      </w:pPr>
      <w:r w:rsidRPr="00774B0A">
        <w:rPr>
          <w:noProof/>
          <w:lang w:eastAsia="de-CH"/>
        </w:rPr>
        <w:lastRenderedPageBreak/>
        <w:drawing>
          <wp:inline distT="0" distB="0" distL="0" distR="0" wp14:anchorId="3CD06A23" wp14:editId="22849430">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rsidR="00BE47E0" w:rsidRPr="00774B0A" w:rsidRDefault="0040117F" w:rsidP="0040117F">
      <w:pPr>
        <w:pStyle w:val="Beschriftung"/>
      </w:pPr>
      <w:bookmarkStart w:id="119" w:name="_Toc427394135"/>
      <w:bookmarkStart w:id="120" w:name="_Toc428005846"/>
      <w:r w:rsidRPr="00774B0A">
        <w:t xml:space="preserve">Abbildung </w:t>
      </w:r>
      <w:r w:rsidR="00C1794A">
        <w:fldChar w:fldCharType="begin"/>
      </w:r>
      <w:r w:rsidR="00C1794A">
        <w:instrText xml:space="preserve"> SEQ Abbildung \* ARABIC </w:instrText>
      </w:r>
      <w:r w:rsidR="00C1794A">
        <w:fldChar w:fldCharType="separate"/>
      </w:r>
      <w:r w:rsidR="0090159D">
        <w:rPr>
          <w:noProof/>
        </w:rPr>
        <w:t>9</w:t>
      </w:r>
      <w:r w:rsidR="00C1794A">
        <w:rPr>
          <w:noProof/>
        </w:rPr>
        <w:fldChar w:fldCharType="end"/>
      </w:r>
      <w:r w:rsidRPr="00774B0A">
        <w:t xml:space="preserve"> Listener</w:t>
      </w:r>
      <w:bookmarkEnd w:id="119"/>
      <w:bookmarkEnd w:id="120"/>
    </w:p>
    <w:p w:rsidR="00D11EFB" w:rsidRPr="00774B0A" w:rsidRDefault="00D11EFB" w:rsidP="00D11EFB"/>
    <w:p w:rsidR="00D11EFB" w:rsidRPr="00774B0A" w:rsidRDefault="00D11EFB" w:rsidP="0053030A">
      <w:pPr>
        <w:pStyle w:val="berschrift4"/>
        <w:numPr>
          <w:ilvl w:val="3"/>
          <w:numId w:val="17"/>
        </w:numPr>
        <w:ind w:left="709" w:hanging="709"/>
      </w:pPr>
      <w:r w:rsidRPr="00774B0A">
        <w:t>Beschreibung</w:t>
      </w:r>
    </w:p>
    <w:p w:rsidR="0040117F" w:rsidRPr="00774B0A" w:rsidRDefault="0040117F" w:rsidP="0040117F"/>
    <w:p w:rsidR="00D11EFB" w:rsidRPr="00774B0A" w:rsidRDefault="00D11EFB" w:rsidP="0040117F">
      <w:r w:rsidRPr="00774B0A">
        <w:t xml:space="preserve">Der Listener überwacht ein gewisses Logfile, welches </w:t>
      </w:r>
      <w:r w:rsidR="00872CFD">
        <w:t>durch den</w:t>
      </w:r>
      <w:r w:rsidRPr="00774B0A">
        <w:t xml:space="preserve"> Logger erstellt wird. Sobald ein neuer Eintrag generiert wird, sucht </w:t>
      </w:r>
      <w:r w:rsidR="00872CFD">
        <w:t xml:space="preserve">der </w:t>
      </w:r>
      <w:proofErr w:type="spellStart"/>
      <w:r w:rsidR="00872CFD">
        <w:t>Listener</w:t>
      </w:r>
      <w:proofErr w:type="spellEnd"/>
      <w:r w:rsidR="00872CFD" w:rsidRPr="00774B0A">
        <w:t xml:space="preserve"> </w:t>
      </w:r>
      <w:r w:rsidRPr="00774B0A">
        <w:t>das Bild auf der lokalen Festplatte, nimmt es auf und übergibt es samt den Informationen aus dem Logfile an den Transfer Handler.</w:t>
      </w:r>
    </w:p>
    <w:p w:rsidR="00D11EFB" w:rsidRPr="00774B0A" w:rsidRDefault="00D11EFB" w:rsidP="0053030A">
      <w:pPr>
        <w:pStyle w:val="berschrift4"/>
        <w:numPr>
          <w:ilvl w:val="3"/>
          <w:numId w:val="17"/>
        </w:numPr>
        <w:ind w:left="709" w:hanging="709"/>
      </w:pPr>
      <w:r w:rsidRPr="00774B0A">
        <w:t>Begründung</w:t>
      </w:r>
    </w:p>
    <w:p w:rsidR="00D11EFB" w:rsidRPr="00774B0A" w:rsidRDefault="00D11EFB" w:rsidP="00D11EFB"/>
    <w:p w:rsidR="00D11EFB" w:rsidRPr="00774B0A" w:rsidRDefault="00D11EFB" w:rsidP="00D11EFB">
      <w:r w:rsidRPr="00774B0A">
        <w:t xml:space="preserve">Diese Funktion muss nicht evaluiert werden, weil es nicht viele unterschiedliche Möglichkeiten gibt </w:t>
      </w:r>
      <w:r w:rsidR="00872CFD">
        <w:t>um ein</w:t>
      </w:r>
      <w:r w:rsidR="00872CFD" w:rsidRPr="00774B0A">
        <w:t xml:space="preserve"> </w:t>
      </w:r>
      <w:r w:rsidRPr="00774B0A">
        <w:t>Logfile zu überwachen. Die Funktion wird bei der Umsetzung mit C# implementiert.</w:t>
      </w:r>
    </w:p>
    <w:p w:rsidR="00D11EFB" w:rsidRPr="00774B0A" w:rsidRDefault="00D11EFB" w:rsidP="0040117F"/>
    <w:p w:rsidR="00D11EFB" w:rsidRPr="00774B0A" w:rsidRDefault="00D11EFB" w:rsidP="0053030A">
      <w:pPr>
        <w:pStyle w:val="berschrift3"/>
        <w:numPr>
          <w:ilvl w:val="2"/>
          <w:numId w:val="17"/>
        </w:numPr>
        <w:ind w:left="567" w:hanging="567"/>
      </w:pPr>
      <w:bookmarkStart w:id="121" w:name="_Toc428543233"/>
      <w:r w:rsidRPr="00774B0A">
        <w:t>Transfer Handler</w:t>
      </w:r>
      <w:bookmarkEnd w:id="121"/>
    </w:p>
    <w:p w:rsidR="00D11EFB" w:rsidRPr="00774B0A" w:rsidRDefault="00D11EFB" w:rsidP="00D11EFB"/>
    <w:p w:rsidR="00D11EFB" w:rsidRPr="00774B0A" w:rsidRDefault="00D11EFB" w:rsidP="00D11EFB">
      <w:r w:rsidRPr="00774B0A">
        <w:t xml:space="preserve">Der Transfer Handler (Übermittler) ist dafür zuständig die erhaltenen Informationen vom Listener an den Webservice zu übertragen. </w:t>
      </w:r>
      <w:r w:rsidR="00872CFD">
        <w:t>D</w:t>
      </w:r>
      <w:r w:rsidRPr="00774B0A">
        <w:t>ie Funktion des Transfer Handler</w:t>
      </w:r>
      <w:r w:rsidR="00872CFD">
        <w:t xml:space="preserve"> wird in der nachfolgenden Grafik</w:t>
      </w:r>
      <w:r w:rsidRPr="00774B0A">
        <w:t xml:space="preserve"> übersichtlich dargestellt</w:t>
      </w:r>
      <w:r w:rsidR="00872CFD">
        <w:t>.</w:t>
      </w:r>
    </w:p>
    <w:p w:rsidR="00D11EFB" w:rsidRPr="00774B0A" w:rsidRDefault="00187482" w:rsidP="00D11EFB">
      <w:pPr>
        <w:keepNext/>
      </w:pPr>
      <w:r w:rsidRPr="00774B0A">
        <w:rPr>
          <w:noProof/>
          <w:lang w:eastAsia="de-CH"/>
        </w:rPr>
        <w:lastRenderedPageBreak/>
        <w:drawing>
          <wp:inline distT="0" distB="0" distL="0" distR="0" wp14:anchorId="5335B640" wp14:editId="4E9D93A9">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rsidR="00D11EFB" w:rsidRPr="00774B0A" w:rsidRDefault="00D11EFB" w:rsidP="00D11EFB">
      <w:pPr>
        <w:pStyle w:val="Beschriftung"/>
      </w:pPr>
      <w:bookmarkStart w:id="122" w:name="_Toc427394136"/>
      <w:bookmarkStart w:id="123" w:name="_Toc428005847"/>
      <w:r w:rsidRPr="00774B0A">
        <w:t xml:space="preserve">Abbildung </w:t>
      </w:r>
      <w:r w:rsidR="00C1794A">
        <w:fldChar w:fldCharType="begin"/>
      </w:r>
      <w:r w:rsidR="00C1794A">
        <w:instrText xml:space="preserve"> SEQ Abbildung \* ARABIC </w:instrText>
      </w:r>
      <w:r w:rsidR="00C1794A">
        <w:fldChar w:fldCharType="separate"/>
      </w:r>
      <w:r w:rsidR="0090159D">
        <w:rPr>
          <w:noProof/>
        </w:rPr>
        <w:t>10</w:t>
      </w:r>
      <w:r w:rsidR="00C1794A">
        <w:rPr>
          <w:noProof/>
        </w:rPr>
        <w:fldChar w:fldCharType="end"/>
      </w:r>
      <w:r w:rsidRPr="00774B0A">
        <w:t xml:space="preserve"> Sender Transfer Handler</w:t>
      </w:r>
      <w:bookmarkEnd w:id="122"/>
      <w:bookmarkEnd w:id="123"/>
    </w:p>
    <w:p w:rsidR="00D11EFB" w:rsidRPr="00774B0A" w:rsidRDefault="00D11EFB" w:rsidP="0040117F"/>
    <w:p w:rsidR="00D11EFB" w:rsidRPr="00774B0A" w:rsidRDefault="00D11EFB" w:rsidP="0053030A">
      <w:pPr>
        <w:pStyle w:val="berschrift4"/>
        <w:numPr>
          <w:ilvl w:val="3"/>
          <w:numId w:val="17"/>
        </w:numPr>
        <w:ind w:left="709" w:hanging="709"/>
      </w:pPr>
      <w:r w:rsidRPr="00774B0A">
        <w:t>Beschreibung</w:t>
      </w:r>
    </w:p>
    <w:p w:rsidR="00D11EFB" w:rsidRPr="00774B0A" w:rsidRDefault="00D11EFB" w:rsidP="00D11EFB"/>
    <w:p w:rsidR="00D11EFB" w:rsidRPr="00774B0A" w:rsidRDefault="00D11EFB" w:rsidP="00D11EFB">
      <w:r w:rsidRPr="00774B0A">
        <w:t>Sobald der Transfer Handler die definierten Informationen erhält, stellt er eine Verbindung zum Webservice her und übermittelt das Bild und die dazugehörigen Bildinformationen.</w:t>
      </w:r>
    </w:p>
    <w:p w:rsidR="00D11EFB" w:rsidRPr="00774B0A" w:rsidRDefault="00D11EFB" w:rsidP="00D11EFB"/>
    <w:p w:rsidR="00D11EFB" w:rsidRPr="00774B0A" w:rsidRDefault="00D11EFB" w:rsidP="0053030A">
      <w:pPr>
        <w:pStyle w:val="berschrift4"/>
        <w:numPr>
          <w:ilvl w:val="3"/>
          <w:numId w:val="17"/>
        </w:numPr>
        <w:ind w:left="709" w:hanging="709"/>
      </w:pPr>
      <w:r w:rsidRPr="00774B0A">
        <w:t>Begründung</w:t>
      </w:r>
    </w:p>
    <w:p w:rsidR="00D11EFB" w:rsidRPr="00774B0A" w:rsidRDefault="00D11EFB" w:rsidP="00D11EFB"/>
    <w:p w:rsidR="00D11EFB" w:rsidRPr="00774B0A" w:rsidRDefault="00D11EFB" w:rsidP="00D11EFB">
      <w:r w:rsidRPr="00774B0A">
        <w:t>Der Transfer der Daten ist abhängig von der Implementation des Webservers, darum wird eine Evaluation der Übertragung</w:t>
      </w:r>
      <w:r w:rsidR="00522A88" w:rsidRPr="00774B0A">
        <w:t xml:space="preserve"> beim Webservice durchgeführt</w:t>
      </w:r>
      <w:r w:rsidRPr="00774B0A">
        <w:t>.</w:t>
      </w:r>
    </w:p>
    <w:p w:rsidR="00522A88" w:rsidRPr="00774B0A" w:rsidRDefault="00522A88"/>
    <w:p w:rsidR="00522A88" w:rsidRPr="00774B0A" w:rsidRDefault="00522A88" w:rsidP="0053030A">
      <w:pPr>
        <w:pStyle w:val="berschrift2"/>
        <w:numPr>
          <w:ilvl w:val="1"/>
          <w:numId w:val="17"/>
        </w:numPr>
        <w:ind w:left="426"/>
      </w:pPr>
      <w:bookmarkStart w:id="124" w:name="_Toc428543234"/>
      <w:r w:rsidRPr="00774B0A">
        <w:t>Empfänger und Translator</w:t>
      </w:r>
      <w:bookmarkEnd w:id="124"/>
    </w:p>
    <w:p w:rsidR="00522A88" w:rsidRPr="00774B0A" w:rsidRDefault="00522A88" w:rsidP="00522A88"/>
    <w:p w:rsidR="00522A88" w:rsidRPr="00774B0A" w:rsidRDefault="00522A88" w:rsidP="00522A88">
      <w:r w:rsidRPr="00774B0A">
        <w:t>In diesem Bereich der Arbeit werden Empfänger und Translator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rsidR="00522A88" w:rsidRPr="00774B0A" w:rsidRDefault="00522A88" w:rsidP="00522A88"/>
    <w:p w:rsidR="00D11EFB" w:rsidRPr="00774B0A" w:rsidRDefault="00522A88" w:rsidP="0053030A">
      <w:pPr>
        <w:pStyle w:val="berschrift3"/>
        <w:numPr>
          <w:ilvl w:val="2"/>
          <w:numId w:val="17"/>
        </w:numPr>
        <w:ind w:left="567" w:hanging="567"/>
      </w:pPr>
      <w:bookmarkStart w:id="125" w:name="_Toc428543235"/>
      <w:r w:rsidRPr="00774B0A">
        <w:t>Service / Translato</w:t>
      </w:r>
      <w:r w:rsidR="00C10B48" w:rsidRPr="00774B0A">
        <w:t>r</w:t>
      </w:r>
      <w:bookmarkEnd w:id="125"/>
    </w:p>
    <w:p w:rsidR="00522A88" w:rsidRPr="00774B0A" w:rsidRDefault="00522A88" w:rsidP="00522A88">
      <w:r w:rsidRPr="00774B0A">
        <w:t>Der Webservice ist zuständig für das Empfangen der Bilder inklusiv Bildinformationen. Der Translator hingegen ist für die Übersetzung des Bildes in Text verantwortlich. Die folgende grafische Darstellung wird die Funktionen des Webservice und des Translators genau erläutern.</w:t>
      </w:r>
    </w:p>
    <w:p w:rsidR="00522A88" w:rsidRPr="00774B0A" w:rsidRDefault="00522A88" w:rsidP="00522A88"/>
    <w:p w:rsidR="00522A88" w:rsidRPr="00774B0A" w:rsidRDefault="00522A88" w:rsidP="00522A88">
      <w:pPr>
        <w:keepNext/>
      </w:pPr>
      <w:r w:rsidRPr="00774B0A">
        <w:rPr>
          <w:noProof/>
          <w:lang w:eastAsia="de-CH"/>
        </w:rPr>
        <w:lastRenderedPageBreak/>
        <w:drawing>
          <wp:inline distT="0" distB="0" distL="0" distR="0" wp14:anchorId="0E368F24" wp14:editId="5E1E1C43">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rsidR="00522A88" w:rsidRPr="00774B0A" w:rsidRDefault="00522A88" w:rsidP="00522A88">
      <w:pPr>
        <w:pStyle w:val="Beschriftung"/>
      </w:pPr>
      <w:bookmarkStart w:id="126" w:name="_Toc427394137"/>
      <w:bookmarkStart w:id="127" w:name="_Toc428005848"/>
      <w:r w:rsidRPr="00774B0A">
        <w:t xml:space="preserve">Abbildung </w:t>
      </w:r>
      <w:r w:rsidR="00C1794A">
        <w:fldChar w:fldCharType="begin"/>
      </w:r>
      <w:r w:rsidR="00C1794A">
        <w:instrText xml:space="preserve"> SEQ Abbildung \* ARABIC </w:instrText>
      </w:r>
      <w:r w:rsidR="00C1794A">
        <w:fldChar w:fldCharType="separate"/>
      </w:r>
      <w:r w:rsidR="0090159D">
        <w:rPr>
          <w:noProof/>
        </w:rPr>
        <w:t>11</w:t>
      </w:r>
      <w:r w:rsidR="00C1794A">
        <w:rPr>
          <w:noProof/>
        </w:rPr>
        <w:fldChar w:fldCharType="end"/>
      </w:r>
      <w:r w:rsidRPr="00774B0A">
        <w:t xml:space="preserve"> Service / Translator</w:t>
      </w:r>
      <w:bookmarkEnd w:id="126"/>
      <w:bookmarkEnd w:id="127"/>
    </w:p>
    <w:p w:rsidR="00522A88" w:rsidRPr="00774B0A" w:rsidRDefault="00522A88" w:rsidP="00522A88"/>
    <w:p w:rsidR="00522A88" w:rsidRPr="00774B0A" w:rsidRDefault="00522A88" w:rsidP="0053030A">
      <w:pPr>
        <w:pStyle w:val="berschrift4"/>
        <w:numPr>
          <w:ilvl w:val="3"/>
          <w:numId w:val="17"/>
        </w:numPr>
        <w:ind w:left="709" w:hanging="709"/>
      </w:pPr>
      <w:r w:rsidRPr="00774B0A">
        <w:t>Beschreibung</w:t>
      </w:r>
    </w:p>
    <w:p w:rsidR="00522A88" w:rsidRPr="00774B0A" w:rsidRDefault="00522A88" w:rsidP="00522A88"/>
    <w:p w:rsidR="00522A88" w:rsidRPr="00774B0A" w:rsidRDefault="00522A88" w:rsidP="00522A88">
      <w:r w:rsidRPr="00774B0A">
        <w:t xml:space="preserve">Sobald der </w:t>
      </w:r>
      <w:r w:rsidR="00325A04" w:rsidRPr="00774B0A">
        <w:t>Webservice ein Bild inklusive Bildinformationen erhält, speichert er das Bild an einem vordefinierten Pfad ab und hält die</w:t>
      </w:r>
      <w:r w:rsidR="00232905">
        <w:t xml:space="preserve"> weiteren</w:t>
      </w:r>
      <w:r w:rsidR="00325A04" w:rsidRPr="00774B0A">
        <w:t xml:space="preserve"> Bildinformationen im Memory</w:t>
      </w:r>
      <w:r w:rsidR="000B5D43">
        <w:t xml:space="preserve"> fest</w:t>
      </w:r>
      <w:r w:rsidR="00325A04" w:rsidRPr="00774B0A">
        <w:t>. Der Pfad des Bildes wird dann an den Translator weitergegeben, wobei er das Bild aufnimmt, übersetzt in Text und der Text dann in dem Output Pfad abspeichert. Der Webservice wird danach die notwenigen Bildinformationen anhängen.</w:t>
      </w:r>
    </w:p>
    <w:p w:rsidR="00522A88" w:rsidRPr="00774B0A" w:rsidRDefault="00522A88" w:rsidP="00522A88"/>
    <w:p w:rsidR="00522A88" w:rsidRPr="00774B0A" w:rsidRDefault="00522A88" w:rsidP="00522A88"/>
    <w:p w:rsidR="00522A88" w:rsidRPr="00774B0A" w:rsidRDefault="00522A88" w:rsidP="0053030A">
      <w:pPr>
        <w:pStyle w:val="berschrift3"/>
        <w:numPr>
          <w:ilvl w:val="2"/>
          <w:numId w:val="17"/>
        </w:numPr>
        <w:ind w:left="567" w:hanging="567"/>
      </w:pPr>
      <w:bookmarkStart w:id="128" w:name="_Toc428543236"/>
      <w:r w:rsidRPr="00774B0A">
        <w:t>Service</w:t>
      </w:r>
      <w:bookmarkEnd w:id="128"/>
    </w:p>
    <w:p w:rsidR="00C76635" w:rsidRPr="00774B0A" w:rsidRDefault="00C76635" w:rsidP="00C76635"/>
    <w:p w:rsidR="00C76635" w:rsidRPr="00774B0A" w:rsidRDefault="00C76635" w:rsidP="00C76635">
      <w:r w:rsidRPr="00774B0A">
        <w:t xml:space="preserve">Der Service ist ein Webservice welche mit WCF (Windows Foundation Communication) Plattform umgesetzt wird. Es gibt unterschiedliche Wege um Daten an einen Webservice zu übertragen. </w:t>
      </w:r>
      <w:r w:rsidR="000B5D43">
        <w:t>Die</w:t>
      </w:r>
      <w:r w:rsidR="000B5D43" w:rsidRPr="00774B0A">
        <w:t xml:space="preserve"> </w:t>
      </w:r>
      <w:r w:rsidRPr="00774B0A">
        <w:t xml:space="preserve">verschiedenen Übertragungsmethoden werden </w:t>
      </w:r>
      <w:r w:rsidR="000B5D43">
        <w:t xml:space="preserve">nachfolgenden evaluiert, </w:t>
      </w:r>
      <w:r w:rsidRPr="00774B0A">
        <w:t>um die bestmögliche Lösung herauszufinden.</w:t>
      </w:r>
    </w:p>
    <w:p w:rsidR="00165F2A" w:rsidRPr="00774B0A" w:rsidRDefault="00165F2A" w:rsidP="0027026A">
      <w:pPr>
        <w:pStyle w:val="berschrift4"/>
        <w:numPr>
          <w:ilvl w:val="3"/>
          <w:numId w:val="17"/>
        </w:numPr>
        <w:ind w:left="709" w:hanging="709"/>
      </w:pPr>
      <w:r w:rsidRPr="00774B0A">
        <w:t>Kriterien</w:t>
      </w:r>
    </w:p>
    <w:p w:rsidR="00165F2A" w:rsidRPr="00774B0A" w:rsidRDefault="00165F2A" w:rsidP="00165F2A">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165F2A" w:rsidRPr="00774B0A" w:rsidTr="000C6F8A">
        <w:tc>
          <w:tcPr>
            <w:tcW w:w="1838" w:type="dxa"/>
            <w:shd w:val="clear" w:color="auto" w:fill="9CC2E5" w:themeFill="accent1" w:themeFillTint="99"/>
          </w:tcPr>
          <w:p w:rsidR="00165F2A" w:rsidRPr="00774B0A" w:rsidRDefault="00165F2A" w:rsidP="00165F2A">
            <w:r w:rsidRPr="00774B0A">
              <w:t>Name</w:t>
            </w:r>
          </w:p>
        </w:tc>
        <w:tc>
          <w:tcPr>
            <w:tcW w:w="4253" w:type="dxa"/>
            <w:shd w:val="clear" w:color="auto" w:fill="9CC2E5" w:themeFill="accent1" w:themeFillTint="99"/>
          </w:tcPr>
          <w:p w:rsidR="00165F2A" w:rsidRPr="00774B0A" w:rsidRDefault="00165F2A" w:rsidP="00165F2A">
            <w:r w:rsidRPr="00774B0A">
              <w:t>Beschreibung</w:t>
            </w:r>
          </w:p>
        </w:tc>
        <w:tc>
          <w:tcPr>
            <w:tcW w:w="3021" w:type="dxa"/>
            <w:shd w:val="clear" w:color="auto" w:fill="9CC2E5" w:themeFill="accent1" w:themeFillTint="99"/>
          </w:tcPr>
          <w:p w:rsidR="00165F2A" w:rsidRPr="00774B0A" w:rsidRDefault="00165F2A" w:rsidP="00165F2A">
            <w:r w:rsidRPr="00774B0A">
              <w:t>Quelle</w:t>
            </w:r>
          </w:p>
        </w:tc>
      </w:tr>
      <w:tr w:rsidR="00165F2A" w:rsidRPr="00774B0A" w:rsidTr="00165F2A">
        <w:tc>
          <w:tcPr>
            <w:tcW w:w="1838" w:type="dxa"/>
          </w:tcPr>
          <w:p w:rsidR="00165F2A" w:rsidRPr="00774B0A" w:rsidRDefault="00165F2A" w:rsidP="00165F2A">
            <w:r w:rsidRPr="00774B0A">
              <w:t>Integration</w:t>
            </w:r>
          </w:p>
        </w:tc>
        <w:tc>
          <w:tcPr>
            <w:tcW w:w="4253" w:type="dxa"/>
          </w:tcPr>
          <w:p w:rsidR="00165F2A" w:rsidRPr="00774B0A" w:rsidRDefault="00165F2A" w:rsidP="00165F2A">
            <w:r w:rsidRPr="00774B0A">
              <w:t>Einfachheit der Integration in das vorhandene System</w:t>
            </w:r>
            <w:r w:rsidR="00EB26A5">
              <w:t>?</w:t>
            </w:r>
          </w:p>
        </w:tc>
        <w:tc>
          <w:tcPr>
            <w:tcW w:w="3021" w:type="dxa"/>
          </w:tcPr>
          <w:p w:rsidR="00165F2A" w:rsidRPr="00774B0A" w:rsidRDefault="005F7D04" w:rsidP="00165F2A">
            <w:r>
              <w:t>NFRQ-009</w:t>
            </w:r>
          </w:p>
        </w:tc>
      </w:tr>
      <w:tr w:rsidR="00165F2A" w:rsidRPr="00774B0A" w:rsidTr="00165F2A">
        <w:tc>
          <w:tcPr>
            <w:tcW w:w="1838" w:type="dxa"/>
          </w:tcPr>
          <w:p w:rsidR="00165F2A" w:rsidRPr="00774B0A" w:rsidRDefault="00165F2A" w:rsidP="00165F2A">
            <w:r w:rsidRPr="00774B0A">
              <w:t>Erweiterbarkeit</w:t>
            </w:r>
          </w:p>
        </w:tc>
        <w:tc>
          <w:tcPr>
            <w:tcW w:w="4253" w:type="dxa"/>
          </w:tcPr>
          <w:p w:rsidR="00165F2A" w:rsidRPr="00774B0A" w:rsidRDefault="00165F2A" w:rsidP="00165F2A">
            <w:r w:rsidRPr="00774B0A">
              <w:t>Wie erweiterbar ist die Funktion</w:t>
            </w:r>
            <w:r w:rsidR="00EB26A5">
              <w:t>?</w:t>
            </w:r>
          </w:p>
        </w:tc>
        <w:tc>
          <w:tcPr>
            <w:tcW w:w="3021" w:type="dxa"/>
          </w:tcPr>
          <w:p w:rsidR="00165F2A" w:rsidRPr="00774B0A" w:rsidRDefault="005F7D04" w:rsidP="00165F2A">
            <w:r>
              <w:t>NFRQ-010</w:t>
            </w:r>
          </w:p>
        </w:tc>
      </w:tr>
      <w:tr w:rsidR="00165F2A" w:rsidRPr="00774B0A" w:rsidTr="00165F2A">
        <w:tc>
          <w:tcPr>
            <w:tcW w:w="1838" w:type="dxa"/>
          </w:tcPr>
          <w:p w:rsidR="00165F2A" w:rsidRPr="00774B0A" w:rsidRDefault="00165F2A" w:rsidP="003762FB">
            <w:r w:rsidRPr="00774B0A">
              <w:t>Fehler</w:t>
            </w:r>
            <w:r w:rsidR="003762FB" w:rsidRPr="00774B0A">
              <w:t>analyse</w:t>
            </w:r>
          </w:p>
        </w:tc>
        <w:tc>
          <w:tcPr>
            <w:tcW w:w="4253" w:type="dxa"/>
          </w:tcPr>
          <w:p w:rsidR="00165F2A" w:rsidRPr="00774B0A" w:rsidRDefault="00165F2A" w:rsidP="003762FB">
            <w:r w:rsidRPr="00774B0A">
              <w:t xml:space="preserve">Wie </w:t>
            </w:r>
            <w:r w:rsidR="003762FB" w:rsidRPr="00774B0A">
              <w:t>gut kann eine Fehleranalyse durchgeführt werden</w:t>
            </w:r>
            <w:r w:rsidR="00EB26A5">
              <w:t>?</w:t>
            </w:r>
          </w:p>
        </w:tc>
        <w:tc>
          <w:tcPr>
            <w:tcW w:w="3021" w:type="dxa"/>
          </w:tcPr>
          <w:p w:rsidR="00165F2A" w:rsidRPr="00774B0A" w:rsidRDefault="005F7D04" w:rsidP="00165F2A">
            <w:r>
              <w:t>NFRQ-005</w:t>
            </w:r>
          </w:p>
        </w:tc>
      </w:tr>
      <w:tr w:rsidR="00165F2A" w:rsidRPr="00774B0A" w:rsidTr="00165F2A">
        <w:tc>
          <w:tcPr>
            <w:tcW w:w="1838" w:type="dxa"/>
          </w:tcPr>
          <w:p w:rsidR="00165F2A" w:rsidRPr="00774B0A" w:rsidRDefault="00165F2A" w:rsidP="00165F2A">
            <w:r w:rsidRPr="00774B0A">
              <w:lastRenderedPageBreak/>
              <w:t>Wartbarkeit</w:t>
            </w:r>
          </w:p>
        </w:tc>
        <w:tc>
          <w:tcPr>
            <w:tcW w:w="4253" w:type="dxa"/>
          </w:tcPr>
          <w:p w:rsidR="00165F2A" w:rsidRPr="00774B0A" w:rsidRDefault="00165F2A" w:rsidP="00165F2A">
            <w:r w:rsidRPr="00774B0A">
              <w:t>Wie aufwändig ist die Wartbarkeit der Funktion</w:t>
            </w:r>
            <w:r w:rsidR="00EB26A5">
              <w:t>?</w:t>
            </w:r>
          </w:p>
        </w:tc>
        <w:tc>
          <w:tcPr>
            <w:tcW w:w="3021" w:type="dxa"/>
          </w:tcPr>
          <w:p w:rsidR="00165F2A" w:rsidRPr="00774B0A" w:rsidRDefault="005F7D04" w:rsidP="00165F2A">
            <w:pPr>
              <w:keepNext/>
            </w:pPr>
            <w:r>
              <w:t>NFRQ-008</w:t>
            </w:r>
          </w:p>
        </w:tc>
      </w:tr>
      <w:tr w:rsidR="00430DC5" w:rsidRPr="00774B0A" w:rsidTr="00165F2A">
        <w:tc>
          <w:tcPr>
            <w:tcW w:w="1838" w:type="dxa"/>
          </w:tcPr>
          <w:p w:rsidR="00430DC5" w:rsidRPr="00774B0A" w:rsidRDefault="00430DC5" w:rsidP="00165F2A">
            <w:r w:rsidRPr="00774B0A">
              <w:t>Sicherheit</w:t>
            </w:r>
          </w:p>
        </w:tc>
        <w:tc>
          <w:tcPr>
            <w:tcW w:w="4253" w:type="dxa"/>
          </w:tcPr>
          <w:p w:rsidR="00430DC5" w:rsidRPr="00774B0A" w:rsidRDefault="00430DC5" w:rsidP="00165F2A">
            <w:r w:rsidRPr="00774B0A">
              <w:t>Ist bei der Übertragung die Sicherheit gewährleistet</w:t>
            </w:r>
            <w:r w:rsidR="00EB26A5">
              <w:t>?</w:t>
            </w:r>
          </w:p>
        </w:tc>
        <w:tc>
          <w:tcPr>
            <w:tcW w:w="3021" w:type="dxa"/>
          </w:tcPr>
          <w:p w:rsidR="00430DC5" w:rsidRPr="00774B0A" w:rsidRDefault="005F7D04" w:rsidP="00165F2A">
            <w:pPr>
              <w:keepNext/>
            </w:pPr>
            <w:r>
              <w:t>NFRQ-003</w:t>
            </w:r>
          </w:p>
        </w:tc>
      </w:tr>
    </w:tbl>
    <w:p w:rsidR="00165F2A" w:rsidRPr="00774B0A" w:rsidRDefault="00165F2A" w:rsidP="00165F2A">
      <w:pPr>
        <w:pStyle w:val="Beschriftung"/>
      </w:pPr>
      <w:bookmarkStart w:id="129" w:name="_Toc427394138"/>
      <w:bookmarkStart w:id="130" w:name="_Toc428526881"/>
      <w:r w:rsidRPr="00774B0A">
        <w:t xml:space="preserve">Tabelle </w:t>
      </w:r>
      <w:r w:rsidR="00C1794A">
        <w:fldChar w:fldCharType="begin"/>
      </w:r>
      <w:r w:rsidR="00C1794A">
        <w:instrText xml:space="preserve"> SEQ Tabelle \* ARABIC </w:instrText>
      </w:r>
      <w:r w:rsidR="00C1794A">
        <w:fldChar w:fldCharType="separate"/>
      </w:r>
      <w:r w:rsidR="0090159D">
        <w:rPr>
          <w:noProof/>
        </w:rPr>
        <w:t>35</w:t>
      </w:r>
      <w:r w:rsidR="00C1794A">
        <w:rPr>
          <w:noProof/>
        </w:rPr>
        <w:fldChar w:fldCharType="end"/>
      </w:r>
      <w:r w:rsidRPr="00774B0A">
        <w:t xml:space="preserve"> </w:t>
      </w:r>
      <w:r w:rsidR="0065241E" w:rsidRPr="00774B0A">
        <w:t>Service</w:t>
      </w:r>
      <w:r w:rsidRPr="00774B0A">
        <w:t xml:space="preserve"> Kriterien</w:t>
      </w:r>
      <w:bookmarkEnd w:id="129"/>
      <w:bookmarkEnd w:id="130"/>
    </w:p>
    <w:p w:rsidR="00165F2A" w:rsidRPr="00774B0A" w:rsidRDefault="00165F2A" w:rsidP="0027026A">
      <w:pPr>
        <w:pStyle w:val="berschrift4"/>
        <w:numPr>
          <w:ilvl w:val="3"/>
          <w:numId w:val="17"/>
        </w:numPr>
        <w:ind w:left="709" w:hanging="709"/>
      </w:pPr>
      <w:r w:rsidRPr="00774B0A">
        <w:t>Typen</w:t>
      </w:r>
    </w:p>
    <w:p w:rsidR="00165F2A" w:rsidRPr="00774B0A" w:rsidRDefault="00165F2A" w:rsidP="00165F2A">
      <w:r w:rsidRPr="00774B0A">
        <w:t xml:space="preserve">In diesem Bereich werden die </w:t>
      </w:r>
      <w:r w:rsidR="000B5D43">
        <w:t>drei</w:t>
      </w:r>
      <w:r w:rsidR="001867CB" w:rsidRPr="00774B0A">
        <w:t xml:space="preserve">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165F2A" w:rsidRPr="00774B0A" w:rsidTr="000C6F8A">
        <w:tc>
          <w:tcPr>
            <w:tcW w:w="704" w:type="dxa"/>
            <w:shd w:val="clear" w:color="auto" w:fill="9CC2E5" w:themeFill="accent1" w:themeFillTint="99"/>
          </w:tcPr>
          <w:p w:rsidR="00165F2A" w:rsidRPr="00774B0A" w:rsidRDefault="00165F2A" w:rsidP="00165F2A">
            <w:r w:rsidRPr="00774B0A">
              <w:t>ID</w:t>
            </w:r>
          </w:p>
        </w:tc>
        <w:tc>
          <w:tcPr>
            <w:tcW w:w="2126" w:type="dxa"/>
            <w:shd w:val="clear" w:color="auto" w:fill="9CC2E5" w:themeFill="accent1" w:themeFillTint="99"/>
          </w:tcPr>
          <w:p w:rsidR="00165F2A" w:rsidRPr="00774B0A" w:rsidRDefault="00165F2A" w:rsidP="00165F2A">
            <w:r w:rsidRPr="00774B0A">
              <w:t>Namen</w:t>
            </w:r>
          </w:p>
        </w:tc>
        <w:tc>
          <w:tcPr>
            <w:tcW w:w="6237" w:type="dxa"/>
            <w:shd w:val="clear" w:color="auto" w:fill="9CC2E5" w:themeFill="accent1" w:themeFillTint="99"/>
          </w:tcPr>
          <w:p w:rsidR="00165F2A" w:rsidRPr="00774B0A" w:rsidRDefault="00165F2A" w:rsidP="00165F2A">
            <w:r w:rsidRPr="00774B0A">
              <w:t>Beschreibung</w:t>
            </w:r>
          </w:p>
        </w:tc>
      </w:tr>
      <w:tr w:rsidR="00165F2A" w:rsidRPr="00774B0A" w:rsidTr="00165F2A">
        <w:tc>
          <w:tcPr>
            <w:tcW w:w="704" w:type="dxa"/>
          </w:tcPr>
          <w:p w:rsidR="00165F2A" w:rsidRPr="00774B0A" w:rsidRDefault="00165F2A" w:rsidP="00165F2A">
            <w:r w:rsidRPr="00774B0A">
              <w:t>1</w:t>
            </w:r>
          </w:p>
        </w:tc>
        <w:tc>
          <w:tcPr>
            <w:tcW w:w="2126" w:type="dxa"/>
          </w:tcPr>
          <w:p w:rsidR="00165F2A" w:rsidRPr="00774B0A" w:rsidRDefault="00222AA0" w:rsidP="00165F2A">
            <w:r w:rsidRPr="00774B0A">
              <w:t>HTTP</w:t>
            </w:r>
            <w:r w:rsidR="000B5D43">
              <w:t>-</w:t>
            </w:r>
            <w:r w:rsidRPr="00774B0A">
              <w:t>Transport</w:t>
            </w:r>
          </w:p>
        </w:tc>
        <w:tc>
          <w:tcPr>
            <w:tcW w:w="6237" w:type="dxa"/>
          </w:tcPr>
          <w:p w:rsidR="00165F2A" w:rsidRPr="00774B0A" w:rsidRDefault="003A019C" w:rsidP="000B5D43">
            <w:r w:rsidRPr="00774B0A">
              <w:t>HTTP</w:t>
            </w:r>
            <w:r w:rsidR="000B5D43">
              <w:t>-</w:t>
            </w:r>
            <w:r w:rsidRPr="00774B0A">
              <w:t>Transport basiert auf einer Übertragung über HTTP, welches als primäre Übertragungsmethode genutzt wird. Dieser Transport verwendet URIs der Art: „http://hostname/path“</w:t>
            </w:r>
          </w:p>
        </w:tc>
      </w:tr>
      <w:tr w:rsidR="00165F2A" w:rsidRPr="00774B0A" w:rsidTr="00165F2A">
        <w:tc>
          <w:tcPr>
            <w:tcW w:w="704" w:type="dxa"/>
          </w:tcPr>
          <w:p w:rsidR="00165F2A" w:rsidRPr="00774B0A" w:rsidRDefault="00165F2A" w:rsidP="00165F2A">
            <w:r w:rsidRPr="00774B0A">
              <w:t>2</w:t>
            </w:r>
          </w:p>
        </w:tc>
        <w:tc>
          <w:tcPr>
            <w:tcW w:w="2126" w:type="dxa"/>
          </w:tcPr>
          <w:p w:rsidR="00165F2A" w:rsidRPr="00774B0A" w:rsidRDefault="00222AA0" w:rsidP="00165F2A">
            <w:r w:rsidRPr="00774B0A">
              <w:t>TCP</w:t>
            </w:r>
            <w:r w:rsidR="000B5D43">
              <w:t>-</w:t>
            </w:r>
            <w:r w:rsidRPr="00774B0A">
              <w:t>Transport</w:t>
            </w:r>
          </w:p>
        </w:tc>
        <w:tc>
          <w:tcPr>
            <w:tcW w:w="6237" w:type="dxa"/>
          </w:tcPr>
          <w:p w:rsidR="00165F2A" w:rsidRPr="00774B0A" w:rsidRDefault="003A019C" w:rsidP="00AD0083">
            <w:r w:rsidRPr="00774B0A">
              <w:t>TCP</w:t>
            </w:r>
            <w:r w:rsidR="000B5D43">
              <w:t>-</w:t>
            </w:r>
            <w:r w:rsidRPr="00774B0A">
              <w:t xml:space="preserve">Transport </w:t>
            </w:r>
            <w:r w:rsidR="00AD0083">
              <w:t>überträgt die Daten an den Webservice über den TCP Socket</w:t>
            </w:r>
            <w:r w:rsidRPr="00774B0A">
              <w:t>. Dieser Transport verwendet URIs der Art: „</w:t>
            </w:r>
            <w:proofErr w:type="spellStart"/>
            <w:r w:rsidR="00B675CC" w:rsidRPr="00774B0A">
              <w:t>net.tcp</w:t>
            </w:r>
            <w:proofErr w:type="spellEnd"/>
            <w:r w:rsidRPr="00774B0A">
              <w:t>://</w:t>
            </w:r>
            <w:proofErr w:type="spellStart"/>
            <w:r w:rsidRPr="00774B0A">
              <w:t>hostname</w:t>
            </w:r>
            <w:proofErr w:type="spellEnd"/>
            <w:r w:rsidRPr="00774B0A">
              <w:t>/</w:t>
            </w:r>
            <w:proofErr w:type="spellStart"/>
            <w:r w:rsidRPr="00774B0A">
              <w:t>path</w:t>
            </w:r>
            <w:proofErr w:type="spellEnd"/>
            <w:r w:rsidRPr="00774B0A">
              <w:t>“</w:t>
            </w:r>
          </w:p>
        </w:tc>
      </w:tr>
      <w:tr w:rsidR="00165F2A" w:rsidRPr="00774B0A" w:rsidTr="00165F2A">
        <w:tc>
          <w:tcPr>
            <w:tcW w:w="704" w:type="dxa"/>
          </w:tcPr>
          <w:p w:rsidR="00165F2A" w:rsidRPr="00774B0A" w:rsidRDefault="00165F2A" w:rsidP="00165F2A">
            <w:r w:rsidRPr="00774B0A">
              <w:t>3</w:t>
            </w:r>
          </w:p>
        </w:tc>
        <w:tc>
          <w:tcPr>
            <w:tcW w:w="2126" w:type="dxa"/>
          </w:tcPr>
          <w:p w:rsidR="00165F2A" w:rsidRPr="00774B0A" w:rsidRDefault="00222AA0" w:rsidP="00165F2A">
            <w:proofErr w:type="spellStart"/>
            <w:r w:rsidRPr="00774B0A">
              <w:t>Name</w:t>
            </w:r>
            <w:r w:rsidR="000B5D43">
              <w:t>d</w:t>
            </w:r>
            <w:proofErr w:type="spellEnd"/>
            <w:r w:rsidR="000B5D43">
              <w:t xml:space="preserve"> </w:t>
            </w:r>
            <w:r w:rsidRPr="00774B0A">
              <w:t>Pipe</w:t>
            </w:r>
            <w:r w:rsidR="001867CB" w:rsidRPr="00774B0A">
              <w:t xml:space="preserve"> </w:t>
            </w:r>
            <w:r w:rsidRPr="00774B0A">
              <w:t>Transport</w:t>
            </w:r>
          </w:p>
        </w:tc>
        <w:tc>
          <w:tcPr>
            <w:tcW w:w="6237" w:type="dxa"/>
          </w:tcPr>
          <w:p w:rsidR="00165F2A" w:rsidRPr="00774B0A" w:rsidRDefault="00392DC5" w:rsidP="003762FB">
            <w:pPr>
              <w:keepNext/>
            </w:pPr>
            <w:proofErr w:type="spellStart"/>
            <w:r w:rsidRPr="00774B0A">
              <w:t>Name</w:t>
            </w:r>
            <w:r w:rsidR="000B5D43">
              <w:t>d</w:t>
            </w:r>
            <w:proofErr w:type="spellEnd"/>
            <w:r w:rsidR="000B5D43">
              <w:t xml:space="preserve"> </w:t>
            </w:r>
            <w:r w:rsidRPr="00774B0A">
              <w:t xml:space="preserve">Pipe </w:t>
            </w:r>
            <w:r w:rsidR="003762FB" w:rsidRPr="00774B0A">
              <w:t>Transport</w:t>
            </w:r>
            <w:r w:rsidRPr="00774B0A">
              <w:t xml:space="preserve"> </w:t>
            </w:r>
            <w:r w:rsidR="003A019C" w:rsidRPr="00774B0A">
              <w:t>ist auch unter FIFO (First in, first out) bekannt. Das heisst, die Daten welche zuerst kommen, werden zuerst bearbeitet. Dieser Transport verwendet URIs der Art „</w:t>
            </w:r>
            <w:proofErr w:type="spellStart"/>
            <w:r w:rsidR="003A019C" w:rsidRPr="00774B0A">
              <w:t>net.pipe</w:t>
            </w:r>
            <w:proofErr w:type="spellEnd"/>
            <w:r w:rsidR="003A019C" w:rsidRPr="00774B0A">
              <w:t>://</w:t>
            </w:r>
            <w:proofErr w:type="spellStart"/>
            <w:r w:rsidR="003A019C" w:rsidRPr="00774B0A">
              <w:t>hostname</w:t>
            </w:r>
            <w:proofErr w:type="spellEnd"/>
            <w:r w:rsidR="003A019C" w:rsidRPr="00774B0A">
              <w:t>/</w:t>
            </w:r>
            <w:proofErr w:type="spellStart"/>
            <w:r w:rsidR="003A019C" w:rsidRPr="00774B0A">
              <w:t>path</w:t>
            </w:r>
            <w:proofErr w:type="spellEnd"/>
            <w:r w:rsidR="003A019C" w:rsidRPr="00774B0A">
              <w:t>“</w:t>
            </w:r>
          </w:p>
        </w:tc>
      </w:tr>
    </w:tbl>
    <w:p w:rsidR="00165F2A" w:rsidRPr="00774B0A" w:rsidRDefault="00165F2A" w:rsidP="00165F2A">
      <w:pPr>
        <w:pStyle w:val="Beschriftung"/>
      </w:pPr>
      <w:bookmarkStart w:id="131" w:name="_Toc427394139"/>
      <w:bookmarkStart w:id="132" w:name="_Toc428526882"/>
      <w:r w:rsidRPr="00774B0A">
        <w:t xml:space="preserve">Tabelle </w:t>
      </w:r>
      <w:r w:rsidR="00C1794A">
        <w:fldChar w:fldCharType="begin"/>
      </w:r>
      <w:r w:rsidR="00C1794A">
        <w:instrText xml:space="preserve"> SEQ Tabelle \* ARABIC </w:instrText>
      </w:r>
      <w:r w:rsidR="00C1794A">
        <w:fldChar w:fldCharType="separate"/>
      </w:r>
      <w:r w:rsidR="0090159D">
        <w:rPr>
          <w:noProof/>
        </w:rPr>
        <w:t>36</w:t>
      </w:r>
      <w:r w:rsidR="00C1794A">
        <w:rPr>
          <w:noProof/>
        </w:rPr>
        <w:fldChar w:fldCharType="end"/>
      </w:r>
      <w:r w:rsidRPr="00774B0A">
        <w:t xml:space="preserve"> </w:t>
      </w:r>
      <w:r w:rsidR="0065241E" w:rsidRPr="00774B0A">
        <w:t xml:space="preserve">Service </w:t>
      </w:r>
      <w:r w:rsidRPr="00774B0A">
        <w:t>Typen</w:t>
      </w:r>
      <w:bookmarkEnd w:id="131"/>
      <w:bookmarkEnd w:id="132"/>
    </w:p>
    <w:p w:rsidR="00AC7005" w:rsidRDefault="00AC7005">
      <w:pPr>
        <w:rPr>
          <w:rFonts w:asciiTheme="majorHAnsi" w:eastAsiaTheme="majorEastAsia" w:hAnsiTheme="majorHAnsi" w:cstheme="majorBidi"/>
          <w:i/>
          <w:iCs/>
          <w:color w:val="2E74B5" w:themeColor="accent1" w:themeShade="BF"/>
        </w:rPr>
      </w:pPr>
      <w:r>
        <w:br w:type="page"/>
      </w:r>
    </w:p>
    <w:p w:rsidR="00165F2A" w:rsidRDefault="00165F2A" w:rsidP="0027026A">
      <w:pPr>
        <w:pStyle w:val="berschrift4"/>
        <w:numPr>
          <w:ilvl w:val="3"/>
          <w:numId w:val="17"/>
        </w:numPr>
        <w:ind w:left="709" w:hanging="709"/>
      </w:pPr>
      <w:r w:rsidRPr="00774B0A">
        <w:lastRenderedPageBreak/>
        <w:t>Bewertungstabelle</w:t>
      </w:r>
    </w:p>
    <w:p w:rsidR="00AC7005" w:rsidRPr="00AC7005" w:rsidRDefault="00AC7005" w:rsidP="00AC7005"/>
    <w:p w:rsidR="00165F2A" w:rsidRPr="00774B0A" w:rsidRDefault="00165F2A" w:rsidP="00165F2A">
      <w:r w:rsidRPr="00774B0A">
        <w:t xml:space="preserve">Die Bewertungstabelle wird Aufschluss geben über die bestmögliche Lösung. Dabei wurde die Gewichtung der einzelnen Kriterien selber gewählt. </w:t>
      </w:r>
      <w:r w:rsidR="000B5D43">
        <w:t>Die e</w:t>
      </w:r>
      <w:r w:rsidR="000B5D43" w:rsidRPr="00774B0A">
        <w:t xml:space="preserve">rreichte Punktzahl wird </w:t>
      </w:r>
      <w:r w:rsidR="000B5D43">
        <w:t xml:space="preserve">auf einer Skala von 0 bis 10 definiert, wobei </w:t>
      </w:r>
      <w:r w:rsidR="000B5D43" w:rsidRPr="00774B0A">
        <w:t xml:space="preserve"> 0-3 (nicht genügend), 3-5 (genügend), 5-7 (gut) und 7-10 (sehr gut) </w:t>
      </w:r>
      <w:r w:rsidR="000B5D43">
        <w:t>bezeichnen</w:t>
      </w:r>
      <w:r w:rsidR="000B5D43" w:rsidRPr="00774B0A">
        <w:t>.</w:t>
      </w:r>
    </w:p>
    <w:p w:rsidR="00165F2A" w:rsidRPr="00774B0A" w:rsidRDefault="00165F2A" w:rsidP="00165F2A">
      <w:r w:rsidRPr="00774B0A">
        <w:t>Das Ergebnis, der erreichten Punkte pro Kriterium</w:t>
      </w:r>
      <w:r w:rsidR="001867CB" w:rsidRPr="00774B0A">
        <w:t>,</w:t>
      </w:r>
      <w:r w:rsidRPr="00774B0A">
        <w:t xml:space="preserve"> wird folgendermassen berechnet:</w:t>
      </w:r>
    </w:p>
    <w:p w:rsidR="00165F2A" w:rsidRPr="00774B0A" w:rsidRDefault="00165F2A" w:rsidP="00165F2A">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165F2A" w:rsidRPr="00774B0A" w:rsidTr="000C6F8A">
        <w:tc>
          <w:tcPr>
            <w:tcW w:w="1812" w:type="dxa"/>
            <w:shd w:val="clear" w:color="auto" w:fill="9CC2E5" w:themeFill="accent1" w:themeFillTint="99"/>
          </w:tcPr>
          <w:p w:rsidR="00165F2A" w:rsidRPr="00774B0A" w:rsidRDefault="00165F2A" w:rsidP="00165F2A">
            <w:r w:rsidRPr="00774B0A">
              <w:t>Kriterium</w:t>
            </w:r>
          </w:p>
        </w:tc>
        <w:tc>
          <w:tcPr>
            <w:tcW w:w="1812" w:type="dxa"/>
            <w:shd w:val="clear" w:color="auto" w:fill="9CC2E5" w:themeFill="accent1" w:themeFillTint="99"/>
          </w:tcPr>
          <w:p w:rsidR="00165F2A" w:rsidRPr="00774B0A" w:rsidRDefault="00165F2A" w:rsidP="00165F2A">
            <w:r w:rsidRPr="00774B0A">
              <w:t>Gewichtung</w:t>
            </w:r>
          </w:p>
        </w:tc>
        <w:tc>
          <w:tcPr>
            <w:tcW w:w="1812" w:type="dxa"/>
            <w:gridSpan w:val="2"/>
            <w:shd w:val="clear" w:color="auto" w:fill="9CC2E5" w:themeFill="accent1" w:themeFillTint="99"/>
          </w:tcPr>
          <w:p w:rsidR="00165F2A" w:rsidRPr="00774B0A" w:rsidRDefault="00165F2A" w:rsidP="00165F2A">
            <w:pPr>
              <w:rPr>
                <w:b/>
              </w:rPr>
            </w:pPr>
            <w:r w:rsidRPr="00774B0A">
              <w:rPr>
                <w:b/>
              </w:rPr>
              <w:t>Type 1</w:t>
            </w:r>
          </w:p>
        </w:tc>
        <w:tc>
          <w:tcPr>
            <w:tcW w:w="1813" w:type="dxa"/>
            <w:gridSpan w:val="2"/>
            <w:shd w:val="clear" w:color="auto" w:fill="9CC2E5" w:themeFill="accent1" w:themeFillTint="99"/>
          </w:tcPr>
          <w:p w:rsidR="00165F2A" w:rsidRPr="00774B0A" w:rsidRDefault="00165F2A" w:rsidP="00165F2A">
            <w:r w:rsidRPr="00774B0A">
              <w:t>Type 2</w:t>
            </w:r>
          </w:p>
        </w:tc>
        <w:tc>
          <w:tcPr>
            <w:tcW w:w="1813" w:type="dxa"/>
            <w:gridSpan w:val="2"/>
            <w:shd w:val="clear" w:color="auto" w:fill="9CC2E5" w:themeFill="accent1" w:themeFillTint="99"/>
          </w:tcPr>
          <w:p w:rsidR="00165F2A" w:rsidRPr="00774B0A" w:rsidRDefault="00165F2A" w:rsidP="00165F2A">
            <w:r w:rsidRPr="00774B0A">
              <w:t>Type 3</w:t>
            </w:r>
          </w:p>
        </w:tc>
      </w:tr>
      <w:tr w:rsidR="00165F2A" w:rsidRPr="00774B0A" w:rsidTr="00165F2A">
        <w:tc>
          <w:tcPr>
            <w:tcW w:w="1812" w:type="dxa"/>
          </w:tcPr>
          <w:p w:rsidR="00165F2A" w:rsidRPr="00774B0A" w:rsidRDefault="00165F2A" w:rsidP="00165F2A"/>
        </w:tc>
        <w:tc>
          <w:tcPr>
            <w:tcW w:w="1812" w:type="dxa"/>
          </w:tcPr>
          <w:p w:rsidR="00165F2A" w:rsidRPr="00774B0A" w:rsidRDefault="00165F2A" w:rsidP="00165F2A"/>
        </w:tc>
        <w:tc>
          <w:tcPr>
            <w:tcW w:w="880" w:type="dxa"/>
          </w:tcPr>
          <w:p w:rsidR="00165F2A" w:rsidRPr="00774B0A" w:rsidRDefault="00165F2A" w:rsidP="00165F2A">
            <w:r w:rsidRPr="00774B0A">
              <w:t>Punkte</w:t>
            </w:r>
          </w:p>
        </w:tc>
        <w:tc>
          <w:tcPr>
            <w:tcW w:w="932"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r>
      <w:tr w:rsidR="00165F2A" w:rsidRPr="00774B0A" w:rsidTr="00165F2A">
        <w:tc>
          <w:tcPr>
            <w:tcW w:w="1812" w:type="dxa"/>
          </w:tcPr>
          <w:p w:rsidR="00165F2A" w:rsidRPr="00774B0A" w:rsidRDefault="00165F2A" w:rsidP="00165F2A">
            <w:r w:rsidRPr="00774B0A">
              <w:t>Integration</w:t>
            </w:r>
          </w:p>
        </w:tc>
        <w:tc>
          <w:tcPr>
            <w:tcW w:w="1812" w:type="dxa"/>
          </w:tcPr>
          <w:p w:rsidR="00165F2A" w:rsidRPr="00774B0A" w:rsidRDefault="003762FB" w:rsidP="00165F2A">
            <w:r w:rsidRPr="00774B0A">
              <w:t>3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24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r>
      <w:tr w:rsidR="00165F2A" w:rsidRPr="00774B0A" w:rsidTr="00165F2A">
        <w:tc>
          <w:tcPr>
            <w:tcW w:w="1812" w:type="dxa"/>
          </w:tcPr>
          <w:p w:rsidR="00165F2A" w:rsidRPr="00774B0A" w:rsidRDefault="00165F2A" w:rsidP="00165F2A">
            <w:r w:rsidRPr="00774B0A">
              <w:t>Erweiter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10</w:t>
            </w:r>
          </w:p>
        </w:tc>
        <w:tc>
          <w:tcPr>
            <w:tcW w:w="932"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r>
      <w:tr w:rsidR="00165F2A" w:rsidRPr="00774B0A" w:rsidTr="00165F2A">
        <w:tc>
          <w:tcPr>
            <w:tcW w:w="1812" w:type="dxa"/>
          </w:tcPr>
          <w:p w:rsidR="00165F2A" w:rsidRPr="00774B0A" w:rsidRDefault="00165F2A" w:rsidP="003762FB">
            <w:r w:rsidRPr="00774B0A">
              <w:t>Fehler</w:t>
            </w:r>
            <w:r w:rsidR="003762FB" w:rsidRPr="00774B0A">
              <w:t>analyse</w:t>
            </w:r>
          </w:p>
        </w:tc>
        <w:tc>
          <w:tcPr>
            <w:tcW w:w="1812" w:type="dxa"/>
          </w:tcPr>
          <w:p w:rsidR="00165F2A" w:rsidRPr="00774B0A" w:rsidRDefault="003762FB" w:rsidP="00165F2A">
            <w:r w:rsidRPr="00774B0A">
              <w:t>2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1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r>
      <w:tr w:rsidR="00165F2A" w:rsidRPr="00774B0A" w:rsidTr="00165F2A">
        <w:tc>
          <w:tcPr>
            <w:tcW w:w="1812" w:type="dxa"/>
          </w:tcPr>
          <w:p w:rsidR="00165F2A" w:rsidRPr="00774B0A" w:rsidRDefault="00165F2A" w:rsidP="00165F2A">
            <w:r w:rsidRPr="00774B0A">
              <w:t>Wart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6</w:t>
            </w:r>
          </w:p>
        </w:tc>
        <w:tc>
          <w:tcPr>
            <w:tcW w:w="932"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r>
      <w:tr w:rsidR="00430DC5" w:rsidRPr="00774B0A" w:rsidTr="00165F2A">
        <w:tc>
          <w:tcPr>
            <w:tcW w:w="1812" w:type="dxa"/>
          </w:tcPr>
          <w:p w:rsidR="00430DC5" w:rsidRPr="00774B0A" w:rsidRDefault="00430DC5" w:rsidP="00165F2A">
            <w:r w:rsidRPr="00774B0A">
              <w:t>Sicherheit</w:t>
            </w:r>
          </w:p>
        </w:tc>
        <w:tc>
          <w:tcPr>
            <w:tcW w:w="1812" w:type="dxa"/>
          </w:tcPr>
          <w:p w:rsidR="00430DC5" w:rsidRPr="00774B0A" w:rsidRDefault="003762FB" w:rsidP="00165F2A">
            <w:r w:rsidRPr="00774B0A">
              <w:t>30</w:t>
            </w:r>
          </w:p>
        </w:tc>
        <w:tc>
          <w:tcPr>
            <w:tcW w:w="880" w:type="dxa"/>
          </w:tcPr>
          <w:p w:rsidR="00430DC5" w:rsidRPr="00774B0A" w:rsidRDefault="003762FB" w:rsidP="00165F2A">
            <w:r w:rsidRPr="00774B0A">
              <w:t>10</w:t>
            </w:r>
          </w:p>
        </w:tc>
        <w:tc>
          <w:tcPr>
            <w:tcW w:w="932"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r>
      <w:tr w:rsidR="00165F2A" w:rsidRPr="00774B0A" w:rsidTr="00165F2A">
        <w:tc>
          <w:tcPr>
            <w:tcW w:w="1812" w:type="dxa"/>
          </w:tcPr>
          <w:p w:rsidR="00165F2A" w:rsidRPr="00774B0A" w:rsidRDefault="00165F2A" w:rsidP="00165F2A">
            <w:r w:rsidRPr="00774B0A">
              <w:t>Total</w:t>
            </w:r>
          </w:p>
        </w:tc>
        <w:tc>
          <w:tcPr>
            <w:tcW w:w="1812" w:type="dxa"/>
          </w:tcPr>
          <w:p w:rsidR="00165F2A" w:rsidRPr="00774B0A" w:rsidRDefault="00165F2A" w:rsidP="00165F2A"/>
        </w:tc>
        <w:tc>
          <w:tcPr>
            <w:tcW w:w="880" w:type="dxa"/>
          </w:tcPr>
          <w:p w:rsidR="00165F2A" w:rsidRPr="00774B0A" w:rsidRDefault="00165F2A" w:rsidP="00165F2A"/>
        </w:tc>
        <w:tc>
          <w:tcPr>
            <w:tcW w:w="932" w:type="dxa"/>
          </w:tcPr>
          <w:p w:rsidR="00165F2A" w:rsidRPr="00774B0A" w:rsidRDefault="003762FB" w:rsidP="00165F2A">
            <w:pPr>
              <w:rPr>
                <w:b/>
              </w:rPr>
            </w:pPr>
            <w:r w:rsidRPr="00774B0A">
              <w:rPr>
                <w:b/>
              </w:rPr>
              <w:t>860</w:t>
            </w:r>
          </w:p>
        </w:tc>
        <w:tc>
          <w:tcPr>
            <w:tcW w:w="867" w:type="dxa"/>
          </w:tcPr>
          <w:p w:rsidR="00165F2A" w:rsidRPr="00774B0A" w:rsidRDefault="00165F2A" w:rsidP="00165F2A"/>
        </w:tc>
        <w:tc>
          <w:tcPr>
            <w:tcW w:w="946" w:type="dxa"/>
          </w:tcPr>
          <w:p w:rsidR="00165F2A" w:rsidRPr="00774B0A" w:rsidRDefault="003762FB" w:rsidP="00165F2A">
            <w:r w:rsidRPr="00774B0A">
              <w:t>760</w:t>
            </w:r>
          </w:p>
        </w:tc>
        <w:tc>
          <w:tcPr>
            <w:tcW w:w="867" w:type="dxa"/>
          </w:tcPr>
          <w:p w:rsidR="00165F2A" w:rsidRPr="00774B0A" w:rsidRDefault="00165F2A" w:rsidP="00165F2A"/>
        </w:tc>
        <w:tc>
          <w:tcPr>
            <w:tcW w:w="946" w:type="dxa"/>
          </w:tcPr>
          <w:p w:rsidR="00165F2A" w:rsidRPr="00774B0A" w:rsidRDefault="003762FB" w:rsidP="00165F2A">
            <w:pPr>
              <w:keepNext/>
            </w:pPr>
            <w:r w:rsidRPr="00774B0A">
              <w:t>760</w:t>
            </w:r>
          </w:p>
        </w:tc>
      </w:tr>
    </w:tbl>
    <w:p w:rsidR="00165F2A" w:rsidRPr="00774B0A" w:rsidRDefault="00165F2A" w:rsidP="00AC7005">
      <w:pPr>
        <w:pStyle w:val="Beschriftung"/>
      </w:pPr>
      <w:bookmarkStart w:id="133" w:name="_Toc427394140"/>
      <w:bookmarkStart w:id="134" w:name="_Toc428526883"/>
      <w:r w:rsidRPr="00774B0A">
        <w:t xml:space="preserve">Tabelle </w:t>
      </w:r>
      <w:r w:rsidR="00C1794A">
        <w:fldChar w:fldCharType="begin"/>
      </w:r>
      <w:r w:rsidR="00C1794A">
        <w:instrText xml:space="preserve"> SEQ Tabelle \* ARABIC </w:instrText>
      </w:r>
      <w:r w:rsidR="00C1794A">
        <w:fldChar w:fldCharType="separate"/>
      </w:r>
      <w:r w:rsidR="0090159D">
        <w:rPr>
          <w:noProof/>
        </w:rPr>
        <w:t>37</w:t>
      </w:r>
      <w:r w:rsidR="00C1794A">
        <w:rPr>
          <w:noProof/>
        </w:rPr>
        <w:fldChar w:fldCharType="end"/>
      </w:r>
      <w:r w:rsidRPr="00774B0A">
        <w:t xml:space="preserve"> </w:t>
      </w:r>
      <w:r w:rsidR="0065241E" w:rsidRPr="00774B0A">
        <w:t xml:space="preserve">Service </w:t>
      </w:r>
      <w:r w:rsidRPr="00774B0A">
        <w:t>Bewertungstabelle</w:t>
      </w:r>
      <w:bookmarkEnd w:id="133"/>
      <w:bookmarkEnd w:id="134"/>
    </w:p>
    <w:p w:rsidR="003762FB" w:rsidRPr="00774B0A" w:rsidRDefault="003762FB" w:rsidP="0027026A">
      <w:pPr>
        <w:pStyle w:val="berschrift4"/>
        <w:numPr>
          <w:ilvl w:val="3"/>
          <w:numId w:val="17"/>
        </w:numPr>
        <w:ind w:left="709" w:hanging="709"/>
      </w:pPr>
      <w:r w:rsidRPr="00774B0A">
        <w:t>Fazit</w:t>
      </w:r>
    </w:p>
    <w:p w:rsidR="003762FB" w:rsidRPr="00774B0A" w:rsidRDefault="003762FB" w:rsidP="003762FB"/>
    <w:p w:rsidR="00522A88" w:rsidRPr="00774B0A" w:rsidRDefault="00EB26A5" w:rsidP="00EB26A5">
      <w:r>
        <w:t xml:space="preserve">Basierend auf der durchgeführten Bewertung bildet der HTTP-Transport </w:t>
      </w:r>
      <w:r w:rsidRPr="00774B0A">
        <w:t xml:space="preserve">Type </w:t>
      </w:r>
      <w:r>
        <w:t>1 die optimalste Lösung.</w:t>
      </w:r>
      <w:r w:rsidR="003762FB" w:rsidRPr="00774B0A">
        <w:t xml:space="preserve"> Die Kommunikation über </w:t>
      </w:r>
      <w:r w:rsidR="00232905">
        <w:t xml:space="preserve">das Protokoll </w:t>
      </w:r>
      <w:r>
        <w:t>HTTP</w:t>
      </w:r>
      <w:r w:rsidRPr="00774B0A">
        <w:t xml:space="preserve"> </w:t>
      </w:r>
      <w:r w:rsidR="003762FB" w:rsidRPr="00774B0A">
        <w:t xml:space="preserve">ist heutzutage fast Standard und bietet </w:t>
      </w:r>
      <w:r>
        <w:t>eine</w:t>
      </w:r>
      <w:r w:rsidRPr="00774B0A">
        <w:t xml:space="preserve"> </w:t>
      </w:r>
      <w:r w:rsidR="003762FB" w:rsidRPr="00774B0A">
        <w:t>sehr gute Verschlüsselung, sprich Sicherheit, an</w:t>
      </w:r>
      <w:r w:rsidR="00702143" w:rsidRPr="00774B0A">
        <w:t xml:space="preserve">. Zudem ist das </w:t>
      </w:r>
      <w:r w:rsidRPr="00774B0A">
        <w:t xml:space="preserve">Protokoll </w:t>
      </w:r>
      <w:r w:rsidR="00702143" w:rsidRPr="00774B0A">
        <w:t>bei den üblichen Firewalls</w:t>
      </w:r>
      <w:r w:rsidR="00232905">
        <w:t xml:space="preserve"> </w:t>
      </w:r>
      <w:r w:rsidRPr="00774B0A">
        <w:t xml:space="preserve">meistens freigeschalten </w:t>
      </w:r>
      <w:r w:rsidR="00232905">
        <w:t xml:space="preserve">und </w:t>
      </w:r>
      <w:r>
        <w:t xml:space="preserve">es </w:t>
      </w:r>
      <w:r w:rsidR="00232905">
        <w:t>muss somit keinen weiteren Integrationsaufwand betrieben werden</w:t>
      </w:r>
      <w:r w:rsidR="003762FB" w:rsidRPr="00774B0A">
        <w:t xml:space="preserve">. </w:t>
      </w:r>
      <w:r w:rsidR="00232905">
        <w:t xml:space="preserve">HTTP ist unabhängig von der Plattform und bietet </w:t>
      </w:r>
      <w:r w:rsidR="002151D3">
        <w:t>den Webs</w:t>
      </w:r>
      <w:r w:rsidR="00232905">
        <w:t>ervice auch an Clients an, welche nicht WCF unterstützen.</w:t>
      </w:r>
    </w:p>
    <w:p w:rsidR="00522A88" w:rsidRPr="00774B0A" w:rsidRDefault="00522A88" w:rsidP="0027026A">
      <w:pPr>
        <w:pStyle w:val="berschrift3"/>
        <w:numPr>
          <w:ilvl w:val="2"/>
          <w:numId w:val="17"/>
        </w:numPr>
        <w:ind w:left="567" w:hanging="567"/>
      </w:pPr>
      <w:bookmarkStart w:id="135" w:name="_Toc428543237"/>
      <w:r w:rsidRPr="00774B0A">
        <w:t>Translator</w:t>
      </w:r>
      <w:bookmarkEnd w:id="135"/>
    </w:p>
    <w:p w:rsidR="00D401EB" w:rsidRPr="00774B0A" w:rsidRDefault="00D401EB" w:rsidP="00D401EB"/>
    <w:p w:rsidR="00522A88" w:rsidRPr="00774B0A" w:rsidRDefault="00D401EB" w:rsidP="00522A88">
      <w:r w:rsidRPr="00774B0A">
        <w:t xml:space="preserve">Der Translator ist zustänig für die Übersetzung des Bildes in Text. Sobald er das Bild vom Webservice </w:t>
      </w:r>
      <w:r w:rsidR="00232905">
        <w:t xml:space="preserve">erhält, </w:t>
      </w:r>
      <w:r w:rsidRPr="00774B0A">
        <w:t>wird das Bild durch die OCR</w:t>
      </w:r>
      <w:r w:rsidR="00EB26A5">
        <w:t>-</w:t>
      </w:r>
      <w:r w:rsidRPr="00774B0A">
        <w:t>Software</w:t>
      </w:r>
      <w:r w:rsidR="00232905">
        <w:t xml:space="preserve"> durchgeschickt und der Output</w:t>
      </w:r>
      <w:r w:rsidRPr="00774B0A">
        <w:t xml:space="preserve"> in einem definierten Pfad abgespeichert. Um die bestmögliche OCR</w:t>
      </w:r>
      <w:r w:rsidR="00EB26A5">
        <w:t>-</w:t>
      </w:r>
      <w:r w:rsidRPr="00774B0A">
        <w:t xml:space="preserve">Software zu nutzen, </w:t>
      </w:r>
      <w:proofErr w:type="gramStart"/>
      <w:r w:rsidRPr="00774B0A">
        <w:t>werden</w:t>
      </w:r>
      <w:proofErr w:type="gramEnd"/>
      <w:r w:rsidRPr="00774B0A">
        <w:t xml:space="preserve"> einzelne OCR</w:t>
      </w:r>
      <w:r w:rsidR="00EB26A5">
        <w:t>-</w:t>
      </w:r>
      <w:r w:rsidRPr="00774B0A">
        <w:t>Software beschrieben und evaluiert anhand nachfolgender Kriterien.</w:t>
      </w:r>
    </w:p>
    <w:p w:rsidR="00D401EB" w:rsidRPr="00774B0A" w:rsidRDefault="00D401EB" w:rsidP="0027026A">
      <w:pPr>
        <w:pStyle w:val="berschrift4"/>
        <w:numPr>
          <w:ilvl w:val="3"/>
          <w:numId w:val="17"/>
        </w:numPr>
        <w:ind w:left="709" w:hanging="709"/>
      </w:pPr>
      <w:r w:rsidRPr="00774B0A">
        <w:t>Kriterien</w:t>
      </w:r>
    </w:p>
    <w:p w:rsidR="00D401EB" w:rsidRPr="00774B0A" w:rsidRDefault="00D401EB" w:rsidP="00D401EB">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D401EB" w:rsidRPr="00774B0A" w:rsidTr="000C6F8A">
        <w:tc>
          <w:tcPr>
            <w:tcW w:w="1838" w:type="dxa"/>
            <w:shd w:val="clear" w:color="auto" w:fill="9CC2E5" w:themeFill="accent1" w:themeFillTint="99"/>
          </w:tcPr>
          <w:p w:rsidR="00D401EB" w:rsidRPr="00774B0A" w:rsidRDefault="00D401EB" w:rsidP="00AD3612">
            <w:r w:rsidRPr="00774B0A">
              <w:t>Name</w:t>
            </w:r>
          </w:p>
        </w:tc>
        <w:tc>
          <w:tcPr>
            <w:tcW w:w="4253" w:type="dxa"/>
            <w:shd w:val="clear" w:color="auto" w:fill="9CC2E5" w:themeFill="accent1" w:themeFillTint="99"/>
          </w:tcPr>
          <w:p w:rsidR="00D401EB" w:rsidRPr="00774B0A" w:rsidRDefault="00D401EB" w:rsidP="00AD3612">
            <w:r w:rsidRPr="00774B0A">
              <w:t>Beschreibung</w:t>
            </w:r>
          </w:p>
        </w:tc>
        <w:tc>
          <w:tcPr>
            <w:tcW w:w="3021" w:type="dxa"/>
            <w:shd w:val="clear" w:color="auto" w:fill="9CC2E5" w:themeFill="accent1" w:themeFillTint="99"/>
          </w:tcPr>
          <w:p w:rsidR="00D401EB" w:rsidRPr="00774B0A" w:rsidRDefault="00D401EB" w:rsidP="00AD3612">
            <w:r w:rsidRPr="00774B0A">
              <w:t>Quelle</w:t>
            </w:r>
          </w:p>
        </w:tc>
      </w:tr>
      <w:tr w:rsidR="00D401EB" w:rsidRPr="00774B0A" w:rsidTr="00AD3612">
        <w:tc>
          <w:tcPr>
            <w:tcW w:w="1838" w:type="dxa"/>
          </w:tcPr>
          <w:p w:rsidR="00D401EB" w:rsidRPr="00774B0A" w:rsidRDefault="00D401EB" w:rsidP="00AD3612">
            <w:r w:rsidRPr="00774B0A">
              <w:t>Integration</w:t>
            </w:r>
          </w:p>
        </w:tc>
        <w:tc>
          <w:tcPr>
            <w:tcW w:w="4253" w:type="dxa"/>
          </w:tcPr>
          <w:p w:rsidR="00D401EB" w:rsidRPr="00774B0A" w:rsidRDefault="00D401EB" w:rsidP="00AD3612">
            <w:r w:rsidRPr="00774B0A">
              <w:t>Einfachheit der Integration in das vorhandene System</w:t>
            </w:r>
            <w:r w:rsidR="00EB26A5">
              <w:t>?</w:t>
            </w:r>
          </w:p>
        </w:tc>
        <w:tc>
          <w:tcPr>
            <w:tcW w:w="3021" w:type="dxa"/>
          </w:tcPr>
          <w:p w:rsidR="00D401EB" w:rsidRPr="00774B0A" w:rsidRDefault="00155EEB" w:rsidP="00AD3612">
            <w:r>
              <w:t>NFRQ-009</w:t>
            </w:r>
          </w:p>
        </w:tc>
      </w:tr>
      <w:tr w:rsidR="00D401EB" w:rsidRPr="00774B0A" w:rsidTr="00AD3612">
        <w:tc>
          <w:tcPr>
            <w:tcW w:w="1838" w:type="dxa"/>
          </w:tcPr>
          <w:p w:rsidR="00D401EB" w:rsidRPr="00774B0A" w:rsidRDefault="002575E6" w:rsidP="00AD3612">
            <w:r w:rsidRPr="00774B0A">
              <w:t>Unterstützte Bildtypen</w:t>
            </w:r>
          </w:p>
        </w:tc>
        <w:tc>
          <w:tcPr>
            <w:tcW w:w="4253" w:type="dxa"/>
          </w:tcPr>
          <w:p w:rsidR="00D401EB" w:rsidRPr="00774B0A" w:rsidRDefault="002575E6" w:rsidP="00AD3612">
            <w:r w:rsidRPr="00774B0A">
              <w:t>Wie viele Bildtypen werden unterstützt</w:t>
            </w:r>
            <w:r w:rsidR="00EB26A5">
              <w: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65241E" w:rsidP="00733EC7">
            <w:r w:rsidRPr="00774B0A">
              <w:t>Support</w:t>
            </w:r>
          </w:p>
        </w:tc>
        <w:tc>
          <w:tcPr>
            <w:tcW w:w="4253" w:type="dxa"/>
          </w:tcPr>
          <w:p w:rsidR="00D401EB" w:rsidRPr="00774B0A" w:rsidRDefault="0065241E" w:rsidP="00AD3612">
            <w:r w:rsidRPr="00774B0A">
              <w:t>Gibt es Support zu diesem Produk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733EC7" w:rsidP="00AD3612">
            <w:r w:rsidRPr="00774B0A">
              <w:t>Genauigkeit</w:t>
            </w:r>
          </w:p>
        </w:tc>
        <w:tc>
          <w:tcPr>
            <w:tcW w:w="4253" w:type="dxa"/>
          </w:tcPr>
          <w:p w:rsidR="00D401EB" w:rsidRPr="00774B0A" w:rsidRDefault="00733EC7" w:rsidP="00AD3612">
            <w:r w:rsidRPr="00774B0A">
              <w:t>Wie gross ist die durchschnittliche Texterkennung?</w:t>
            </w:r>
          </w:p>
        </w:tc>
        <w:tc>
          <w:tcPr>
            <w:tcW w:w="3021" w:type="dxa"/>
          </w:tcPr>
          <w:p w:rsidR="00D401EB" w:rsidRPr="00774B0A" w:rsidRDefault="00D401EB" w:rsidP="00AD3612">
            <w:pPr>
              <w:keepNext/>
            </w:pPr>
            <w:r w:rsidRPr="00774B0A">
              <w:t>Roger Bollmann</w:t>
            </w:r>
          </w:p>
        </w:tc>
      </w:tr>
      <w:tr w:rsidR="00D401EB" w:rsidRPr="00774B0A" w:rsidTr="00AD3612">
        <w:tc>
          <w:tcPr>
            <w:tcW w:w="1838" w:type="dxa"/>
          </w:tcPr>
          <w:p w:rsidR="00D401EB" w:rsidRPr="00774B0A" w:rsidRDefault="00733EC7" w:rsidP="00AD3612">
            <w:r w:rsidRPr="00774B0A">
              <w:t>Erfahrung</w:t>
            </w:r>
          </w:p>
        </w:tc>
        <w:tc>
          <w:tcPr>
            <w:tcW w:w="4253" w:type="dxa"/>
          </w:tcPr>
          <w:p w:rsidR="00D401EB" w:rsidRPr="00774B0A" w:rsidRDefault="00733EC7" w:rsidP="00AD3612">
            <w:r w:rsidRPr="00774B0A">
              <w:t>Seit wann wird diese OCR Software eingesetzt?</w:t>
            </w:r>
          </w:p>
        </w:tc>
        <w:tc>
          <w:tcPr>
            <w:tcW w:w="3021" w:type="dxa"/>
          </w:tcPr>
          <w:p w:rsidR="00D401EB" w:rsidRPr="00774B0A" w:rsidRDefault="00D401EB" w:rsidP="00AD3612">
            <w:pPr>
              <w:keepNext/>
            </w:pPr>
            <w:r w:rsidRPr="00774B0A">
              <w:t>Roger Bollmann</w:t>
            </w:r>
          </w:p>
        </w:tc>
      </w:tr>
    </w:tbl>
    <w:p w:rsidR="00D401EB" w:rsidRPr="00774B0A" w:rsidRDefault="00D401EB" w:rsidP="00D401EB">
      <w:pPr>
        <w:pStyle w:val="Beschriftung"/>
      </w:pPr>
      <w:bookmarkStart w:id="136" w:name="_Toc427394141"/>
      <w:bookmarkStart w:id="137" w:name="_Toc428526884"/>
      <w:r w:rsidRPr="00774B0A">
        <w:lastRenderedPageBreak/>
        <w:t xml:space="preserve">Tabelle </w:t>
      </w:r>
      <w:r w:rsidR="00C1794A">
        <w:fldChar w:fldCharType="begin"/>
      </w:r>
      <w:r w:rsidR="00C1794A">
        <w:instrText xml:space="preserve"> SEQ Tabelle \* ARABIC </w:instrText>
      </w:r>
      <w:r w:rsidR="00C1794A">
        <w:fldChar w:fldCharType="separate"/>
      </w:r>
      <w:r w:rsidR="0090159D">
        <w:rPr>
          <w:noProof/>
        </w:rPr>
        <w:t>38</w:t>
      </w:r>
      <w:r w:rsidR="00C1794A">
        <w:rPr>
          <w:noProof/>
        </w:rPr>
        <w:fldChar w:fldCharType="end"/>
      </w:r>
      <w:r w:rsidRPr="00774B0A">
        <w:t xml:space="preserve"> </w:t>
      </w:r>
      <w:r w:rsidR="0065241E" w:rsidRPr="00774B0A">
        <w:t>Translator</w:t>
      </w:r>
      <w:r w:rsidRPr="00774B0A">
        <w:t xml:space="preserve"> Kriterien</w:t>
      </w:r>
      <w:bookmarkEnd w:id="136"/>
      <w:bookmarkEnd w:id="137"/>
    </w:p>
    <w:p w:rsidR="00D401EB" w:rsidRDefault="00D401EB" w:rsidP="008D373C">
      <w:pPr>
        <w:pStyle w:val="berschrift4"/>
        <w:numPr>
          <w:ilvl w:val="3"/>
          <w:numId w:val="17"/>
        </w:numPr>
        <w:ind w:left="709" w:hanging="709"/>
      </w:pPr>
      <w:r w:rsidRPr="00774B0A">
        <w:t>Typen</w:t>
      </w:r>
    </w:p>
    <w:p w:rsidR="00AC7005" w:rsidRPr="00AC7005" w:rsidRDefault="00AC7005" w:rsidP="00AC7005"/>
    <w:p w:rsidR="00D401EB" w:rsidRPr="00774B0A" w:rsidRDefault="00D401EB" w:rsidP="00D401EB">
      <w:r w:rsidRPr="00774B0A">
        <w:t xml:space="preserve">In diesem </w:t>
      </w:r>
      <w:r w:rsidR="00EB26A5">
        <w:t xml:space="preserve">Abschnitt wird nachfolgend auf die zwei meist </w:t>
      </w:r>
      <w:proofErr w:type="gramStart"/>
      <w:r w:rsidR="00EB26A5">
        <w:t>verwiesenen</w:t>
      </w:r>
      <w:proofErr w:type="gramEnd"/>
      <w:r w:rsidR="00EB26A5">
        <w:t xml:space="preserve"> OCR-</w:t>
      </w:r>
      <w:r w:rsidR="007F042E">
        <w:t>Software</w:t>
      </w:r>
      <w:r w:rsidR="00EB26A5">
        <w:t xml:space="preserve"> zur Umsetzung des </w:t>
      </w:r>
      <w:proofErr w:type="spellStart"/>
      <w:r w:rsidR="00EB26A5">
        <w:t>Translators</w:t>
      </w:r>
      <w:proofErr w:type="spellEnd"/>
      <w:r w:rsidR="00EB26A5">
        <w:t xml:space="preserve"> eingegangen. Dabei werden nur jene OCR-Tools berücksichtigt, welche auf </w:t>
      </w:r>
      <w:r w:rsidR="00232905">
        <w:t>Befehlsebene</w:t>
      </w:r>
      <w:r w:rsidR="00733EC7" w:rsidRPr="00774B0A">
        <w:t xml:space="preserve"> aufgerufen werden können und gratis sind</w:t>
      </w:r>
      <w:r w:rsidRPr="00774B0A">
        <w:t>.</w:t>
      </w:r>
      <w:r w:rsidR="0065241E" w:rsidRPr="00774B0A">
        <w:t xml:space="preserve"> </w:t>
      </w:r>
      <w:r w:rsidR="00EB26A5">
        <w:t>Detailliertere</w:t>
      </w:r>
      <w:r w:rsidR="00EB26A5" w:rsidRPr="00774B0A">
        <w:t xml:space="preserve"> </w:t>
      </w:r>
      <w:r w:rsidRPr="00774B0A">
        <w:t xml:space="preserve">Erläuterungen zu </w:t>
      </w:r>
      <w:r w:rsidR="00EB26A5">
        <w:t>den unterschiedlichen</w:t>
      </w:r>
      <w:r w:rsidR="00EB26A5" w:rsidRPr="00774B0A">
        <w:t xml:space="preserve"> </w:t>
      </w:r>
      <w:r w:rsidRPr="00774B0A">
        <w:t>Typen befinden sich im Anhang.</w:t>
      </w:r>
    </w:p>
    <w:tbl>
      <w:tblPr>
        <w:tblStyle w:val="Tabellenraster"/>
        <w:tblW w:w="9067" w:type="dxa"/>
        <w:tblLook w:val="04A0" w:firstRow="1" w:lastRow="0" w:firstColumn="1" w:lastColumn="0" w:noHBand="0" w:noVBand="1"/>
      </w:tblPr>
      <w:tblGrid>
        <w:gridCol w:w="704"/>
        <w:gridCol w:w="2126"/>
        <w:gridCol w:w="6237"/>
      </w:tblGrid>
      <w:tr w:rsidR="00D401EB" w:rsidRPr="00774B0A" w:rsidTr="000C6F8A">
        <w:tc>
          <w:tcPr>
            <w:tcW w:w="704" w:type="dxa"/>
            <w:shd w:val="clear" w:color="auto" w:fill="9CC2E5" w:themeFill="accent1" w:themeFillTint="99"/>
          </w:tcPr>
          <w:p w:rsidR="00D401EB" w:rsidRPr="00774B0A" w:rsidRDefault="00D401EB" w:rsidP="00AD3612">
            <w:r w:rsidRPr="00774B0A">
              <w:t>ID</w:t>
            </w:r>
          </w:p>
        </w:tc>
        <w:tc>
          <w:tcPr>
            <w:tcW w:w="2126" w:type="dxa"/>
            <w:shd w:val="clear" w:color="auto" w:fill="9CC2E5" w:themeFill="accent1" w:themeFillTint="99"/>
          </w:tcPr>
          <w:p w:rsidR="00D401EB" w:rsidRPr="00774B0A" w:rsidRDefault="00D401EB" w:rsidP="00AD3612">
            <w:r w:rsidRPr="00774B0A">
              <w:t>Namen</w:t>
            </w:r>
          </w:p>
        </w:tc>
        <w:tc>
          <w:tcPr>
            <w:tcW w:w="6237" w:type="dxa"/>
            <w:shd w:val="clear" w:color="auto" w:fill="9CC2E5" w:themeFill="accent1" w:themeFillTint="99"/>
          </w:tcPr>
          <w:p w:rsidR="00D401EB" w:rsidRPr="00774B0A" w:rsidRDefault="00D401EB" w:rsidP="00AD3612">
            <w:r w:rsidRPr="00774B0A">
              <w:t>Beschreibung</w:t>
            </w:r>
          </w:p>
        </w:tc>
      </w:tr>
      <w:tr w:rsidR="00D401EB" w:rsidRPr="00774B0A" w:rsidTr="00AD3612">
        <w:tc>
          <w:tcPr>
            <w:tcW w:w="704" w:type="dxa"/>
          </w:tcPr>
          <w:p w:rsidR="00D401EB" w:rsidRPr="00774B0A" w:rsidRDefault="00D401EB" w:rsidP="00AD3612">
            <w:r w:rsidRPr="00774B0A">
              <w:t>1</w:t>
            </w:r>
          </w:p>
        </w:tc>
        <w:tc>
          <w:tcPr>
            <w:tcW w:w="2126" w:type="dxa"/>
          </w:tcPr>
          <w:p w:rsidR="00D401EB" w:rsidRPr="00774B0A" w:rsidRDefault="00733EC7" w:rsidP="00AD3612">
            <w:r w:rsidRPr="00774B0A">
              <w:t>Tesseract</w:t>
            </w:r>
          </w:p>
        </w:tc>
        <w:tc>
          <w:tcPr>
            <w:tcW w:w="6237" w:type="dxa"/>
          </w:tcPr>
          <w:p w:rsidR="00D401EB" w:rsidRPr="00774B0A" w:rsidRDefault="00733EC7" w:rsidP="00EB26A5">
            <w:proofErr w:type="spellStart"/>
            <w:r w:rsidRPr="00774B0A">
              <w:t>Tesseract</w:t>
            </w:r>
            <w:proofErr w:type="spellEnd"/>
            <w:r w:rsidRPr="00774B0A">
              <w:t xml:space="preserve"> ist eine ORC</w:t>
            </w:r>
            <w:r w:rsidR="00EB26A5">
              <w:t>-</w:t>
            </w:r>
            <w:r w:rsidRPr="00774B0A">
              <w:t>Software</w:t>
            </w:r>
            <w:r w:rsidR="00EB26A5">
              <w:t>, die</w:t>
            </w:r>
            <w:r w:rsidR="002151D3">
              <w:t xml:space="preserve"> </w:t>
            </w:r>
            <w:r w:rsidRPr="00774B0A">
              <w:t>von Google erfunden worden ist.</w:t>
            </w:r>
          </w:p>
        </w:tc>
      </w:tr>
      <w:tr w:rsidR="00D401EB" w:rsidRPr="00774B0A" w:rsidTr="00AD3612">
        <w:tc>
          <w:tcPr>
            <w:tcW w:w="704" w:type="dxa"/>
          </w:tcPr>
          <w:p w:rsidR="00D401EB" w:rsidRPr="00774B0A" w:rsidRDefault="00D401EB" w:rsidP="00AD3612">
            <w:r w:rsidRPr="00774B0A">
              <w:t>2</w:t>
            </w:r>
          </w:p>
        </w:tc>
        <w:tc>
          <w:tcPr>
            <w:tcW w:w="2126" w:type="dxa"/>
          </w:tcPr>
          <w:p w:rsidR="00D401EB" w:rsidRPr="00774B0A" w:rsidRDefault="000E2AD3" w:rsidP="00AD3612">
            <w:r w:rsidRPr="00774B0A">
              <w:t>GOCR</w:t>
            </w:r>
          </w:p>
        </w:tc>
        <w:tc>
          <w:tcPr>
            <w:tcW w:w="6237" w:type="dxa"/>
          </w:tcPr>
          <w:p w:rsidR="00D401EB" w:rsidRPr="00774B0A" w:rsidRDefault="0065241E" w:rsidP="00EB26A5">
            <w:r w:rsidRPr="00774B0A">
              <w:t>GOCR</w:t>
            </w:r>
            <w:r w:rsidR="00232905">
              <w:t xml:space="preserve"> ist ebenfalls eine ORC</w:t>
            </w:r>
            <w:r w:rsidR="00EB26A5">
              <w:t>-</w:t>
            </w:r>
            <w:r w:rsidR="00232905">
              <w:t xml:space="preserve">Software und wurde </w:t>
            </w:r>
            <w:r w:rsidRPr="00774B0A">
              <w:t>von Jürg Schulenburg im Jahre 2000</w:t>
            </w:r>
            <w:r w:rsidR="00EB26A5" w:rsidRPr="00774B0A">
              <w:t xml:space="preserve"> entwickelt</w:t>
            </w:r>
            <w:r w:rsidRPr="00774B0A">
              <w:t>.</w:t>
            </w:r>
          </w:p>
        </w:tc>
      </w:tr>
    </w:tbl>
    <w:p w:rsidR="00D401EB" w:rsidRDefault="00D401EB" w:rsidP="00D401EB">
      <w:pPr>
        <w:pStyle w:val="Beschriftung"/>
      </w:pPr>
      <w:bookmarkStart w:id="138" w:name="_Toc427394142"/>
      <w:bookmarkStart w:id="139" w:name="_Toc428526885"/>
      <w:r w:rsidRPr="00774B0A">
        <w:t xml:space="preserve">Tabelle </w:t>
      </w:r>
      <w:r w:rsidR="00C1794A">
        <w:fldChar w:fldCharType="begin"/>
      </w:r>
      <w:r w:rsidR="00C1794A">
        <w:instrText xml:space="preserve"> SEQ Tabelle \* ARABIC </w:instrText>
      </w:r>
      <w:r w:rsidR="00C1794A">
        <w:fldChar w:fldCharType="separate"/>
      </w:r>
      <w:r w:rsidR="0090159D">
        <w:rPr>
          <w:noProof/>
        </w:rPr>
        <w:t>39</w:t>
      </w:r>
      <w:r w:rsidR="00C1794A">
        <w:rPr>
          <w:noProof/>
        </w:rPr>
        <w:fldChar w:fldCharType="end"/>
      </w:r>
      <w:r w:rsidRPr="00774B0A">
        <w:t xml:space="preserve"> </w:t>
      </w:r>
      <w:r w:rsidR="0065241E" w:rsidRPr="00774B0A">
        <w:t xml:space="preserve">Translator </w:t>
      </w:r>
      <w:r w:rsidRPr="00774B0A">
        <w:t>Typen</w:t>
      </w:r>
      <w:bookmarkEnd w:id="138"/>
      <w:bookmarkEnd w:id="139"/>
    </w:p>
    <w:p w:rsidR="00AC7005" w:rsidRPr="00AC7005" w:rsidRDefault="00AC7005" w:rsidP="00AC7005"/>
    <w:p w:rsidR="00D401EB" w:rsidRDefault="00D401EB" w:rsidP="008D373C">
      <w:pPr>
        <w:pStyle w:val="berschrift4"/>
        <w:numPr>
          <w:ilvl w:val="3"/>
          <w:numId w:val="17"/>
        </w:numPr>
        <w:ind w:left="709" w:hanging="709"/>
      </w:pPr>
      <w:r w:rsidRPr="00774B0A">
        <w:t>Bewertungstabelle</w:t>
      </w:r>
    </w:p>
    <w:p w:rsidR="00AC7005" w:rsidRPr="00AC7005" w:rsidRDefault="00AC7005" w:rsidP="00AC7005"/>
    <w:p w:rsidR="00D401EB" w:rsidRPr="00774B0A" w:rsidRDefault="00D401EB" w:rsidP="00D401EB">
      <w:r w:rsidRPr="00774B0A">
        <w:t>Die Bewertungstabelle wird Aufschluss geben über die bestmögliche Lösung. Dabei wurde die Gewichtung der einzelnen Kriterien selber gewählt.</w:t>
      </w:r>
      <w:r w:rsidR="00EB26A5">
        <w:t xml:space="preserve"> Die e</w:t>
      </w:r>
      <w:r w:rsidR="00EB26A5" w:rsidRPr="00774B0A">
        <w:t xml:space="preserve">rreichte Punktzahl wird </w:t>
      </w:r>
      <w:r w:rsidR="00EB26A5">
        <w:t xml:space="preserve">auf einer Skala von 0 bis 10 definiert, wobei </w:t>
      </w:r>
      <w:r w:rsidR="00EB26A5" w:rsidRPr="00774B0A">
        <w:t xml:space="preserve"> 0-3 (nicht genügend), 3-5 (genügend), 5-7 (gut) und 7-10 (sehr gut) </w:t>
      </w:r>
      <w:r w:rsidR="00EB26A5">
        <w:t>bezeichnen</w:t>
      </w:r>
      <w:r w:rsidR="00EB26A5" w:rsidRPr="00774B0A">
        <w:t>.</w:t>
      </w:r>
      <w:r w:rsidR="00EB26A5">
        <w:t xml:space="preserve"> </w:t>
      </w:r>
      <w:r w:rsidRPr="00774B0A">
        <w:t>.</w:t>
      </w:r>
    </w:p>
    <w:p w:rsidR="00D401EB" w:rsidRPr="00774B0A" w:rsidRDefault="00D401EB" w:rsidP="00D401EB">
      <w:r w:rsidRPr="00774B0A">
        <w:t>Das Ergebnis, der erreichten Punkte pro Kriterium, wird folgendermassen berechnet:</w:t>
      </w:r>
    </w:p>
    <w:p w:rsidR="00D401EB" w:rsidRPr="00774B0A" w:rsidRDefault="00D401EB" w:rsidP="00D401EB">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tblGrid>
      <w:tr w:rsidR="0065241E" w:rsidRPr="00774B0A" w:rsidTr="000C6F8A">
        <w:tc>
          <w:tcPr>
            <w:tcW w:w="1812" w:type="dxa"/>
            <w:shd w:val="clear" w:color="auto" w:fill="9CC2E5" w:themeFill="accent1" w:themeFillTint="99"/>
          </w:tcPr>
          <w:p w:rsidR="0065241E" w:rsidRPr="00774B0A" w:rsidRDefault="0065241E" w:rsidP="00AD3612">
            <w:r w:rsidRPr="00774B0A">
              <w:t>Kriterium</w:t>
            </w:r>
          </w:p>
        </w:tc>
        <w:tc>
          <w:tcPr>
            <w:tcW w:w="1812" w:type="dxa"/>
            <w:shd w:val="clear" w:color="auto" w:fill="9CC2E5" w:themeFill="accent1" w:themeFillTint="99"/>
          </w:tcPr>
          <w:p w:rsidR="0065241E" w:rsidRPr="00774B0A" w:rsidRDefault="0065241E" w:rsidP="00AD3612">
            <w:r w:rsidRPr="00774B0A">
              <w:t>Gewichtung</w:t>
            </w:r>
          </w:p>
        </w:tc>
        <w:tc>
          <w:tcPr>
            <w:tcW w:w="1812" w:type="dxa"/>
            <w:gridSpan w:val="2"/>
            <w:shd w:val="clear" w:color="auto" w:fill="9CC2E5" w:themeFill="accent1" w:themeFillTint="99"/>
          </w:tcPr>
          <w:p w:rsidR="0065241E" w:rsidRPr="00774B0A" w:rsidRDefault="0065241E" w:rsidP="00AD3612">
            <w:pPr>
              <w:rPr>
                <w:b/>
              </w:rPr>
            </w:pPr>
            <w:r w:rsidRPr="00774B0A">
              <w:rPr>
                <w:b/>
              </w:rPr>
              <w:t>Type 1</w:t>
            </w:r>
          </w:p>
        </w:tc>
        <w:tc>
          <w:tcPr>
            <w:tcW w:w="1813" w:type="dxa"/>
            <w:gridSpan w:val="2"/>
            <w:shd w:val="clear" w:color="auto" w:fill="9CC2E5" w:themeFill="accent1" w:themeFillTint="99"/>
          </w:tcPr>
          <w:p w:rsidR="0065241E" w:rsidRPr="00774B0A" w:rsidRDefault="0065241E" w:rsidP="00AD3612">
            <w:r w:rsidRPr="00774B0A">
              <w:t>Type 2</w:t>
            </w:r>
          </w:p>
        </w:tc>
      </w:tr>
      <w:tr w:rsidR="0065241E" w:rsidRPr="00774B0A" w:rsidTr="00AD3612">
        <w:tc>
          <w:tcPr>
            <w:tcW w:w="1812" w:type="dxa"/>
          </w:tcPr>
          <w:p w:rsidR="0065241E" w:rsidRPr="00774B0A" w:rsidRDefault="0065241E" w:rsidP="00AD3612"/>
        </w:tc>
        <w:tc>
          <w:tcPr>
            <w:tcW w:w="1812" w:type="dxa"/>
          </w:tcPr>
          <w:p w:rsidR="0065241E" w:rsidRPr="00774B0A" w:rsidRDefault="0065241E" w:rsidP="00AD3612"/>
        </w:tc>
        <w:tc>
          <w:tcPr>
            <w:tcW w:w="880" w:type="dxa"/>
          </w:tcPr>
          <w:p w:rsidR="0065241E" w:rsidRPr="00774B0A" w:rsidRDefault="0065241E" w:rsidP="00AD3612">
            <w:r w:rsidRPr="00774B0A">
              <w:t>Punkte</w:t>
            </w:r>
          </w:p>
        </w:tc>
        <w:tc>
          <w:tcPr>
            <w:tcW w:w="932" w:type="dxa"/>
          </w:tcPr>
          <w:p w:rsidR="0065241E" w:rsidRPr="00774B0A" w:rsidRDefault="0065241E" w:rsidP="00AD3612">
            <w:r w:rsidRPr="00774B0A">
              <w:t>Total</w:t>
            </w:r>
          </w:p>
        </w:tc>
        <w:tc>
          <w:tcPr>
            <w:tcW w:w="867" w:type="dxa"/>
          </w:tcPr>
          <w:p w:rsidR="0065241E" w:rsidRPr="00774B0A" w:rsidRDefault="0065241E" w:rsidP="00AD3612">
            <w:r w:rsidRPr="00774B0A">
              <w:t>Punkte</w:t>
            </w:r>
          </w:p>
        </w:tc>
        <w:tc>
          <w:tcPr>
            <w:tcW w:w="946" w:type="dxa"/>
          </w:tcPr>
          <w:p w:rsidR="0065241E" w:rsidRPr="00774B0A" w:rsidRDefault="0065241E" w:rsidP="00AD3612">
            <w:r w:rsidRPr="00774B0A">
              <w:t>Total</w:t>
            </w:r>
          </w:p>
        </w:tc>
      </w:tr>
      <w:tr w:rsidR="0065241E" w:rsidRPr="00774B0A" w:rsidTr="00AD3612">
        <w:tc>
          <w:tcPr>
            <w:tcW w:w="1812" w:type="dxa"/>
          </w:tcPr>
          <w:p w:rsidR="0065241E" w:rsidRPr="00774B0A" w:rsidRDefault="0065241E" w:rsidP="00AD3612">
            <w:r w:rsidRPr="00774B0A">
              <w:t>Integration</w:t>
            </w:r>
          </w:p>
        </w:tc>
        <w:tc>
          <w:tcPr>
            <w:tcW w:w="1812" w:type="dxa"/>
          </w:tcPr>
          <w:p w:rsidR="0065241E" w:rsidRPr="00774B0A" w:rsidRDefault="0065241E" w:rsidP="00AD3612">
            <w:r w:rsidRPr="00774B0A">
              <w:t>30</w:t>
            </w:r>
          </w:p>
        </w:tc>
        <w:tc>
          <w:tcPr>
            <w:tcW w:w="880" w:type="dxa"/>
          </w:tcPr>
          <w:p w:rsidR="0065241E" w:rsidRPr="00774B0A" w:rsidRDefault="00D15815" w:rsidP="00AD3612">
            <w:r w:rsidRPr="00774B0A">
              <w:t>8</w:t>
            </w:r>
          </w:p>
        </w:tc>
        <w:tc>
          <w:tcPr>
            <w:tcW w:w="932" w:type="dxa"/>
          </w:tcPr>
          <w:p w:rsidR="0065241E" w:rsidRPr="00774B0A" w:rsidRDefault="00D15815" w:rsidP="00AD3612">
            <w:r w:rsidRPr="00774B0A">
              <w:t>240</w:t>
            </w:r>
          </w:p>
        </w:tc>
        <w:tc>
          <w:tcPr>
            <w:tcW w:w="867" w:type="dxa"/>
          </w:tcPr>
          <w:p w:rsidR="0065241E" w:rsidRPr="00774B0A" w:rsidRDefault="00D15815" w:rsidP="00AD3612">
            <w:r w:rsidRPr="00774B0A">
              <w:t>9</w:t>
            </w:r>
          </w:p>
        </w:tc>
        <w:tc>
          <w:tcPr>
            <w:tcW w:w="946" w:type="dxa"/>
          </w:tcPr>
          <w:p w:rsidR="0065241E" w:rsidRPr="00774B0A" w:rsidRDefault="00D15815" w:rsidP="00AD3612">
            <w:r w:rsidRPr="00774B0A">
              <w:t>30</w:t>
            </w:r>
          </w:p>
        </w:tc>
      </w:tr>
      <w:tr w:rsidR="002575E6" w:rsidRPr="00774B0A" w:rsidTr="00AD3612">
        <w:tc>
          <w:tcPr>
            <w:tcW w:w="1812" w:type="dxa"/>
          </w:tcPr>
          <w:p w:rsidR="002575E6" w:rsidRPr="00774B0A" w:rsidRDefault="002575E6" w:rsidP="002575E6">
            <w:r w:rsidRPr="00774B0A">
              <w:t>Unterstützte Bildtypen</w:t>
            </w:r>
          </w:p>
        </w:tc>
        <w:tc>
          <w:tcPr>
            <w:tcW w:w="1812" w:type="dxa"/>
          </w:tcPr>
          <w:p w:rsidR="002575E6" w:rsidRPr="00774B0A" w:rsidRDefault="002575E6" w:rsidP="002575E6">
            <w:r w:rsidRPr="00774B0A">
              <w:t>2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14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20</w:t>
            </w:r>
          </w:p>
        </w:tc>
      </w:tr>
      <w:tr w:rsidR="002575E6" w:rsidRPr="00774B0A" w:rsidTr="00AD3612">
        <w:tc>
          <w:tcPr>
            <w:tcW w:w="1812" w:type="dxa"/>
          </w:tcPr>
          <w:p w:rsidR="002575E6" w:rsidRPr="00774B0A" w:rsidRDefault="002575E6" w:rsidP="002575E6">
            <w:r w:rsidRPr="00774B0A">
              <w:t>Support</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6</w:t>
            </w:r>
          </w:p>
        </w:tc>
        <w:tc>
          <w:tcPr>
            <w:tcW w:w="932" w:type="dxa"/>
          </w:tcPr>
          <w:p w:rsidR="002575E6" w:rsidRPr="00774B0A" w:rsidRDefault="00D15815" w:rsidP="002575E6">
            <w:r w:rsidRPr="00774B0A">
              <w:t>6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10</w:t>
            </w:r>
          </w:p>
        </w:tc>
      </w:tr>
      <w:tr w:rsidR="002575E6" w:rsidRPr="00774B0A" w:rsidTr="00AD3612">
        <w:tc>
          <w:tcPr>
            <w:tcW w:w="1812" w:type="dxa"/>
          </w:tcPr>
          <w:p w:rsidR="002575E6" w:rsidRPr="00774B0A" w:rsidRDefault="002575E6" w:rsidP="002575E6">
            <w:r w:rsidRPr="00774B0A">
              <w:t>Genauigkeit</w:t>
            </w:r>
          </w:p>
        </w:tc>
        <w:tc>
          <w:tcPr>
            <w:tcW w:w="1812" w:type="dxa"/>
          </w:tcPr>
          <w:p w:rsidR="002575E6" w:rsidRPr="00774B0A" w:rsidRDefault="002575E6" w:rsidP="002575E6">
            <w:r w:rsidRPr="00774B0A">
              <w:t>3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210</w:t>
            </w:r>
          </w:p>
        </w:tc>
        <w:tc>
          <w:tcPr>
            <w:tcW w:w="867" w:type="dxa"/>
          </w:tcPr>
          <w:p w:rsidR="002575E6" w:rsidRPr="00774B0A" w:rsidRDefault="00D15815" w:rsidP="002575E6">
            <w:r w:rsidRPr="00774B0A">
              <w:t>5</w:t>
            </w:r>
          </w:p>
        </w:tc>
        <w:tc>
          <w:tcPr>
            <w:tcW w:w="946" w:type="dxa"/>
          </w:tcPr>
          <w:p w:rsidR="002575E6" w:rsidRPr="00774B0A" w:rsidRDefault="00D15815" w:rsidP="002575E6">
            <w:r w:rsidRPr="00774B0A">
              <w:t>150</w:t>
            </w:r>
          </w:p>
        </w:tc>
      </w:tr>
      <w:tr w:rsidR="002575E6" w:rsidRPr="00774B0A" w:rsidTr="00AD3612">
        <w:tc>
          <w:tcPr>
            <w:tcW w:w="1812" w:type="dxa"/>
          </w:tcPr>
          <w:p w:rsidR="002575E6" w:rsidRPr="00774B0A" w:rsidRDefault="002575E6" w:rsidP="002575E6">
            <w:r w:rsidRPr="00774B0A">
              <w:t>Erfahrung</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8</w:t>
            </w:r>
          </w:p>
        </w:tc>
        <w:tc>
          <w:tcPr>
            <w:tcW w:w="932" w:type="dxa"/>
          </w:tcPr>
          <w:p w:rsidR="002575E6" w:rsidRPr="00774B0A" w:rsidRDefault="00D15815" w:rsidP="002575E6">
            <w:r w:rsidRPr="00774B0A">
              <w:t>80</w:t>
            </w:r>
          </w:p>
        </w:tc>
        <w:tc>
          <w:tcPr>
            <w:tcW w:w="867" w:type="dxa"/>
          </w:tcPr>
          <w:p w:rsidR="002575E6" w:rsidRPr="00774B0A" w:rsidRDefault="00D15815" w:rsidP="002575E6">
            <w:r w:rsidRPr="00774B0A">
              <w:t>6</w:t>
            </w:r>
          </w:p>
        </w:tc>
        <w:tc>
          <w:tcPr>
            <w:tcW w:w="946" w:type="dxa"/>
          </w:tcPr>
          <w:p w:rsidR="002575E6" w:rsidRPr="00774B0A" w:rsidRDefault="00D15815" w:rsidP="002575E6">
            <w:r w:rsidRPr="00774B0A">
              <w:t>60</w:t>
            </w:r>
          </w:p>
        </w:tc>
      </w:tr>
      <w:tr w:rsidR="002575E6" w:rsidRPr="00774B0A" w:rsidTr="00AD3612">
        <w:tc>
          <w:tcPr>
            <w:tcW w:w="1812" w:type="dxa"/>
          </w:tcPr>
          <w:p w:rsidR="002575E6" w:rsidRPr="00774B0A" w:rsidRDefault="002575E6" w:rsidP="002575E6">
            <w:r w:rsidRPr="00774B0A">
              <w:t>Total</w:t>
            </w:r>
          </w:p>
        </w:tc>
        <w:tc>
          <w:tcPr>
            <w:tcW w:w="1812" w:type="dxa"/>
          </w:tcPr>
          <w:p w:rsidR="002575E6" w:rsidRPr="00774B0A" w:rsidRDefault="002575E6" w:rsidP="002575E6"/>
        </w:tc>
        <w:tc>
          <w:tcPr>
            <w:tcW w:w="880" w:type="dxa"/>
          </w:tcPr>
          <w:p w:rsidR="002575E6" w:rsidRPr="00774B0A" w:rsidRDefault="002575E6" w:rsidP="002575E6"/>
        </w:tc>
        <w:tc>
          <w:tcPr>
            <w:tcW w:w="932" w:type="dxa"/>
          </w:tcPr>
          <w:p w:rsidR="002575E6" w:rsidRPr="00774B0A" w:rsidRDefault="00D15815" w:rsidP="002575E6">
            <w:pPr>
              <w:rPr>
                <w:b/>
              </w:rPr>
            </w:pPr>
            <w:r w:rsidRPr="00774B0A">
              <w:rPr>
                <w:b/>
              </w:rPr>
              <w:t>730</w:t>
            </w:r>
          </w:p>
        </w:tc>
        <w:tc>
          <w:tcPr>
            <w:tcW w:w="867" w:type="dxa"/>
          </w:tcPr>
          <w:p w:rsidR="002575E6" w:rsidRPr="00774B0A" w:rsidRDefault="002575E6" w:rsidP="002575E6"/>
        </w:tc>
        <w:tc>
          <w:tcPr>
            <w:tcW w:w="946" w:type="dxa"/>
          </w:tcPr>
          <w:p w:rsidR="002575E6" w:rsidRPr="00774B0A" w:rsidRDefault="00D15815" w:rsidP="002575E6">
            <w:r w:rsidRPr="00774B0A">
              <w:t>270</w:t>
            </w:r>
          </w:p>
        </w:tc>
      </w:tr>
    </w:tbl>
    <w:p w:rsidR="00D401EB" w:rsidRPr="00774B0A" w:rsidRDefault="00D401EB" w:rsidP="00D401EB">
      <w:pPr>
        <w:pStyle w:val="Beschriftung"/>
      </w:pPr>
      <w:bookmarkStart w:id="140" w:name="_Toc427394143"/>
      <w:bookmarkStart w:id="141" w:name="_Toc428526886"/>
      <w:r w:rsidRPr="00774B0A">
        <w:t xml:space="preserve">Tabelle </w:t>
      </w:r>
      <w:r w:rsidR="00C1794A">
        <w:fldChar w:fldCharType="begin"/>
      </w:r>
      <w:r w:rsidR="00C1794A">
        <w:instrText xml:space="preserve"> SEQ Tabelle \* ARABIC </w:instrText>
      </w:r>
      <w:r w:rsidR="00C1794A">
        <w:fldChar w:fldCharType="separate"/>
      </w:r>
      <w:r w:rsidR="0090159D">
        <w:rPr>
          <w:noProof/>
        </w:rPr>
        <w:t>40</w:t>
      </w:r>
      <w:r w:rsidR="00C1794A">
        <w:rPr>
          <w:noProof/>
        </w:rPr>
        <w:fldChar w:fldCharType="end"/>
      </w:r>
      <w:r w:rsidRPr="00774B0A">
        <w:t xml:space="preserve"> </w:t>
      </w:r>
      <w:r w:rsidR="0065241E" w:rsidRPr="00774B0A">
        <w:t xml:space="preserve">Translator </w:t>
      </w:r>
      <w:r w:rsidRPr="00774B0A">
        <w:t>Bewertungstabelle</w:t>
      </w:r>
      <w:bookmarkEnd w:id="140"/>
      <w:bookmarkEnd w:id="141"/>
    </w:p>
    <w:p w:rsidR="00D401EB" w:rsidRPr="00774B0A" w:rsidRDefault="00D401EB" w:rsidP="00D401EB"/>
    <w:p w:rsidR="00D401EB" w:rsidRPr="00774B0A" w:rsidRDefault="00D401EB" w:rsidP="008D373C">
      <w:pPr>
        <w:pStyle w:val="berschrift4"/>
        <w:numPr>
          <w:ilvl w:val="3"/>
          <w:numId w:val="17"/>
        </w:numPr>
        <w:ind w:left="709" w:hanging="709"/>
      </w:pPr>
      <w:r w:rsidRPr="00774B0A">
        <w:t>Fazit</w:t>
      </w:r>
    </w:p>
    <w:p w:rsidR="00D401EB" w:rsidRPr="00774B0A" w:rsidRDefault="00D401EB" w:rsidP="00D401EB"/>
    <w:p w:rsidR="00D401EB" w:rsidRPr="00774B0A" w:rsidRDefault="00EB26A5" w:rsidP="00D401EB">
      <w:r>
        <w:t xml:space="preserve">Basierend auf der durchgeführten Bewertung bildet </w:t>
      </w:r>
      <w:proofErr w:type="spellStart"/>
      <w:r w:rsidR="00F01F9D">
        <w:t>Tesseract</w:t>
      </w:r>
      <w:proofErr w:type="spellEnd"/>
      <w:r w:rsidR="00F01F9D">
        <w:t xml:space="preserve"> (Type 1) die optimalste OCR-Software. </w:t>
      </w:r>
      <w:proofErr w:type="spellStart"/>
      <w:r w:rsidR="00D15815" w:rsidRPr="00774B0A">
        <w:t>Tesseract</w:t>
      </w:r>
      <w:proofErr w:type="spellEnd"/>
      <w:r w:rsidR="00D15815" w:rsidRPr="00774B0A">
        <w:t xml:space="preserve"> </w:t>
      </w:r>
      <w:r w:rsidR="007E7301">
        <w:t xml:space="preserve">wurde </w:t>
      </w:r>
      <w:r w:rsidR="00D15815" w:rsidRPr="00774B0A">
        <w:t xml:space="preserve">von </w:t>
      </w:r>
      <w:r w:rsidR="00232905">
        <w:t>HP</w:t>
      </w:r>
      <w:r w:rsidR="00D15815" w:rsidRPr="00774B0A">
        <w:t xml:space="preserve"> entwickelt</w:t>
      </w:r>
      <w:r w:rsidR="00232905">
        <w:t xml:space="preserve"> und </w:t>
      </w:r>
      <w:r w:rsidR="007E7301">
        <w:t xml:space="preserve">ist von </w:t>
      </w:r>
      <w:r w:rsidR="00232905">
        <w:t>Google weitergetrieben worden</w:t>
      </w:r>
      <w:r w:rsidR="00D15815" w:rsidRPr="00774B0A">
        <w:t xml:space="preserve">. Die Integration ist ziemlich einfach, weil es als File mitgeliefert und per </w:t>
      </w:r>
      <w:r w:rsidR="00232905">
        <w:t xml:space="preserve">Befehlszeile </w:t>
      </w:r>
      <w:r w:rsidR="00D15815" w:rsidRPr="00774B0A">
        <w:t>ausgeführt werden kann. Tesseract hat mittlerweile sogar ein Package für Visual Studio 2013, welches einfach hinzugefügt werden kann. Der Support ist</w:t>
      </w:r>
      <w:r w:rsidR="00F96055">
        <w:t xml:space="preserve"> aufgrund der zahlreichen Anwendern</w:t>
      </w:r>
      <w:r w:rsidR="00D15815" w:rsidRPr="00774B0A">
        <w:t xml:space="preserve"> einigermassen </w:t>
      </w:r>
      <w:r w:rsidR="00F96055">
        <w:t xml:space="preserve">akzeptabel, wird </w:t>
      </w:r>
      <w:r w:rsidR="00D15815" w:rsidRPr="00774B0A">
        <w:t>jedoch nicht von Google selb</w:t>
      </w:r>
      <w:r w:rsidR="002151D3">
        <w:t>st</w:t>
      </w:r>
      <w:r w:rsidR="00F96055">
        <w:t xml:space="preserve"> angeboten. </w:t>
      </w:r>
      <w:proofErr w:type="spellStart"/>
      <w:r w:rsidR="00D15815" w:rsidRPr="00774B0A">
        <w:t>Tesseract</w:t>
      </w:r>
      <w:proofErr w:type="spellEnd"/>
      <w:r w:rsidR="00D15815" w:rsidRPr="00774B0A">
        <w:t xml:space="preserve"> unterstützt von </w:t>
      </w:r>
      <w:r w:rsidR="00F96055">
        <w:t>Grund auf</w:t>
      </w:r>
      <w:r w:rsidR="00D15815" w:rsidRPr="00774B0A">
        <w:t xml:space="preserve"> bereits</w:t>
      </w:r>
      <w:r w:rsidR="00232905">
        <w:t xml:space="preserve"> mehrere Sprachen, was </w:t>
      </w:r>
      <w:r w:rsidR="00D15815" w:rsidRPr="00774B0A">
        <w:t>für dieses Produkt nicht weiter von Bedeutung ist</w:t>
      </w:r>
      <w:r w:rsidR="00F96055">
        <w:t>.</w:t>
      </w:r>
      <w:r w:rsidR="00D15815" w:rsidRPr="00774B0A">
        <w:t xml:space="preserve"> Leider wurden keine weiteren brauchbare</w:t>
      </w:r>
      <w:r w:rsidR="00F96055">
        <w:t>n</w:t>
      </w:r>
      <w:r w:rsidR="00D15815" w:rsidRPr="00774B0A">
        <w:t xml:space="preserve"> </w:t>
      </w:r>
      <w:r w:rsidR="00F96055">
        <w:lastRenderedPageBreak/>
        <w:t>Befehlszeilen</w:t>
      </w:r>
      <w:r w:rsidR="00D15815" w:rsidRPr="00774B0A">
        <w:t xml:space="preserve"> OCR</w:t>
      </w:r>
      <w:r w:rsidR="00F96055">
        <w:t>-</w:t>
      </w:r>
      <w:r w:rsidR="00D15815" w:rsidRPr="00774B0A">
        <w:t>Tools gefunden, was diesen Vergleich nicht besonders aussagekräftig macht. Jedoch wird im Internet mehrheitlich auf Tesseract verwiesen.</w:t>
      </w:r>
      <w:r w:rsidR="007106B7" w:rsidRPr="00774B0A">
        <w:t xml:space="preserve"> Wie genau Tesseract Bilder in Text </w:t>
      </w:r>
      <w:r w:rsidR="00F96055">
        <w:t>umwandelt</w:t>
      </w:r>
      <w:r w:rsidR="007106B7" w:rsidRPr="00774B0A">
        <w:t>, wird im Anhang genauer erläutert.</w:t>
      </w:r>
    </w:p>
    <w:p w:rsidR="00830317" w:rsidRPr="00774B0A" w:rsidRDefault="00830317" w:rsidP="00830317">
      <w:pPr>
        <w:pStyle w:val="berschrift1"/>
        <w:numPr>
          <w:ilvl w:val="0"/>
          <w:numId w:val="17"/>
        </w:numPr>
      </w:pPr>
      <w:bookmarkStart w:id="142" w:name="_Toc428543238"/>
      <w:r w:rsidRPr="00774B0A">
        <w:t xml:space="preserve">Proof </w:t>
      </w:r>
      <w:proofErr w:type="spellStart"/>
      <w:r w:rsidRPr="00774B0A">
        <w:t>of</w:t>
      </w:r>
      <w:proofErr w:type="spellEnd"/>
      <w:r w:rsidRPr="00774B0A">
        <w:t xml:space="preserve"> </w:t>
      </w:r>
      <w:proofErr w:type="spellStart"/>
      <w:r w:rsidRPr="00774B0A">
        <w:t>Concept</w:t>
      </w:r>
      <w:proofErr w:type="spellEnd"/>
      <w:r w:rsidRPr="00774B0A">
        <w:t xml:space="preserve"> </w:t>
      </w:r>
      <w:bookmarkEnd w:id="142"/>
    </w:p>
    <w:p w:rsidR="00830317" w:rsidRPr="00774B0A" w:rsidRDefault="00830317" w:rsidP="00830317"/>
    <w:p w:rsidR="00201F3D" w:rsidRPr="00774B0A" w:rsidRDefault="00201F3D" w:rsidP="00830317">
      <w:r w:rsidRPr="00774B0A">
        <w:t xml:space="preserve">In diesem Bereich der Arbeit wird ein Proof </w:t>
      </w:r>
      <w:proofErr w:type="spellStart"/>
      <w:r w:rsidRPr="00774B0A">
        <w:t>of</w:t>
      </w:r>
      <w:proofErr w:type="spellEnd"/>
      <w:r w:rsidRPr="00774B0A">
        <w:t xml:space="preserve"> </w:t>
      </w:r>
      <w:proofErr w:type="spellStart"/>
      <w:r w:rsidRPr="00774B0A">
        <w:t>Concept</w:t>
      </w:r>
      <w:proofErr w:type="spellEnd"/>
      <w:r w:rsidR="00F96055">
        <w:t xml:space="preserve"> </w:t>
      </w:r>
      <w:r w:rsidRPr="00774B0A">
        <w:t xml:space="preserve">durchgeführt und dokumentiert. </w:t>
      </w:r>
      <w:r w:rsidR="00F96055">
        <w:t>Im Rahmen dessen, wird das vorher definierte Konzept zur Überprüfung der Funktionalität umgesetzt</w:t>
      </w:r>
      <w:r w:rsidR="002151D3">
        <w:t>.</w:t>
      </w:r>
      <w:r w:rsidR="00F96055">
        <w:t xml:space="preserve"> </w:t>
      </w:r>
      <w:r w:rsidR="00232905">
        <w:t xml:space="preserve">In den folgenden Kapiteln </w:t>
      </w:r>
      <w:r w:rsidR="000B1C7D">
        <w:t>wird</w:t>
      </w:r>
      <w:r w:rsidR="008F59A5" w:rsidRPr="00774B0A">
        <w:t xml:space="preserve"> die Umsetzung der einzelnen Teilkomponenten des Produktes genauer erläutert.</w:t>
      </w:r>
      <w:r w:rsidR="00533C61" w:rsidRPr="00774B0A">
        <w:t xml:space="preserve"> Zuerst werden</w:t>
      </w:r>
      <w:r w:rsidR="000B1C7D">
        <w:t xml:space="preserve"> jedoch</w:t>
      </w:r>
      <w:r w:rsidR="00533C61" w:rsidRPr="00774B0A">
        <w:t xml:space="preserve"> die verwendeten Technologien und </w:t>
      </w:r>
      <w:r w:rsidR="002151D3">
        <w:t>b</w:t>
      </w:r>
      <w:r w:rsidR="002151D3">
        <w:t xml:space="preserve">enutzten </w:t>
      </w:r>
      <w:r w:rsidR="00533C61" w:rsidRPr="00774B0A">
        <w:t>Infrastruktur</w:t>
      </w:r>
      <w:r w:rsidR="00F96055">
        <w:t>en</w:t>
      </w:r>
      <w:r w:rsidR="00533C61" w:rsidRPr="00774B0A">
        <w:t xml:space="preserve"> </w:t>
      </w:r>
      <w:r w:rsidR="000B1C7D" w:rsidRPr="00774B0A">
        <w:t>beschrieben</w:t>
      </w:r>
      <w:r w:rsidR="00533C61" w:rsidRPr="00774B0A">
        <w:t>.</w:t>
      </w:r>
    </w:p>
    <w:p w:rsidR="00533C61" w:rsidRPr="00774B0A" w:rsidRDefault="00533C61" w:rsidP="008D373C">
      <w:pPr>
        <w:pStyle w:val="berschrift2"/>
        <w:numPr>
          <w:ilvl w:val="1"/>
          <w:numId w:val="17"/>
        </w:numPr>
        <w:ind w:left="426"/>
      </w:pPr>
      <w:bookmarkStart w:id="143" w:name="_Toc428543239"/>
      <w:r w:rsidRPr="00774B0A">
        <w:t>Eingesetzte Technologien</w:t>
      </w:r>
      <w:bookmarkEnd w:id="143"/>
    </w:p>
    <w:p w:rsidR="00533C61" w:rsidRPr="00774B0A" w:rsidRDefault="00533C61" w:rsidP="00533C61"/>
    <w:p w:rsidR="00533C61" w:rsidRPr="00774B0A" w:rsidRDefault="00533C61" w:rsidP="008D373C">
      <w:pPr>
        <w:pStyle w:val="berschrift3"/>
        <w:numPr>
          <w:ilvl w:val="2"/>
          <w:numId w:val="17"/>
        </w:numPr>
        <w:ind w:left="567" w:hanging="567"/>
      </w:pPr>
      <w:bookmarkStart w:id="144" w:name="_Toc428543240"/>
      <w:r w:rsidRPr="00774B0A">
        <w:t>Programmiersprachen</w:t>
      </w:r>
      <w:bookmarkEnd w:id="144"/>
    </w:p>
    <w:p w:rsidR="00533C61" w:rsidRPr="00774B0A" w:rsidRDefault="00533C61" w:rsidP="00533C61"/>
    <w:p w:rsidR="00533C61" w:rsidRPr="00774B0A" w:rsidRDefault="00533C61" w:rsidP="00533C61">
      <w:r w:rsidRPr="00774B0A">
        <w:t>Das Produkt ist mit C# (C-sharp) programmiert</w:t>
      </w:r>
      <w:r w:rsidR="000B1C7D">
        <w:t xml:space="preserve"> worden</w:t>
      </w:r>
      <w:r w:rsidRPr="00774B0A">
        <w: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rsidR="00BA601F" w:rsidRPr="00774B0A" w:rsidRDefault="00BA601F" w:rsidP="00533C61"/>
    <w:p w:rsidR="00BA601F" w:rsidRPr="00774B0A" w:rsidRDefault="00BA601F" w:rsidP="008D373C">
      <w:pPr>
        <w:pStyle w:val="berschrift3"/>
        <w:numPr>
          <w:ilvl w:val="2"/>
          <w:numId w:val="17"/>
        </w:numPr>
        <w:ind w:left="567" w:hanging="567"/>
      </w:pPr>
      <w:bookmarkStart w:id="145" w:name="_Toc428543241"/>
      <w:r w:rsidRPr="00774B0A">
        <w:t>Entwicklerumgebung</w:t>
      </w:r>
      <w:bookmarkEnd w:id="145"/>
    </w:p>
    <w:p w:rsidR="00BA601F" w:rsidRPr="00774B0A" w:rsidRDefault="00BA601F" w:rsidP="00BA601F"/>
    <w:p w:rsidR="00BA601F" w:rsidRPr="00774B0A" w:rsidRDefault="00BA601F" w:rsidP="00BA601F">
      <w:r w:rsidRPr="00774B0A">
        <w:t xml:space="preserve">Visual Studio 2013 wurde als Entwicklerumgebung eingesetzt. Der Vorteil ist, dass es bereits sehr viele vordefinierte Templates hat und </w:t>
      </w:r>
      <w:r w:rsidR="00F96055">
        <w:t xml:space="preserve">durch Microsoft </w:t>
      </w:r>
      <w:r w:rsidRPr="00774B0A">
        <w:t>ebenfalls sehr gut dokumentiert</w:t>
      </w:r>
      <w:r w:rsidR="00F96055">
        <w:t xml:space="preserve"> wird</w:t>
      </w:r>
      <w:r w:rsidR="002151D3">
        <w:t>.</w:t>
      </w:r>
    </w:p>
    <w:p w:rsidR="00BA601F" w:rsidRPr="00774B0A" w:rsidRDefault="00BA601F" w:rsidP="008D373C">
      <w:pPr>
        <w:pStyle w:val="berschrift3"/>
        <w:numPr>
          <w:ilvl w:val="2"/>
          <w:numId w:val="17"/>
        </w:numPr>
        <w:ind w:left="567" w:hanging="567"/>
      </w:pPr>
      <w:bookmarkStart w:id="146" w:name="_Toc428543242"/>
      <w:r w:rsidRPr="00774B0A">
        <w:t>Versionierung</w:t>
      </w:r>
      <w:bookmarkEnd w:id="146"/>
    </w:p>
    <w:p w:rsidR="00BA601F" w:rsidRPr="00774B0A" w:rsidRDefault="00BA601F" w:rsidP="00BA601F"/>
    <w:p w:rsidR="00BA601F" w:rsidRPr="00774B0A" w:rsidRDefault="00BA601F" w:rsidP="00BA601F">
      <w:r w:rsidRPr="00774B0A">
        <w:t>Als Versionierungs</w:t>
      </w:r>
      <w:r w:rsidR="000B1C7D">
        <w:t>-T</w:t>
      </w:r>
      <w:r w:rsidRPr="00774B0A">
        <w:t>ool wird GitHub benutzt</w:t>
      </w:r>
      <w:r w:rsidR="000B1C7D">
        <w:t>.</w:t>
      </w:r>
      <w:r w:rsidRPr="00774B0A">
        <w:t xml:space="preserve"> </w:t>
      </w:r>
      <w:r w:rsidR="000B1C7D">
        <w:t>S</w:t>
      </w:r>
      <w:r w:rsidRPr="00774B0A">
        <w:t xml:space="preserve">omit ist sichergestellt, dass es eine Versionierung des Produktes gibt und </w:t>
      </w:r>
      <w:r w:rsidR="000B1C7D">
        <w:t>zusätzlich</w:t>
      </w:r>
      <w:r w:rsidRPr="00774B0A">
        <w:t xml:space="preserve"> als Datensicherung benutzt wird.</w:t>
      </w:r>
    </w:p>
    <w:p w:rsidR="00BA601F" w:rsidRPr="00774B0A" w:rsidRDefault="00BA601F" w:rsidP="00BA601F"/>
    <w:p w:rsidR="00BA601F" w:rsidRPr="00774B0A" w:rsidRDefault="00BA601F" w:rsidP="008D373C">
      <w:pPr>
        <w:pStyle w:val="berschrift3"/>
        <w:numPr>
          <w:ilvl w:val="2"/>
          <w:numId w:val="17"/>
        </w:numPr>
        <w:ind w:left="567" w:hanging="567"/>
      </w:pPr>
      <w:bookmarkStart w:id="147" w:name="_Toc428543243"/>
      <w:r w:rsidRPr="00774B0A">
        <w:t>Infrastruktur</w:t>
      </w:r>
      <w:bookmarkEnd w:id="147"/>
    </w:p>
    <w:p w:rsidR="00BA601F" w:rsidRPr="00774B0A" w:rsidRDefault="00BA601F" w:rsidP="00BA601F"/>
    <w:p w:rsidR="00BA601F" w:rsidRPr="00774B0A" w:rsidRDefault="00BA601F" w:rsidP="00BA601F">
      <w:r w:rsidRPr="00774B0A">
        <w:t>Zur Überprüfung</w:t>
      </w:r>
      <w:r w:rsidR="00F96055">
        <w:t>,</w:t>
      </w:r>
      <w:r w:rsidRPr="00774B0A">
        <w:t xml:space="preserve"> ob das Produkt auch funktionsfähig ist, wird ein virtueller Windows 2008 Server mit VMWare aufgesetzt. Auf dem Server ist .NET 4.5 und IIS 7.0 installiert. </w:t>
      </w:r>
    </w:p>
    <w:p w:rsidR="00BA601F" w:rsidRPr="00774B0A" w:rsidRDefault="00BA601F" w:rsidP="00BA601F"/>
    <w:p w:rsidR="00BA601F" w:rsidRPr="00774B0A" w:rsidRDefault="00BA601F" w:rsidP="008D373C">
      <w:pPr>
        <w:pStyle w:val="berschrift3"/>
        <w:numPr>
          <w:ilvl w:val="2"/>
          <w:numId w:val="17"/>
        </w:numPr>
        <w:ind w:left="567" w:hanging="567"/>
      </w:pPr>
      <w:bookmarkStart w:id="148" w:name="_Toc428543244"/>
      <w:r w:rsidRPr="00774B0A">
        <w:t>Protokolle</w:t>
      </w:r>
      <w:bookmarkEnd w:id="148"/>
    </w:p>
    <w:p w:rsidR="00BA601F" w:rsidRPr="00774B0A" w:rsidRDefault="00BA601F" w:rsidP="00BA601F"/>
    <w:p w:rsidR="00BA601F" w:rsidRPr="00774B0A" w:rsidRDefault="00BA601F" w:rsidP="00BA601F">
      <w:r w:rsidRPr="00774B0A">
        <w:t xml:space="preserve">Die Daten </w:t>
      </w:r>
      <w:r w:rsidR="000B1C7D">
        <w:t>werden</w:t>
      </w:r>
      <w:r w:rsidRPr="00774B0A">
        <w:t xml:space="preserve"> über das HTTP</w:t>
      </w:r>
      <w:r w:rsidR="00F96055">
        <w:t>-</w:t>
      </w:r>
      <w:r w:rsidRPr="00774B0A">
        <w:t>Protokoll auf einem definierten Port übertragen.</w:t>
      </w:r>
    </w:p>
    <w:p w:rsidR="00BA601F" w:rsidRPr="00774B0A" w:rsidRDefault="00BA601F" w:rsidP="00BA601F"/>
    <w:p w:rsidR="00BA601F" w:rsidRPr="00774B0A" w:rsidRDefault="00BA601F" w:rsidP="00BA601F"/>
    <w:p w:rsidR="00533C61" w:rsidRPr="00774B0A" w:rsidRDefault="00533C61" w:rsidP="00533C61"/>
    <w:p w:rsidR="000F4649" w:rsidRPr="00774B0A" w:rsidRDefault="000F4649" w:rsidP="00533C61"/>
    <w:p w:rsidR="00533C61" w:rsidRPr="00774B0A" w:rsidRDefault="00533C61" w:rsidP="00830317"/>
    <w:p w:rsidR="00830317" w:rsidRPr="00774B0A" w:rsidRDefault="00830317" w:rsidP="008D373C">
      <w:pPr>
        <w:pStyle w:val="berschrift2"/>
        <w:numPr>
          <w:ilvl w:val="1"/>
          <w:numId w:val="17"/>
        </w:numPr>
        <w:ind w:left="426"/>
      </w:pPr>
      <w:bookmarkStart w:id="149" w:name="_Toc428543245"/>
      <w:r w:rsidRPr="00774B0A">
        <w:t>Sender</w:t>
      </w:r>
      <w:bookmarkEnd w:id="149"/>
    </w:p>
    <w:p w:rsidR="008F2CD7" w:rsidRPr="00774B0A" w:rsidRDefault="008F2CD7" w:rsidP="008F2CD7"/>
    <w:p w:rsidR="008F2CD7" w:rsidRPr="00774B0A" w:rsidRDefault="000F4649" w:rsidP="008F2CD7">
      <w:r w:rsidRPr="00774B0A">
        <w:t>In den nachfolgenden Kapiteln wird die Umsetzung von den Teilaufgaben</w:t>
      </w:r>
      <w:r w:rsidR="000B1C7D">
        <w:t xml:space="preserve"> für den Sender,</w:t>
      </w:r>
      <w:r w:rsidRPr="00774B0A">
        <w:t xml:space="preserve"> anhand der definierten Anforderungen dokumentiert.</w:t>
      </w:r>
    </w:p>
    <w:p w:rsidR="00830317" w:rsidRPr="00774B0A" w:rsidRDefault="00830317" w:rsidP="00830317"/>
    <w:p w:rsidR="00830317" w:rsidRDefault="00830317" w:rsidP="008D373C">
      <w:pPr>
        <w:pStyle w:val="berschrift3"/>
        <w:numPr>
          <w:ilvl w:val="2"/>
          <w:numId w:val="17"/>
        </w:numPr>
        <w:ind w:left="567" w:hanging="567"/>
      </w:pPr>
      <w:bookmarkStart w:id="150" w:name="_Toc428543246"/>
      <w:r w:rsidRPr="00774B0A">
        <w:t>Logger</w:t>
      </w:r>
      <w:bookmarkEnd w:id="150"/>
    </w:p>
    <w:p w:rsidR="00AC7005" w:rsidRPr="00AC7005" w:rsidRDefault="00AC7005" w:rsidP="00AC7005"/>
    <w:p w:rsidR="000F4649" w:rsidRDefault="00FD4AA4" w:rsidP="000F4649">
      <w:r w:rsidRPr="00774B0A">
        <w:t>In diesem Unterkapitel</w:t>
      </w:r>
      <w:r w:rsidR="000F4649" w:rsidRPr="00774B0A">
        <w:t xml:space="preserve"> wird die Umsetzung des Loggers detailliert aufgezeigt.</w:t>
      </w:r>
    </w:p>
    <w:p w:rsidR="00AC7005" w:rsidRPr="00774B0A" w:rsidRDefault="00AC7005" w:rsidP="000F4649"/>
    <w:p w:rsidR="000F4649" w:rsidRPr="00774B0A" w:rsidRDefault="000F4649" w:rsidP="008D373C">
      <w:pPr>
        <w:pStyle w:val="berschrift4"/>
        <w:numPr>
          <w:ilvl w:val="3"/>
          <w:numId w:val="17"/>
        </w:numPr>
        <w:ind w:left="709" w:hanging="709"/>
      </w:pPr>
      <w:r w:rsidRPr="00774B0A">
        <w:t>FRQ-001 Bilder erkennen</w:t>
      </w:r>
    </w:p>
    <w:p w:rsidR="000F4649" w:rsidRPr="00774B0A" w:rsidRDefault="000F4649" w:rsidP="000F4649"/>
    <w:p w:rsidR="000F4649" w:rsidRPr="00774B0A" w:rsidRDefault="000F4649" w:rsidP="000F4649">
      <w:r w:rsidRPr="00774B0A">
        <w:t>Um ein versendet es Bild zu erkennen, wurde ein HTTP</w:t>
      </w:r>
      <w:r w:rsidR="000F1FF1">
        <w:t>-</w:t>
      </w:r>
      <w:r w:rsidRPr="00774B0A">
        <w:t>Module in C# geschrieben. Dafür muss die Klasse vom Interface iHttpModule ableiten</w:t>
      </w:r>
      <w:r w:rsidR="00367427" w:rsidRPr="00774B0A">
        <w:t xml:space="preserve"> und alle Funktionen integrieren</w:t>
      </w:r>
      <w:r w:rsidRPr="00774B0A">
        <w:t>:</w:t>
      </w:r>
    </w:p>
    <w:p w:rsidR="000F4649" w:rsidRPr="009521B2" w:rsidRDefault="00367427" w:rsidP="000F4649">
      <w:pPr>
        <w:rPr>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HelloWorldModul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IHttpModule</w:t>
      </w:r>
    </w:p>
    <w:p w:rsidR="000F4649" w:rsidRPr="009521B2" w:rsidRDefault="000F4649" w:rsidP="000F4649">
      <w:pPr>
        <w:rPr>
          <w:lang w:val="en-US"/>
        </w:rPr>
      </w:pPr>
    </w:p>
    <w:p w:rsidR="00367427" w:rsidRPr="009521B2" w:rsidRDefault="00367427" w:rsidP="000F4649">
      <w:pPr>
        <w:rPr>
          <w:lang w:val="en-US"/>
        </w:rPr>
      </w:pPr>
      <w:r w:rsidRPr="009521B2">
        <w:rPr>
          <w:b/>
          <w:lang w:val="en-US"/>
        </w:rPr>
        <w:t>Funktion Init</w:t>
      </w:r>
    </w:p>
    <w:p w:rsidR="00367427" w:rsidRPr="002151D3" w:rsidRDefault="00367427" w:rsidP="000F4649">
      <w:proofErr w:type="spellStart"/>
      <w:r w:rsidRPr="002151D3">
        <w:rPr>
          <w:rFonts w:ascii="Consolas" w:hAnsi="Consolas" w:cs="Consolas"/>
          <w:color w:val="0000FF"/>
          <w:sz w:val="19"/>
          <w:szCs w:val="19"/>
          <w:highlight w:val="white"/>
        </w:rPr>
        <w:t>public</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FF"/>
          <w:sz w:val="19"/>
          <w:szCs w:val="19"/>
          <w:highlight w:val="white"/>
        </w:rPr>
        <w:t>void</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Init</w:t>
      </w:r>
      <w:proofErr w:type="spellEnd"/>
      <w:r w:rsidRPr="002151D3">
        <w:rPr>
          <w:rFonts w:ascii="Consolas" w:hAnsi="Consolas" w:cs="Consolas"/>
          <w:color w:val="000000"/>
          <w:sz w:val="19"/>
          <w:szCs w:val="19"/>
          <w:highlight w:val="white"/>
        </w:rPr>
        <w:t>(</w:t>
      </w:r>
      <w:proofErr w:type="spellStart"/>
      <w:r w:rsidRPr="002151D3">
        <w:rPr>
          <w:rFonts w:ascii="Consolas" w:hAnsi="Consolas" w:cs="Consolas"/>
          <w:color w:val="2B91AF"/>
          <w:sz w:val="19"/>
          <w:szCs w:val="19"/>
          <w:highlight w:val="white"/>
        </w:rPr>
        <w:t>HttpApplication</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application</w:t>
      </w:r>
      <w:proofErr w:type="spellEnd"/>
      <w:r w:rsidRPr="002151D3">
        <w:rPr>
          <w:rFonts w:ascii="Consolas" w:hAnsi="Consolas" w:cs="Consolas"/>
          <w:color w:val="000000"/>
          <w:sz w:val="19"/>
          <w:szCs w:val="19"/>
          <w:highlight w:val="white"/>
        </w:rPr>
        <w:t>)</w:t>
      </w:r>
      <w:r w:rsidRPr="002151D3">
        <w:rPr>
          <w:rFonts w:ascii="Consolas" w:hAnsi="Consolas" w:cs="Consolas"/>
          <w:color w:val="000000"/>
          <w:sz w:val="19"/>
          <w:szCs w:val="19"/>
        </w:rPr>
        <w:t xml:space="preserve"> { }</w:t>
      </w:r>
    </w:p>
    <w:p w:rsidR="00367427" w:rsidRPr="00774B0A" w:rsidRDefault="00367427" w:rsidP="000F4649">
      <w:r w:rsidRPr="00774B0A">
        <w:t xml:space="preserve">Die Funktion </w:t>
      </w:r>
      <w:proofErr w:type="spellStart"/>
      <w:r w:rsidRPr="00774B0A">
        <w:t>Init</w:t>
      </w:r>
      <w:proofErr w:type="spellEnd"/>
      <w:r w:rsidRPr="00774B0A">
        <w:t>() wird zum Starten dieses Modul benutzt. Hier wird das Modul an einen Request Event registiert. Im Anhang sind die einzelnen Request Events genauer erläutert.</w:t>
      </w:r>
    </w:p>
    <w:p w:rsidR="00367427" w:rsidRPr="00774B0A" w:rsidRDefault="00367427" w:rsidP="000F4649">
      <w:r w:rsidRPr="00774B0A">
        <w:t xml:space="preserve">Bei diesem Modul ist es vorallem wichtig, dass so viele Daten wie möglich geloggt werden. Das heisst umso später mein Modul vom Webserver aufgerufen wird, umso mehr Informationen hat das Modul zur Verfügung. Informationen wie </w:t>
      </w:r>
      <w:r w:rsidR="000F1FF1">
        <w:t>HTTP-</w:t>
      </w:r>
      <w:r w:rsidRPr="00774B0A">
        <w:t xml:space="preserve">Status oder mime-type befinden sich im </w:t>
      </w:r>
      <w:r w:rsidR="000B1C7D">
        <w:t>Response</w:t>
      </w:r>
      <w:r w:rsidRPr="00774B0A">
        <w:t xml:space="preserve"> Header.</w:t>
      </w:r>
    </w:p>
    <w:p w:rsidR="00367427" w:rsidRPr="009521B2" w:rsidRDefault="00367427" w:rsidP="000F4649">
      <w:pPr>
        <w:rPr>
          <w:b/>
          <w:lang w:val="en-US"/>
        </w:rPr>
      </w:pPr>
      <w:r w:rsidRPr="009521B2">
        <w:rPr>
          <w:b/>
          <w:lang w:val="en-US"/>
        </w:rPr>
        <w:t>Registierung auf Request Event</w:t>
      </w:r>
    </w:p>
    <w:p w:rsidR="00367427" w:rsidRPr="009521B2" w:rsidRDefault="00367427" w:rsidP="00367427">
      <w:pPr>
        <w:autoSpaceDE w:val="0"/>
        <w:autoSpaceDN w:val="0"/>
        <w:adjustRightInd w:val="0"/>
        <w:spacing w:after="0" w:line="240" w:lineRule="auto"/>
        <w:rPr>
          <w:lang w:val="en-US"/>
        </w:rPr>
      </w:pPr>
      <w:r w:rsidRPr="009521B2">
        <w:rPr>
          <w:rFonts w:ascii="Consolas" w:hAnsi="Consolas" w:cs="Consolas"/>
          <w:color w:val="000000"/>
          <w:sz w:val="19"/>
          <w:szCs w:val="19"/>
          <w:highlight w:val="white"/>
          <w:lang w:val="en-US"/>
        </w:rPr>
        <w:t>application.EndRequest +=</w:t>
      </w:r>
      <w:r w:rsidR="00D31AA6"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ventHandler</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Application_EndRequest));</w:t>
      </w:r>
    </w:p>
    <w:p w:rsidR="00367427" w:rsidRPr="009521B2" w:rsidRDefault="00367427" w:rsidP="000F4649">
      <w:pPr>
        <w:rPr>
          <w:lang w:val="en-US"/>
        </w:rPr>
      </w:pPr>
    </w:p>
    <w:p w:rsidR="00367427" w:rsidRPr="00774B0A" w:rsidRDefault="00367427" w:rsidP="000F4649">
      <w:r w:rsidRPr="00774B0A">
        <w:t>Sobald der EndRequest Event aufgeführt wird, wird die Funktion Application_EndRequest aufgerufen.</w:t>
      </w:r>
    </w:p>
    <w:p w:rsidR="00367427" w:rsidRPr="002151D3" w:rsidRDefault="00367427" w:rsidP="000F4649">
      <w:pPr>
        <w:rPr>
          <w:b/>
        </w:rPr>
      </w:pPr>
      <w:r w:rsidRPr="002151D3">
        <w:rPr>
          <w:b/>
        </w:rPr>
        <w:t>Zugriff auf Header Informationen</w:t>
      </w:r>
    </w:p>
    <w:p w:rsidR="00367427" w:rsidRPr="002151D3" w:rsidRDefault="00367427" w:rsidP="00367427">
      <w:pPr>
        <w:autoSpaceDE w:val="0"/>
        <w:autoSpaceDN w:val="0"/>
        <w:adjustRightInd w:val="0"/>
        <w:spacing w:after="0" w:line="240" w:lineRule="auto"/>
        <w:rPr>
          <w:rFonts w:ascii="Consolas" w:hAnsi="Consolas" w:cs="Consolas"/>
          <w:color w:val="000000"/>
          <w:sz w:val="19"/>
          <w:szCs w:val="19"/>
          <w:highlight w:val="white"/>
        </w:rPr>
      </w:pPr>
      <w:r w:rsidRPr="002151D3">
        <w:rPr>
          <w:rFonts w:ascii="Consolas" w:hAnsi="Consolas" w:cs="Consolas"/>
          <w:color w:val="0000FF"/>
          <w:sz w:val="19"/>
          <w:szCs w:val="19"/>
          <w:highlight w:val="white"/>
        </w:rPr>
        <w:t>private</w:t>
      </w:r>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FF"/>
          <w:sz w:val="19"/>
          <w:szCs w:val="19"/>
          <w:highlight w:val="white"/>
        </w:rPr>
        <w:t>void</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Application_EndRequest</w:t>
      </w:r>
      <w:proofErr w:type="spellEnd"/>
      <w:r w:rsidRPr="002151D3">
        <w:rPr>
          <w:rFonts w:ascii="Consolas" w:hAnsi="Consolas" w:cs="Consolas"/>
          <w:color w:val="000000"/>
          <w:sz w:val="19"/>
          <w:szCs w:val="19"/>
          <w:highlight w:val="white"/>
        </w:rPr>
        <w:t>(</w:t>
      </w:r>
      <w:proofErr w:type="spellStart"/>
      <w:r w:rsidRPr="002151D3">
        <w:rPr>
          <w:rFonts w:ascii="Consolas" w:hAnsi="Consolas" w:cs="Consolas"/>
          <w:color w:val="2B91AF"/>
          <w:sz w:val="19"/>
          <w:szCs w:val="19"/>
          <w:highlight w:val="white"/>
        </w:rPr>
        <w:t>Object</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source</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2B91AF"/>
          <w:sz w:val="19"/>
          <w:szCs w:val="19"/>
          <w:highlight w:val="white"/>
        </w:rPr>
        <w:t>EventArgs</w:t>
      </w:r>
      <w:proofErr w:type="spellEnd"/>
      <w:r w:rsidRPr="002151D3">
        <w:rPr>
          <w:rFonts w:ascii="Consolas" w:hAnsi="Consolas" w:cs="Consolas"/>
          <w:color w:val="000000"/>
          <w:sz w:val="19"/>
          <w:szCs w:val="19"/>
          <w:highlight w:val="white"/>
        </w:rPr>
        <w:t xml:space="preserve"> e)</w:t>
      </w:r>
    </w:p>
    <w:p w:rsidR="00367427" w:rsidRPr="002151D3" w:rsidRDefault="00367427" w:rsidP="00367427">
      <w:pPr>
        <w:autoSpaceDE w:val="0"/>
        <w:autoSpaceDN w:val="0"/>
        <w:adjustRightInd w:val="0"/>
        <w:spacing w:after="0" w:line="240" w:lineRule="auto"/>
        <w:rPr>
          <w:rFonts w:ascii="Consolas" w:hAnsi="Consolas" w:cs="Consolas"/>
          <w:color w:val="000000"/>
          <w:sz w:val="19"/>
          <w:szCs w:val="19"/>
          <w:highlight w:val="white"/>
        </w:rPr>
      </w:pPr>
      <w:r w:rsidRPr="002151D3">
        <w:rPr>
          <w:rFonts w:ascii="Consolas" w:hAnsi="Consolas" w:cs="Consolas"/>
          <w:color w:val="000000"/>
          <w:sz w:val="19"/>
          <w:szCs w:val="19"/>
          <w:highlight w:val="white"/>
        </w:rPr>
        <w:t xml:space="preserve">        {</w:t>
      </w:r>
    </w:p>
    <w:p w:rsidR="00367427" w:rsidRPr="002151D3" w:rsidRDefault="00367427" w:rsidP="00367427">
      <w:pPr>
        <w:autoSpaceDE w:val="0"/>
        <w:autoSpaceDN w:val="0"/>
        <w:adjustRightInd w:val="0"/>
        <w:spacing w:after="0" w:line="240" w:lineRule="auto"/>
        <w:rPr>
          <w:rFonts w:ascii="Consolas" w:hAnsi="Consolas" w:cs="Consolas"/>
          <w:color w:val="000000"/>
          <w:sz w:val="19"/>
          <w:szCs w:val="19"/>
          <w:highlight w:val="white"/>
        </w:rPr>
      </w:pPr>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2B91AF"/>
          <w:sz w:val="19"/>
          <w:szCs w:val="19"/>
          <w:highlight w:val="white"/>
        </w:rPr>
        <w:t>HttpApplication</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application</w:t>
      </w:r>
      <w:proofErr w:type="spellEnd"/>
      <w:r w:rsidRPr="002151D3">
        <w:rPr>
          <w:rFonts w:ascii="Consolas" w:hAnsi="Consolas" w:cs="Consolas"/>
          <w:color w:val="000000"/>
          <w:sz w:val="19"/>
          <w:szCs w:val="19"/>
          <w:highlight w:val="white"/>
        </w:rPr>
        <w:t xml:space="preserve"> = (</w:t>
      </w:r>
      <w:proofErr w:type="spellStart"/>
      <w:r w:rsidRPr="002151D3">
        <w:rPr>
          <w:rFonts w:ascii="Consolas" w:hAnsi="Consolas" w:cs="Consolas"/>
          <w:color w:val="2B91AF"/>
          <w:sz w:val="19"/>
          <w:szCs w:val="19"/>
          <w:highlight w:val="white"/>
        </w:rPr>
        <w:t>HttpApplication</w:t>
      </w:r>
      <w:proofErr w:type="spellEnd"/>
      <w:r w:rsidRPr="002151D3">
        <w:rPr>
          <w:rFonts w:ascii="Consolas" w:hAnsi="Consolas" w:cs="Consolas"/>
          <w:color w:val="000000"/>
          <w:sz w:val="19"/>
          <w:szCs w:val="19"/>
          <w:highlight w:val="white"/>
        </w:rPr>
        <w:t>)</w:t>
      </w:r>
      <w:proofErr w:type="spellStart"/>
      <w:r w:rsidRPr="002151D3">
        <w:rPr>
          <w:rFonts w:ascii="Consolas" w:hAnsi="Consolas" w:cs="Consolas"/>
          <w:color w:val="000000"/>
          <w:sz w:val="19"/>
          <w:szCs w:val="19"/>
          <w:highlight w:val="white"/>
        </w:rPr>
        <w:t>source</w:t>
      </w:r>
      <w:proofErr w:type="spellEnd"/>
      <w:r w:rsidRPr="002151D3">
        <w:rPr>
          <w:rFonts w:ascii="Consolas" w:hAnsi="Consolas" w:cs="Consolas"/>
          <w:color w:val="000000"/>
          <w:sz w:val="19"/>
          <w:szCs w:val="19"/>
          <w:highlight w:val="white"/>
        </w:rPr>
        <w:t>;</w:t>
      </w:r>
    </w:p>
    <w:p w:rsidR="00367427" w:rsidRPr="002151D3" w:rsidRDefault="00367427" w:rsidP="00367427">
      <w:pPr>
        <w:autoSpaceDE w:val="0"/>
        <w:autoSpaceDN w:val="0"/>
        <w:adjustRightInd w:val="0"/>
        <w:spacing w:after="0" w:line="240" w:lineRule="auto"/>
        <w:rPr>
          <w:rFonts w:ascii="Consolas" w:hAnsi="Consolas" w:cs="Consolas"/>
          <w:color w:val="000000"/>
          <w:sz w:val="19"/>
          <w:szCs w:val="19"/>
          <w:highlight w:val="white"/>
        </w:rPr>
      </w:pPr>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2B91AF"/>
          <w:sz w:val="19"/>
          <w:szCs w:val="19"/>
          <w:highlight w:val="white"/>
        </w:rPr>
        <w:t>HttpContext</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context</w:t>
      </w:r>
      <w:proofErr w:type="spellEnd"/>
      <w:r w:rsidRPr="002151D3">
        <w:rPr>
          <w:rFonts w:ascii="Consolas" w:hAnsi="Consolas" w:cs="Consolas"/>
          <w:color w:val="000000"/>
          <w:sz w:val="19"/>
          <w:szCs w:val="19"/>
          <w:highlight w:val="white"/>
        </w:rPr>
        <w:t xml:space="preserve"> = </w:t>
      </w:r>
      <w:proofErr w:type="spellStart"/>
      <w:r w:rsidRPr="002151D3">
        <w:rPr>
          <w:rFonts w:ascii="Consolas" w:hAnsi="Consolas" w:cs="Consolas"/>
          <w:color w:val="000000"/>
          <w:sz w:val="19"/>
          <w:szCs w:val="19"/>
          <w:highlight w:val="white"/>
        </w:rPr>
        <w:t>application.Context</w:t>
      </w:r>
      <w:proofErr w:type="spellEnd"/>
      <w:r w:rsidRPr="002151D3">
        <w:rPr>
          <w:rFonts w:ascii="Consolas" w:hAnsi="Consolas" w:cs="Consolas"/>
          <w:color w:val="000000"/>
          <w:sz w:val="19"/>
          <w:szCs w:val="19"/>
          <w:highlight w:val="white"/>
        </w:rPr>
        <w:t>;</w:t>
      </w:r>
    </w:p>
    <w:p w:rsidR="00367427" w:rsidRPr="002151D3" w:rsidRDefault="00367427" w:rsidP="00367427">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FF"/>
          <w:sz w:val="19"/>
          <w:szCs w:val="19"/>
          <w:highlight w:val="white"/>
        </w:rPr>
        <w:t>string</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contentType</w:t>
      </w:r>
      <w:proofErr w:type="spellEnd"/>
      <w:r w:rsidRPr="002151D3">
        <w:rPr>
          <w:rFonts w:ascii="Consolas" w:hAnsi="Consolas" w:cs="Consolas"/>
          <w:color w:val="000000"/>
          <w:sz w:val="19"/>
          <w:szCs w:val="19"/>
          <w:highlight w:val="white"/>
        </w:rPr>
        <w:t xml:space="preserve"> = </w:t>
      </w:r>
      <w:proofErr w:type="spellStart"/>
      <w:r w:rsidRPr="002151D3">
        <w:rPr>
          <w:rFonts w:ascii="Consolas" w:hAnsi="Consolas" w:cs="Consolas"/>
          <w:color w:val="000000"/>
          <w:sz w:val="19"/>
          <w:szCs w:val="19"/>
          <w:highlight w:val="white"/>
        </w:rPr>
        <w:t>context.Response.ContentType</w:t>
      </w:r>
      <w:proofErr w:type="spellEnd"/>
      <w:r w:rsidRPr="002151D3">
        <w:rPr>
          <w:rFonts w:ascii="Consolas" w:hAnsi="Consolas" w:cs="Consolas"/>
          <w:color w:val="000000"/>
          <w:sz w:val="19"/>
          <w:szCs w:val="19"/>
          <w:highlight w:val="white"/>
        </w:rPr>
        <w:t>;</w:t>
      </w:r>
    </w:p>
    <w:p w:rsidR="00367427" w:rsidRPr="00774B0A" w:rsidRDefault="00B85AD6" w:rsidP="000F4649">
      <w:r w:rsidRPr="00774B0A">
        <w:lastRenderedPageBreak/>
        <w:t xml:space="preserve">Das ganze </w:t>
      </w:r>
      <w:r w:rsidR="000F1FF1">
        <w:t>HTTP-</w:t>
      </w:r>
      <w:r w:rsidRPr="00774B0A">
        <w:t>Objekt  (</w:t>
      </w:r>
      <w:proofErr w:type="spellStart"/>
      <w:r w:rsidRPr="00774B0A">
        <w:t>Object</w:t>
      </w:r>
      <w:proofErr w:type="spellEnd"/>
      <w:r w:rsidRPr="00774B0A">
        <w:t xml:space="preserve"> </w:t>
      </w:r>
      <w:proofErr w:type="spellStart"/>
      <w:r w:rsidRPr="00774B0A">
        <w:t>source</w:t>
      </w:r>
      <w:proofErr w:type="spellEnd"/>
      <w:r w:rsidRPr="00774B0A">
        <w:t xml:space="preserve">) wird an die Funktion weitergegeben. Die Header Informationen befinden sich im Context des Objektes und </w:t>
      </w:r>
      <w:r w:rsidR="00852F72">
        <w:t>sind</w:t>
      </w:r>
      <w:r w:rsidRPr="00774B0A">
        <w:t xml:space="preserve"> so zugriffbar.</w:t>
      </w:r>
    </w:p>
    <w:p w:rsidR="00367427" w:rsidRPr="009D1975" w:rsidRDefault="00367427" w:rsidP="000F4649">
      <w:pPr>
        <w:rPr>
          <w:lang w:val="fr-CH"/>
        </w:rPr>
      </w:pPr>
      <w:r w:rsidRPr="009D1975">
        <w:rPr>
          <w:b/>
          <w:lang w:val="fr-CH"/>
        </w:rPr>
        <w:t>Funktion Dispose</w:t>
      </w:r>
    </w:p>
    <w:p w:rsidR="00367427" w:rsidRPr="009D1975" w:rsidRDefault="00367427" w:rsidP="000F4649">
      <w:pPr>
        <w:rPr>
          <w:lang w:val="fr-CH"/>
        </w:rPr>
      </w:pPr>
      <w:r w:rsidRPr="009D1975">
        <w:rPr>
          <w:rFonts w:ascii="Consolas" w:hAnsi="Consolas" w:cs="Consolas"/>
          <w:color w:val="0000FF"/>
          <w:sz w:val="19"/>
          <w:szCs w:val="19"/>
          <w:highlight w:val="white"/>
          <w:lang w:val="fr-CH"/>
        </w:rPr>
        <w:t>public</w:t>
      </w:r>
      <w:r w:rsidRPr="009D1975">
        <w:rPr>
          <w:rFonts w:ascii="Consolas" w:hAnsi="Consolas" w:cs="Consolas"/>
          <w:color w:val="000000"/>
          <w:sz w:val="19"/>
          <w:szCs w:val="19"/>
          <w:highlight w:val="white"/>
          <w:lang w:val="fr-CH"/>
        </w:rPr>
        <w:t xml:space="preserve"> </w:t>
      </w:r>
      <w:r w:rsidRPr="009D1975">
        <w:rPr>
          <w:rFonts w:ascii="Consolas" w:hAnsi="Consolas" w:cs="Consolas"/>
          <w:color w:val="0000FF"/>
          <w:sz w:val="19"/>
          <w:szCs w:val="19"/>
          <w:highlight w:val="white"/>
          <w:lang w:val="fr-CH"/>
        </w:rPr>
        <w:t>void</w:t>
      </w:r>
      <w:r w:rsidRPr="009D1975">
        <w:rPr>
          <w:rFonts w:ascii="Consolas" w:hAnsi="Consolas" w:cs="Consolas"/>
          <w:color w:val="000000"/>
          <w:sz w:val="19"/>
          <w:szCs w:val="19"/>
          <w:highlight w:val="white"/>
          <w:lang w:val="fr-CH"/>
        </w:rPr>
        <w:t xml:space="preserve"> Dispose() { }</w:t>
      </w:r>
    </w:p>
    <w:p w:rsidR="00367427" w:rsidRPr="00774B0A" w:rsidRDefault="00B85AD6" w:rsidP="000F4649">
      <w:r w:rsidRPr="00774B0A">
        <w:t>Die Funktion Dispose wird aufgerufen, sobald der Event fertig ist. Bei dieser Funktion werden alle benötigten Ressourcen automatisch wieder freigegeben.</w:t>
      </w:r>
    </w:p>
    <w:p w:rsidR="00367427" w:rsidRPr="00774B0A" w:rsidRDefault="00367427" w:rsidP="000F4649"/>
    <w:p w:rsidR="000F4649" w:rsidRPr="00774B0A" w:rsidRDefault="000F4649" w:rsidP="008D373C">
      <w:pPr>
        <w:pStyle w:val="berschrift4"/>
        <w:numPr>
          <w:ilvl w:val="3"/>
          <w:numId w:val="17"/>
        </w:numPr>
        <w:ind w:left="709" w:hanging="709"/>
      </w:pPr>
      <w:r w:rsidRPr="00774B0A">
        <w:t>FRQ-002 Logeintrag</w:t>
      </w:r>
    </w:p>
    <w:p w:rsidR="00FD4AA4" w:rsidRPr="00774B0A" w:rsidRDefault="00FD4AA4" w:rsidP="00FD4AA4"/>
    <w:p w:rsidR="00FD4AA4" w:rsidRPr="00774B0A" w:rsidRDefault="00FD4AA4" w:rsidP="00FD4AA4">
      <w:r w:rsidRPr="00774B0A">
        <w:t>Der Logeintrag wird ebenfalls vom Modul geschrieben. Dabei werden folgende Informationen geloggt:</w:t>
      </w:r>
    </w:p>
    <w:p w:rsidR="00FD4AA4" w:rsidRPr="00774B0A" w:rsidRDefault="00FD4AA4" w:rsidP="00FD4AA4">
      <w:pPr>
        <w:pStyle w:val="Listenabsatz"/>
        <w:numPr>
          <w:ilvl w:val="0"/>
          <w:numId w:val="29"/>
        </w:numPr>
      </w:pPr>
      <w:r w:rsidRPr="00774B0A">
        <w:t>Datum</w:t>
      </w:r>
    </w:p>
    <w:p w:rsidR="00FD4AA4" w:rsidRPr="00774B0A" w:rsidRDefault="00FD4AA4" w:rsidP="00FD4AA4">
      <w:pPr>
        <w:pStyle w:val="Listenabsatz"/>
        <w:numPr>
          <w:ilvl w:val="0"/>
          <w:numId w:val="29"/>
        </w:numPr>
      </w:pPr>
      <w:r w:rsidRPr="00774B0A">
        <w:t>Physikalischer Pfad zum Bild</w:t>
      </w:r>
    </w:p>
    <w:p w:rsidR="00FD4AA4" w:rsidRPr="00774B0A" w:rsidRDefault="00FD4AA4" w:rsidP="00FD4AA4">
      <w:pPr>
        <w:pStyle w:val="Listenabsatz"/>
        <w:numPr>
          <w:ilvl w:val="0"/>
          <w:numId w:val="29"/>
        </w:numPr>
      </w:pPr>
      <w:r w:rsidRPr="00774B0A">
        <w:t>Content Type</w:t>
      </w:r>
    </w:p>
    <w:p w:rsidR="00FD4AA4" w:rsidRPr="00774B0A" w:rsidRDefault="00FD4AA4" w:rsidP="00FD4AA4">
      <w:pPr>
        <w:pStyle w:val="Listenabsatz"/>
        <w:numPr>
          <w:ilvl w:val="0"/>
          <w:numId w:val="29"/>
        </w:numPr>
      </w:pPr>
      <w:r w:rsidRPr="00774B0A">
        <w:t>Status Code</w:t>
      </w:r>
    </w:p>
    <w:p w:rsidR="00FD4AA4" w:rsidRPr="00774B0A" w:rsidRDefault="00FD4AA4" w:rsidP="00FD4AA4">
      <w:pPr>
        <w:pStyle w:val="Listenabsatz"/>
        <w:numPr>
          <w:ilvl w:val="0"/>
          <w:numId w:val="29"/>
        </w:numPr>
      </w:pPr>
      <w:r w:rsidRPr="00774B0A">
        <w:t>User Namen</w:t>
      </w:r>
    </w:p>
    <w:p w:rsidR="00FD4AA4" w:rsidRPr="00774B0A" w:rsidRDefault="00FD4AA4" w:rsidP="00FD4AA4">
      <w:pPr>
        <w:pStyle w:val="Listenabsatz"/>
        <w:numPr>
          <w:ilvl w:val="0"/>
          <w:numId w:val="29"/>
        </w:numPr>
      </w:pPr>
      <w:r w:rsidRPr="00774B0A">
        <w:t>Server Namen</w:t>
      </w:r>
    </w:p>
    <w:p w:rsidR="00FD4AA4" w:rsidRPr="00774B0A" w:rsidRDefault="00FD4AA4" w:rsidP="00FD4AA4">
      <w:pPr>
        <w:pStyle w:val="Listenabsatz"/>
        <w:numPr>
          <w:ilvl w:val="0"/>
          <w:numId w:val="29"/>
        </w:numPr>
      </w:pPr>
      <w:r w:rsidRPr="00774B0A">
        <w:t>Applikation Namen</w:t>
      </w:r>
    </w:p>
    <w:p w:rsidR="00FD4AA4" w:rsidRPr="00774B0A" w:rsidRDefault="00FD4AA4" w:rsidP="00FD4AA4">
      <w:r w:rsidRPr="00774B0A">
        <w:t>Diese Daten werden mit mit Hilfe der StreamWriter Klasse in das Logfile „logfile“ angehängt.</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stream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
    <w:p w:rsidR="00FD4AA4" w:rsidRPr="009521B2" w:rsidRDefault="00FD4AA4" w:rsidP="00D31AA6">
      <w:pPr>
        <w:autoSpaceDE w:val="0"/>
        <w:autoSpaceDN w:val="0"/>
        <w:adjustRightInd w:val="0"/>
        <w:spacing w:after="0" w:line="240" w:lineRule="auto"/>
        <w:ind w:left="2100"/>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tream.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context.Request.PhysicalPath, contentType, statusCode,userName, serverName, applicationName);</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
    <w:p w:rsidR="00FD4AA4" w:rsidRPr="00774B0A" w:rsidRDefault="00FD4AA4" w:rsidP="00FD4AA4">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FD4AA4" w:rsidRPr="00774B0A" w:rsidRDefault="00FD4AA4" w:rsidP="00FD4AA4">
      <w:pPr>
        <w:rPr>
          <w:rFonts w:ascii="Consolas" w:hAnsi="Consolas" w:cs="Consolas"/>
          <w:color w:val="000000"/>
          <w:sz w:val="19"/>
          <w:szCs w:val="19"/>
        </w:rPr>
      </w:pPr>
    </w:p>
    <w:p w:rsidR="00FD4AA4" w:rsidRPr="00774B0A" w:rsidRDefault="00FD4AA4" w:rsidP="00FD4AA4"/>
    <w:p w:rsidR="000F4649" w:rsidRPr="00774B0A" w:rsidRDefault="000F4649" w:rsidP="008D373C">
      <w:pPr>
        <w:pStyle w:val="berschrift4"/>
        <w:numPr>
          <w:ilvl w:val="3"/>
          <w:numId w:val="17"/>
        </w:numPr>
        <w:ind w:left="709" w:hanging="709"/>
      </w:pPr>
      <w:r w:rsidRPr="00774B0A">
        <w:t>FRQ-003 Logfile konfigurierbar</w:t>
      </w:r>
    </w:p>
    <w:p w:rsidR="00FD4AA4" w:rsidRPr="00774B0A" w:rsidRDefault="00FD4AA4" w:rsidP="00FD4AA4"/>
    <w:p w:rsidR="00FD4AA4" w:rsidRPr="00774B0A" w:rsidRDefault="00FD4AA4" w:rsidP="00FD4AA4">
      <w:r w:rsidRPr="00774B0A">
        <w:t xml:space="preserve">Da das Modul in den Webserver hineingehängt wird, muss die Konfiguration des Logfiles in der Konfiguration des Webserver „web.config“ </w:t>
      </w:r>
      <w:r w:rsidR="00707279" w:rsidRPr="00774B0A">
        <w:t xml:space="preserve">unter appSettings </w:t>
      </w:r>
      <w:r w:rsidRPr="00774B0A">
        <w:t>hinzugefügt werden.</w:t>
      </w:r>
    </w:p>
    <w:p w:rsidR="00FD4AA4" w:rsidRPr="009521B2" w:rsidRDefault="00FD4AA4" w:rsidP="00FD4AA4">
      <w:pPr>
        <w:rPr>
          <w:lang w:val="en-US"/>
        </w:rPr>
      </w:pPr>
      <w:r w:rsidRPr="009521B2">
        <w:rPr>
          <w:lang w:val="en-US"/>
        </w:rPr>
        <w:t>Konfiguration im web.config</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ppSettings</w:t>
      </w:r>
      <w:r w:rsidRPr="009521B2">
        <w:rPr>
          <w:rFonts w:ascii="Consolas" w:hAnsi="Consolas" w:cs="Consolas"/>
          <w:color w:val="0000FF"/>
          <w:sz w:val="19"/>
          <w:szCs w:val="19"/>
          <w:highlight w:val="white"/>
          <w:lang w:val="en-US"/>
        </w:rPr>
        <w:t>&gt;</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Path</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inetpub\logs\LogFiles\test_end.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FD4AA4" w:rsidRPr="00774B0A" w:rsidRDefault="00707279" w:rsidP="00707279">
      <w:r w:rsidRPr="009521B2">
        <w:rPr>
          <w:rFonts w:ascii="Consolas" w:hAnsi="Consolas" w:cs="Consolas"/>
          <w:color w:val="0000FF"/>
          <w:sz w:val="19"/>
          <w:szCs w:val="19"/>
          <w:highlight w:val="white"/>
          <w:lang w:val="en-US"/>
        </w:rPr>
        <w:t xml:space="preserve">  </w:t>
      </w: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appSettings</w:t>
      </w:r>
      <w:r w:rsidRPr="00774B0A">
        <w:rPr>
          <w:rFonts w:ascii="Consolas" w:hAnsi="Consolas" w:cs="Consolas"/>
          <w:color w:val="0000FF"/>
          <w:sz w:val="19"/>
          <w:szCs w:val="19"/>
          <w:highlight w:val="white"/>
        </w:rPr>
        <w:t>&gt;</w:t>
      </w:r>
    </w:p>
    <w:p w:rsidR="00830317" w:rsidRPr="00774B0A" w:rsidRDefault="00830317" w:rsidP="00830317"/>
    <w:p w:rsidR="00707279" w:rsidRPr="00774B0A" w:rsidRDefault="00707279" w:rsidP="00830317">
      <w:r w:rsidRPr="00774B0A">
        <w:t>Danach kann anhand folgen</w:t>
      </w:r>
      <w:r w:rsidR="00A93F3F">
        <w:t>dem Befehl darauf zugegriffen we</w:t>
      </w:r>
      <w:r w:rsidRPr="00774B0A">
        <w:t>rden:</w:t>
      </w:r>
    </w:p>
    <w:p w:rsidR="00707279" w:rsidRPr="00774B0A" w:rsidRDefault="00707279" w:rsidP="00830317">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Path"</w:t>
      </w:r>
      <w:r w:rsidRPr="00774B0A">
        <w:rPr>
          <w:rFonts w:ascii="Consolas" w:hAnsi="Consolas" w:cs="Consolas"/>
          <w:color w:val="000000"/>
          <w:sz w:val="19"/>
          <w:szCs w:val="19"/>
          <w:highlight w:val="white"/>
        </w:rPr>
        <w:t>];</w:t>
      </w:r>
    </w:p>
    <w:p w:rsidR="00707279" w:rsidRPr="00774B0A" w:rsidRDefault="00707279" w:rsidP="00830317"/>
    <w:p w:rsidR="00707279" w:rsidRPr="00774B0A" w:rsidRDefault="00707279" w:rsidP="00830317"/>
    <w:p w:rsidR="00830317" w:rsidRPr="00774B0A" w:rsidRDefault="00830317" w:rsidP="008D373C">
      <w:pPr>
        <w:pStyle w:val="berschrift3"/>
        <w:numPr>
          <w:ilvl w:val="2"/>
          <w:numId w:val="17"/>
        </w:numPr>
        <w:ind w:left="567" w:hanging="567"/>
      </w:pPr>
      <w:bookmarkStart w:id="151" w:name="_Toc428543247"/>
      <w:r w:rsidRPr="00774B0A">
        <w:t>Logfile Handler</w:t>
      </w:r>
      <w:bookmarkEnd w:id="151"/>
    </w:p>
    <w:p w:rsidR="000F4649" w:rsidRPr="00774B0A" w:rsidRDefault="000F4649" w:rsidP="000F4649"/>
    <w:p w:rsidR="000F4649" w:rsidRPr="00774B0A" w:rsidRDefault="000F4649" w:rsidP="008D373C">
      <w:pPr>
        <w:pStyle w:val="berschrift4"/>
        <w:numPr>
          <w:ilvl w:val="3"/>
          <w:numId w:val="17"/>
        </w:numPr>
        <w:ind w:left="709" w:hanging="709"/>
      </w:pPr>
      <w:r w:rsidRPr="00774B0A">
        <w:t>FRQ-004 Logeintrag muss gelesen werden</w:t>
      </w:r>
    </w:p>
    <w:p w:rsidR="000F4649" w:rsidRPr="00774B0A" w:rsidRDefault="000F4649" w:rsidP="000F4649"/>
    <w:p w:rsidR="00364DB7" w:rsidRPr="00774B0A" w:rsidRDefault="00364DB7" w:rsidP="000F4649">
      <w:r w:rsidRPr="00774B0A">
        <w:t xml:space="preserve">Das vorher vom Logger erstellte Logfile muss nun gelesen werden. Dafür wird eine Klasse FileSystemWatcher verwendet. Dabei wird eine Methode an ein System </w:t>
      </w:r>
      <w:r w:rsidR="000E1C42">
        <w:t>Event registriert, welche bei dem</w:t>
      </w:r>
      <w:r w:rsidRPr="00774B0A">
        <w:t xml:space="preserve"> System Event aufgerufen wird:</w:t>
      </w:r>
    </w:p>
    <w:p w:rsidR="00364DB7" w:rsidRPr="009521B2" w:rsidRDefault="00364DB7" w:rsidP="00364DB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atcher.Changed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Handler</w:t>
      </w:r>
      <w:r w:rsidRPr="009521B2">
        <w:rPr>
          <w:rFonts w:ascii="Consolas" w:hAnsi="Consolas" w:cs="Consolas"/>
          <w:color w:val="000000"/>
          <w:sz w:val="19"/>
          <w:szCs w:val="19"/>
          <w:highlight w:val="white"/>
          <w:lang w:val="en-US"/>
        </w:rPr>
        <w:t>(OnChanged);</w:t>
      </w:r>
    </w:p>
    <w:p w:rsidR="00364DB7" w:rsidRPr="009521B2" w:rsidRDefault="00364DB7" w:rsidP="000F4649">
      <w:pPr>
        <w:rPr>
          <w:rFonts w:ascii="Consolas" w:hAnsi="Consolas" w:cs="Consolas"/>
          <w:color w:val="000000"/>
          <w:sz w:val="19"/>
          <w:szCs w:val="19"/>
          <w:lang w:val="en-US"/>
        </w:rPr>
      </w:pPr>
    </w:p>
    <w:p w:rsidR="00364DB7" w:rsidRPr="00774B0A" w:rsidRDefault="00364DB7" w:rsidP="000F4649">
      <w:r w:rsidRPr="00774B0A">
        <w:t>Sobald das File geändert wird, sprich etwas hinzugefügt wird, wird die Funktion OnChanged aufgerufen.</w:t>
      </w:r>
      <w:r w:rsidR="00D31AA6" w:rsidRPr="00774B0A">
        <w:t xml:space="preserve"> Zudem ist es möglich, dass nur einzelnen Events registiert werden. Mit folgender Einstellung, kann diese Registrierung noch detaillierter konfiguriert werden:</w:t>
      </w:r>
    </w:p>
    <w:p w:rsidR="00D31AA6" w:rsidRPr="00774B0A" w:rsidRDefault="00D31AA6" w:rsidP="00D31AA6">
      <w:r w:rsidRPr="00774B0A">
        <w:rPr>
          <w:rFonts w:ascii="Consolas" w:hAnsi="Consolas" w:cs="Consolas"/>
          <w:color w:val="000000"/>
          <w:sz w:val="19"/>
          <w:szCs w:val="19"/>
          <w:highlight w:val="white"/>
        </w:rPr>
        <w:t xml:space="preserve">watcher.NotifyFilter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 xml:space="preserve">.Size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
    <w:p w:rsidR="00D31AA6" w:rsidRPr="00774B0A" w:rsidRDefault="00D31AA6" w:rsidP="000F4649">
      <w:r w:rsidRPr="00774B0A">
        <w:t xml:space="preserve">Hier ist zu beachten, dass einzelne Events wie zum Beispiel Zugriff auf das File, vom Betriebssystem zweimal als Event ausgeführt </w:t>
      </w:r>
      <w:r w:rsidR="00470900">
        <w:t>werden</w:t>
      </w:r>
      <w:r w:rsidRPr="00774B0A">
        <w:t>, was dazu führen kann, dass die Methode zweimal aufgerufen wird. Um das zu umgehen, wird das Produkt nur auf Grösse (Size) und auf Filenamen (FileName) konfiguriert.</w:t>
      </w:r>
    </w:p>
    <w:p w:rsidR="00830317" w:rsidRPr="00774B0A" w:rsidRDefault="00D31AA6" w:rsidP="00830317">
      <w:r w:rsidRPr="00774B0A">
        <w:t>Die OnChanged Methode liest dann den neu hinzugefügten Logeintrag und überreicht diese Informationen dann an den Transfer Handler, welcher für den Transfer der Daten zuständig ist:</w:t>
      </w:r>
    </w:p>
    <w:p w:rsidR="00D31AA6" w:rsidRPr="00774B0A" w:rsidRDefault="00D31AA6" w:rsidP="00830317"/>
    <w:p w:rsidR="00D31AA6" w:rsidRPr="00774B0A" w:rsidRDefault="00D31AA6" w:rsidP="00D31AA6">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 xml:space="preserve"> trans = </w:t>
      </w:r>
    </w:p>
    <w:p w:rsidR="00D31AA6" w:rsidRPr="00774B0A" w:rsidRDefault="00D31AA6" w:rsidP="00D31AA6">
      <w:pPr>
        <w:autoSpaceDE w:val="0"/>
        <w:autoSpaceDN w:val="0"/>
        <w:adjustRightInd w:val="0"/>
        <w:spacing w:after="0" w:line="240" w:lineRule="auto"/>
        <w:ind w:left="708"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path, imageInformation, imageName);</w:t>
      </w:r>
    </w:p>
    <w:p w:rsidR="00D31AA6" w:rsidRPr="00774B0A" w:rsidRDefault="00D31AA6" w:rsidP="00D31AA6">
      <w:r w:rsidRPr="00774B0A">
        <w:rPr>
          <w:rFonts w:ascii="Consolas" w:hAnsi="Consolas" w:cs="Consolas"/>
          <w:color w:val="000000"/>
          <w:sz w:val="19"/>
          <w:szCs w:val="19"/>
          <w:highlight w:val="white"/>
        </w:rPr>
        <w:t>trans.SendImage();</w:t>
      </w:r>
    </w:p>
    <w:p w:rsidR="00830317" w:rsidRPr="00774B0A" w:rsidRDefault="00830317" w:rsidP="00830317"/>
    <w:p w:rsidR="00830317" w:rsidRPr="00774B0A" w:rsidRDefault="00830317" w:rsidP="008D373C">
      <w:pPr>
        <w:pStyle w:val="berschrift3"/>
        <w:numPr>
          <w:ilvl w:val="2"/>
          <w:numId w:val="17"/>
        </w:numPr>
        <w:ind w:left="567" w:hanging="567"/>
      </w:pPr>
      <w:bookmarkStart w:id="152" w:name="_Toc428543248"/>
      <w:r w:rsidRPr="00774B0A">
        <w:t>Transfer Handler</w:t>
      </w:r>
      <w:bookmarkEnd w:id="152"/>
    </w:p>
    <w:p w:rsidR="00830317" w:rsidRPr="00774B0A" w:rsidRDefault="00830317" w:rsidP="00830317"/>
    <w:p w:rsidR="000F4649" w:rsidRPr="00774B0A" w:rsidRDefault="000F4649" w:rsidP="008D373C">
      <w:pPr>
        <w:pStyle w:val="berschrift4"/>
        <w:numPr>
          <w:ilvl w:val="3"/>
          <w:numId w:val="17"/>
        </w:numPr>
        <w:ind w:left="567" w:hanging="567"/>
      </w:pPr>
      <w:r w:rsidRPr="00774B0A">
        <w:t>FRQ-005 Bild inkl. Bildinformationen verschicken</w:t>
      </w:r>
    </w:p>
    <w:p w:rsidR="001C758B" w:rsidRPr="00774B0A" w:rsidRDefault="001C758B" w:rsidP="001C758B">
      <w:r w:rsidRPr="00774B0A">
        <w:t xml:space="preserve">Der Transfer Handler schickt die Informationen über </w:t>
      </w:r>
      <w:r w:rsidR="000F1FF1">
        <w:t>HTTP</w:t>
      </w:r>
      <w:r w:rsidR="000F1FF1" w:rsidRPr="00774B0A">
        <w:t xml:space="preserve"> </w:t>
      </w:r>
      <w:r w:rsidRPr="00774B0A">
        <w:t>an den Webservice. Die benötigten Webservice Informationen können entweder direkt im Source Code oder anhand einer Konfiguration definiert werden. In diesem Produkt ist die Konfiguration</w:t>
      </w:r>
      <w:r w:rsidR="007E48A4" w:rsidRPr="00774B0A">
        <w:t>s</w:t>
      </w:r>
      <w:r w:rsidRPr="00774B0A">
        <w:t xml:space="preserve"> Variante bevorzugt worden, welches in dem app.config zu finden ist:</w:t>
      </w:r>
    </w:p>
    <w:p w:rsidR="001C758B" w:rsidRPr="00774B0A" w:rsidRDefault="001C758B" w:rsidP="001C758B"/>
    <w:p w:rsidR="001C758B" w:rsidRPr="009521B2" w:rsidRDefault="001C758B" w:rsidP="001C758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client</w:t>
      </w:r>
      <w:r w:rsidRPr="009521B2">
        <w:rPr>
          <w:rFonts w:ascii="Consolas" w:hAnsi="Consolas" w:cs="Consolas"/>
          <w:color w:val="0000FF"/>
          <w:sz w:val="19"/>
          <w:szCs w:val="19"/>
          <w:highlight w:val="white"/>
          <w:lang w:val="en-US"/>
        </w:rPr>
        <w:t>&gt;</w:t>
      </w:r>
    </w:p>
    <w:p w:rsidR="001C758B" w:rsidRPr="009521B2" w:rsidRDefault="001C758B" w:rsidP="001C758B">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endpoin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ddres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in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w:t>
      </w:r>
      <w:r w:rsidRPr="009521B2">
        <w:rPr>
          <w:rFonts w:ascii="Consolas" w:hAnsi="Consolas" w:cs="Consolas"/>
          <w:color w:val="000000"/>
          <w:sz w:val="19"/>
          <w:szCs w:val="19"/>
          <w:highlight w:val="white"/>
          <w:lang w:val="en-US"/>
        </w:rPr>
        <w:t>"</w:t>
      </w:r>
    </w:p>
    <w:p w:rsidR="001C758B" w:rsidRPr="009521B2" w:rsidRDefault="001C758B" w:rsidP="001C758B">
      <w:pPr>
        <w:autoSpaceDE w:val="0"/>
        <w:autoSpaceDN w:val="0"/>
        <w:adjustRightInd w:val="0"/>
        <w:spacing w:after="0" w:line="240" w:lineRule="auto"/>
        <w:ind w:left="1680"/>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bindingConfiguration</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_IService1</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ontrac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erviceReference1.IService1</w:t>
      </w:r>
      <w:r w:rsidRPr="009521B2">
        <w:rPr>
          <w:rFonts w:ascii="Consolas" w:hAnsi="Consolas" w:cs="Consolas"/>
          <w:color w:val="000000"/>
          <w:sz w:val="19"/>
          <w:szCs w:val="19"/>
          <w:highlight w:val="white"/>
          <w:lang w:val="en-US"/>
        </w:rPr>
        <w:t>"</w:t>
      </w:r>
    </w:p>
    <w:p w:rsidR="001C758B" w:rsidRPr="00774B0A" w:rsidRDefault="001C758B" w:rsidP="001C758B">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lang w:val="en-US"/>
        </w:rPr>
        <w:t xml:space="preserve">                </w:t>
      </w:r>
      <w:r w:rsidRPr="00774B0A">
        <w:rPr>
          <w:rFonts w:ascii="Consolas" w:hAnsi="Consolas" w:cs="Consolas"/>
          <w:color w:val="FF0000"/>
          <w:sz w:val="19"/>
          <w:szCs w:val="19"/>
          <w:highlight w:val="white"/>
        </w:rPr>
        <w:t>nam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rsidR="001C758B" w:rsidRPr="00774B0A" w:rsidRDefault="001C758B" w:rsidP="001C758B">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client</w:t>
      </w:r>
      <w:r w:rsidRPr="00774B0A">
        <w:rPr>
          <w:rFonts w:ascii="Consolas" w:hAnsi="Consolas" w:cs="Consolas"/>
          <w:color w:val="0000FF"/>
          <w:sz w:val="19"/>
          <w:szCs w:val="19"/>
          <w:highlight w:val="white"/>
        </w:rPr>
        <w:t>&gt;</w:t>
      </w:r>
    </w:p>
    <w:p w:rsidR="001C758B" w:rsidRPr="00774B0A" w:rsidRDefault="001C758B" w:rsidP="001C758B"/>
    <w:p w:rsidR="001C758B" w:rsidRPr="00774B0A" w:rsidRDefault="001C758B" w:rsidP="001C758B">
      <w:r w:rsidRPr="00774B0A">
        <w:lastRenderedPageBreak/>
        <w:t>Bei der Endpoint Konfiguration muss die ABC</w:t>
      </w:r>
      <w:r w:rsidR="000F1FF1">
        <w:t>-</w:t>
      </w:r>
      <w:r w:rsidRPr="00774B0A">
        <w:t>Regel eingehalten werden. Adresse, Binding und Contract müssen in der Konfiguration vorhanden sein, um Daten an einen Webservice zu schicken.</w:t>
      </w:r>
    </w:p>
    <w:p w:rsidR="001C758B" w:rsidRPr="00774B0A" w:rsidRDefault="001C758B" w:rsidP="001C758B"/>
    <w:p w:rsidR="001C758B" w:rsidRPr="00774B0A" w:rsidRDefault="001C758B" w:rsidP="001C758B">
      <w:r w:rsidRPr="00774B0A">
        <w:t>Die erhaltenen Informationen werden dann anhand dieser Konfiguration verschick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SendImag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y</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client.UploadImage(fileName, imageInformation, fileByt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atch</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xception</w:t>
      </w:r>
      <w:r w:rsidRPr="009521B2">
        <w:rPr>
          <w:rFonts w:ascii="Consolas" w:hAnsi="Consolas" w:cs="Consolas"/>
          <w:color w:val="000000"/>
          <w:sz w:val="19"/>
          <w:szCs w:val="19"/>
          <w:highlight w:val="white"/>
          <w:lang w:val="en-US"/>
        </w:rPr>
        <w:t xml:space="preserve"> ex)</w:t>
      </w:r>
    </w:p>
    <w:p w:rsidR="003A6A81" w:rsidRPr="009521B2" w:rsidRDefault="00AC7005"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PathTransHand))</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imagePath,imageInformation,fileName,ex.Messag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
    <w:p w:rsidR="001C758B" w:rsidRPr="009521B2" w:rsidRDefault="003A6A81" w:rsidP="003A6A81">
      <w:pPr>
        <w:rPr>
          <w:lang w:val="en-US"/>
        </w:rPr>
      </w:pPr>
      <w:r w:rsidRPr="009521B2">
        <w:rPr>
          <w:rFonts w:ascii="Consolas" w:hAnsi="Consolas" w:cs="Consolas"/>
          <w:color w:val="000000"/>
          <w:sz w:val="19"/>
          <w:szCs w:val="19"/>
          <w:highlight w:val="white"/>
          <w:lang w:val="en-US"/>
        </w:rPr>
        <w:t xml:space="preserve">        }</w:t>
      </w:r>
    </w:p>
    <w:p w:rsidR="001C758B" w:rsidRPr="00774B0A" w:rsidRDefault="001C758B" w:rsidP="001C758B">
      <w:r w:rsidRPr="00774B0A">
        <w:t>UploadImage ist eine Funktion welche von dem Webservice zur Verfügung gestellt wird.</w:t>
      </w:r>
    </w:p>
    <w:p w:rsidR="001C758B" w:rsidRPr="00774B0A" w:rsidRDefault="001C758B" w:rsidP="001C758B"/>
    <w:p w:rsidR="000F4649" w:rsidRPr="00774B0A" w:rsidRDefault="000F4649" w:rsidP="008D373C">
      <w:pPr>
        <w:pStyle w:val="berschrift4"/>
        <w:numPr>
          <w:ilvl w:val="3"/>
          <w:numId w:val="17"/>
        </w:numPr>
        <w:ind w:left="567" w:hanging="567"/>
      </w:pPr>
      <w:r w:rsidRPr="00774B0A">
        <w:t>FRQ-006 Endpunktadresse muss konfigurierbar sein</w:t>
      </w:r>
    </w:p>
    <w:p w:rsidR="001C758B" w:rsidRPr="00774B0A" w:rsidRDefault="001C758B" w:rsidP="001C758B"/>
    <w:p w:rsidR="001C758B" w:rsidRPr="00774B0A" w:rsidRDefault="001C758B" w:rsidP="001C758B">
      <w:r w:rsidRPr="00774B0A">
        <w:t>Wie bereits im vorherigen Kapite</w:t>
      </w:r>
      <w:r w:rsidR="00470900">
        <w:t>l 5.2.3.1</w:t>
      </w:r>
      <w:r w:rsidRPr="00774B0A">
        <w:t xml:space="preserve"> </w:t>
      </w:r>
      <w:r w:rsidR="007E48A4" w:rsidRPr="00774B0A">
        <w:t xml:space="preserve">gezeigt, </w:t>
      </w:r>
      <w:r w:rsidRPr="00774B0A">
        <w:t>kann die Endpunk</w:t>
      </w:r>
      <w:r w:rsidR="007E48A4" w:rsidRPr="00774B0A">
        <w:t xml:space="preserve">t Adresse konfiguriert werden in dem </w:t>
      </w:r>
      <w:r w:rsidR="00470900">
        <w:t>Konfigurationsfile „</w:t>
      </w:r>
      <w:r w:rsidR="007E48A4" w:rsidRPr="00774B0A">
        <w:t>app.config</w:t>
      </w:r>
      <w:r w:rsidR="00470900">
        <w:t>“</w:t>
      </w:r>
      <w:r w:rsidR="007E48A4" w:rsidRPr="00774B0A">
        <w:t>.</w:t>
      </w:r>
    </w:p>
    <w:p w:rsidR="000F4649" w:rsidRPr="00774B0A" w:rsidRDefault="000F4649" w:rsidP="00830317"/>
    <w:p w:rsidR="00830317" w:rsidRPr="00774B0A" w:rsidRDefault="00830317" w:rsidP="008D373C">
      <w:pPr>
        <w:pStyle w:val="berschrift2"/>
        <w:numPr>
          <w:ilvl w:val="1"/>
          <w:numId w:val="17"/>
        </w:numPr>
        <w:ind w:left="426"/>
      </w:pPr>
      <w:bookmarkStart w:id="153" w:name="_Toc428543249"/>
      <w:r w:rsidRPr="00774B0A">
        <w:t>Empfänger</w:t>
      </w:r>
      <w:r w:rsidR="000F4649" w:rsidRPr="00774B0A">
        <w:t xml:space="preserve"> und Translator</w:t>
      </w:r>
      <w:bookmarkEnd w:id="153"/>
    </w:p>
    <w:p w:rsidR="000B1A27" w:rsidRPr="00774B0A" w:rsidRDefault="000B1A27" w:rsidP="000B1A27"/>
    <w:p w:rsidR="000B1A27" w:rsidRPr="00774B0A" w:rsidRDefault="000B1A27" w:rsidP="000B1A27">
      <w:r w:rsidRPr="00774B0A">
        <w:t>Die Umsetzung des Empfängers und Translators werden in diesem Kapitel zusammengefasst und detailliert beschrieben.</w:t>
      </w:r>
    </w:p>
    <w:p w:rsidR="000F4649" w:rsidRPr="00774B0A" w:rsidRDefault="000F4649" w:rsidP="000F4649"/>
    <w:p w:rsidR="000F4649" w:rsidRPr="00774B0A" w:rsidRDefault="000F4649" w:rsidP="008D373C">
      <w:pPr>
        <w:pStyle w:val="berschrift3"/>
        <w:numPr>
          <w:ilvl w:val="2"/>
          <w:numId w:val="17"/>
        </w:numPr>
        <w:ind w:left="567" w:hanging="567"/>
      </w:pPr>
      <w:bookmarkStart w:id="154" w:name="_Toc428543250"/>
      <w:r w:rsidRPr="00774B0A">
        <w:t>Empfänger</w:t>
      </w:r>
      <w:bookmarkEnd w:id="154"/>
    </w:p>
    <w:p w:rsidR="000B1A27" w:rsidRPr="00774B0A" w:rsidRDefault="000B1A27" w:rsidP="000B1A27">
      <w:r w:rsidRPr="00774B0A">
        <w:t>Der Empfänger ist ein Webservice</w:t>
      </w:r>
      <w:r w:rsidR="000F1FF1">
        <w:t>,</w:t>
      </w:r>
      <w:r w:rsidRPr="00774B0A">
        <w:t xml:space="preserve"> welche</w:t>
      </w:r>
      <w:r w:rsidR="000F1FF1">
        <w:t>r</w:t>
      </w:r>
      <w:r w:rsidRPr="00774B0A">
        <w:t xml:space="preserve"> anhand des </w:t>
      </w:r>
      <w:r w:rsidR="002151D3" w:rsidRPr="00774B0A">
        <w:t>WCF</w:t>
      </w:r>
      <w:r w:rsidR="002151D3">
        <w:t>-</w:t>
      </w:r>
      <w:r w:rsidR="002151D3" w:rsidRPr="00774B0A">
        <w:t>Frameworks</w:t>
      </w:r>
      <w:r w:rsidRPr="00774B0A">
        <w:t xml:space="preserve"> umgesetzt worden ist. </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Default="000F4649" w:rsidP="008457B0">
      <w:pPr>
        <w:pStyle w:val="berschrift4"/>
        <w:numPr>
          <w:ilvl w:val="3"/>
          <w:numId w:val="17"/>
        </w:numPr>
        <w:ind w:left="709" w:hanging="709"/>
      </w:pPr>
      <w:r w:rsidRPr="00774B0A">
        <w:lastRenderedPageBreak/>
        <w:t>FRQ-007 Bild inkl. Bildinformationen empfangen</w:t>
      </w:r>
    </w:p>
    <w:p w:rsidR="00470900" w:rsidRPr="00470900" w:rsidRDefault="00470900" w:rsidP="00470900"/>
    <w:p w:rsidR="00AD3A37" w:rsidRPr="00774B0A" w:rsidRDefault="00916F98" w:rsidP="00AD3A37">
      <w:r w:rsidRPr="00774B0A">
        <w:t>Damit Daten empfangen werden können, muss der Webservice sich auch an die ABC</w:t>
      </w:r>
      <w:r w:rsidR="000F1FF1">
        <w:t>-</w:t>
      </w:r>
      <w:r w:rsidRPr="00774B0A">
        <w:t>Regel halten.</w:t>
      </w:r>
    </w:p>
    <w:p w:rsidR="00916F98" w:rsidRPr="00774B0A" w:rsidRDefault="00916F98" w:rsidP="00AD3A37">
      <w:r w:rsidRPr="00774B0A">
        <w:t>Die Adresse und das Binding werden in der Konfigurationsdatei definiert:</w:t>
      </w:r>
    </w:p>
    <w:p w:rsidR="00916F98" w:rsidRPr="009521B2" w:rsidRDefault="001C6CC2" w:rsidP="00AD3A37">
      <w:pPr>
        <w:rPr>
          <w:b/>
          <w:lang w:val="en-US"/>
        </w:rPr>
      </w:pPr>
      <w:r w:rsidRPr="009521B2">
        <w:rPr>
          <w:b/>
          <w:lang w:val="en-US"/>
        </w:rPr>
        <w:t>Adresse</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rsidR="00916F98" w:rsidRPr="009521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rsidR="00916F98" w:rsidRPr="009521B2" w:rsidRDefault="00916F98" w:rsidP="001C6CC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aseAddress</w:t>
      </w:r>
      <w:r w:rsidRPr="009521B2">
        <w:rPr>
          <w:rFonts w:ascii="Consolas" w:hAnsi="Consolas" w:cs="Consolas"/>
          <w:color w:val="0000FF"/>
          <w:sz w:val="19"/>
          <w:szCs w:val="19"/>
          <w:highlight w:val="white"/>
          <w:lang w:val="en-US"/>
        </w:rPr>
        <w:t xml:space="preserve"> =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916F98" w:rsidRPr="009521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rsidR="001C6CC2" w:rsidRPr="009521B2" w:rsidRDefault="00916F98" w:rsidP="00AD3A37">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rsidR="001C6CC2" w:rsidRPr="009521B2" w:rsidRDefault="001C6CC2" w:rsidP="00AD3A37">
      <w:pPr>
        <w:rPr>
          <w:b/>
          <w:lang w:val="en-US"/>
        </w:rPr>
      </w:pPr>
      <w:r w:rsidRPr="009521B2">
        <w:rPr>
          <w:b/>
          <w:lang w:val="en-US"/>
        </w:rPr>
        <w:t>Binding</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s</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icHttpBinding</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nam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EndpointBinding</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os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open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receiv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10: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send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allowCookie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ypassProxyOnLocal</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hostNameComparison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ongWildcard</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uffer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BufferPool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ReceivedMessage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essage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Mtom</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ext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tf-8</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ransfer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eamedRequest</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useDefaultWebProx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141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readerQuotas</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Dep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StringContent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Array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ytesPerRead</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NameTableCharCoun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security</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transpor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proxy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realm</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9521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message</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serNam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lgorithmSuit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Defaul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774B0A"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security</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asicHttpBinding</w:t>
      </w:r>
      <w:r w:rsidRPr="00774B0A">
        <w:rPr>
          <w:rFonts w:ascii="Consolas" w:hAnsi="Consolas" w:cs="Consolas"/>
          <w:color w:val="0000FF"/>
          <w:sz w:val="19"/>
          <w:szCs w:val="19"/>
          <w:highlight w:val="white"/>
        </w:rPr>
        <w:t>&gt;</w:t>
      </w:r>
    </w:p>
    <w:p w:rsidR="001C6CC2" w:rsidRPr="00774B0A" w:rsidRDefault="001C6CC2" w:rsidP="001C6CC2">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s</w:t>
      </w:r>
      <w:r w:rsidRPr="00774B0A">
        <w:rPr>
          <w:rFonts w:ascii="Consolas" w:hAnsi="Consolas" w:cs="Consolas"/>
          <w:color w:val="0000FF"/>
          <w:sz w:val="19"/>
          <w:szCs w:val="19"/>
          <w:highlight w:val="white"/>
        </w:rPr>
        <w:t>&gt;</w:t>
      </w:r>
    </w:p>
    <w:p w:rsidR="001C6CC2" w:rsidRPr="00774B0A" w:rsidRDefault="001C6CC2" w:rsidP="00AD3A37">
      <w:r w:rsidRPr="00774B0A">
        <w:t xml:space="preserve">Im Binding werden alle benötigen Information zum Austausch der Daten definiert. Für den </w:t>
      </w:r>
      <w:r w:rsidR="000F1FF1">
        <w:t xml:space="preserve">Proof </w:t>
      </w:r>
      <w:proofErr w:type="spellStart"/>
      <w:r w:rsidR="000F1FF1">
        <w:t>of</w:t>
      </w:r>
      <w:proofErr w:type="spellEnd"/>
      <w:r w:rsidR="000F1FF1">
        <w:t xml:space="preserve"> </w:t>
      </w:r>
      <w:proofErr w:type="spellStart"/>
      <w:r w:rsidR="000F1FF1">
        <w:t>Concept</w:t>
      </w:r>
      <w:proofErr w:type="spellEnd"/>
      <w:r w:rsidR="000F1FF1" w:rsidRPr="00774B0A">
        <w:t xml:space="preserve"> </w:t>
      </w:r>
      <w:r w:rsidRPr="00774B0A">
        <w:t xml:space="preserve">wurde Sicherheit nicht als höchste Priorität angesehen, </w:t>
      </w:r>
      <w:r w:rsidR="000F1FF1">
        <w:t>da</w:t>
      </w:r>
      <w:r w:rsidR="000F1FF1" w:rsidRPr="00774B0A">
        <w:t xml:space="preserve"> </w:t>
      </w:r>
      <w:r w:rsidRPr="00774B0A">
        <w:t>die Implementation stark von der Implementation der Sicherheit in dem Unternehmen abhängt.</w:t>
      </w:r>
    </w:p>
    <w:p w:rsidR="00916F98" w:rsidRPr="00774B0A" w:rsidRDefault="00916F98" w:rsidP="00AD3A37">
      <w:r w:rsidRPr="00774B0A">
        <w:t xml:space="preserve">Der </w:t>
      </w:r>
      <w:r w:rsidRPr="00774B0A">
        <w:rPr>
          <w:b/>
        </w:rPr>
        <w:t>Contract</w:t>
      </w:r>
      <w:r w:rsidRPr="00774B0A">
        <w:t xml:space="preserve"> (Vertrag) wird in einem Service Interface definiert, welches dann von eigentlichen Service abgeleitet wird:</w:t>
      </w:r>
    </w:p>
    <w:p w:rsidR="00916F98" w:rsidRPr="00774B0A" w:rsidRDefault="00916F98" w:rsidP="00AD3A37"/>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nterface</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IService1</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perationContract</w:t>
      </w:r>
      <w:r w:rsidRPr="009521B2">
        <w:rPr>
          <w:rFonts w:ascii="Consolas" w:hAnsi="Consolas" w:cs="Consolas"/>
          <w:color w:val="000000"/>
          <w:sz w:val="19"/>
          <w:szCs w:val="19"/>
          <w:highlight w:val="white"/>
          <w:lang w:val="en-US"/>
        </w:rPr>
        <w:t>]</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UploadImage(</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Info, </w:t>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data);</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p>
    <w:p w:rsidR="00916F98" w:rsidRPr="00774B0A" w:rsidRDefault="00916F98" w:rsidP="00916F98">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AD3A37" w:rsidRPr="00774B0A" w:rsidRDefault="00AD3A37" w:rsidP="00AD3A37"/>
    <w:p w:rsidR="00916F98" w:rsidRPr="00774B0A" w:rsidRDefault="00916F98" w:rsidP="00AD3A37">
      <w:r w:rsidRPr="00774B0A">
        <w:t xml:space="preserve">In diesem Bereich werden </w:t>
      </w:r>
      <w:r w:rsidR="000F1FF1">
        <w:t>die</w:t>
      </w:r>
      <w:r w:rsidR="000F1FF1" w:rsidRPr="00774B0A">
        <w:t xml:space="preserve"> </w:t>
      </w:r>
      <w:r w:rsidRPr="00774B0A">
        <w:t xml:space="preserve">Methoden definiert, welche der Webservice </w:t>
      </w:r>
      <w:r w:rsidR="00470900">
        <w:t xml:space="preserve">öffentlich </w:t>
      </w:r>
      <w:r w:rsidRPr="00774B0A">
        <w:t>zur Verfügung stellt. Die Methode wird mit dem Tag [OperationContract] beschrieben.</w:t>
      </w:r>
    </w:p>
    <w:p w:rsidR="00916F98" w:rsidRPr="00774B0A" w:rsidRDefault="004268A1" w:rsidP="00AD3A37">
      <w:r>
        <w:lastRenderedPageBreak/>
        <w:t>Die e</w:t>
      </w:r>
      <w:r w:rsidR="001C6CC2" w:rsidRPr="00774B0A">
        <w:t xml:space="preserve">mpfangenen Informationen werden </w:t>
      </w:r>
      <w:r w:rsidR="000F1FF1">
        <w:t>anschliessend</w:t>
      </w:r>
      <w:r w:rsidR="000F1FF1" w:rsidRPr="00774B0A">
        <w:t xml:space="preserve"> </w:t>
      </w:r>
      <w:r w:rsidR="001C6CC2" w:rsidRPr="00774B0A">
        <w:t>aufbereitet und an den Translator weitergeleite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rit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inaryWriter</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OpenWrite(filePath));</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 Writer raw data                </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data);</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Flush();</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Close();</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 translation to tex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774B0A" w:rsidRDefault="00C7071C" w:rsidP="00AD3A37">
      <w:r w:rsidRPr="00774B0A">
        <w:t>Da die Daten binär daherkommen</w:t>
      </w:r>
      <w:r w:rsidR="000F1FF1">
        <w:t>,</w:t>
      </w:r>
      <w:r w:rsidRPr="00774B0A">
        <w:t xml:space="preserve"> müssen Sie mit Verwendung von BinaryWriter auf die Harddisk geschrieben </w:t>
      </w:r>
      <w:r w:rsidR="00487C76">
        <w:t xml:space="preserve">„Flush()“ </w:t>
      </w:r>
      <w:r w:rsidRPr="00774B0A">
        <w:t>werden.</w:t>
      </w:r>
    </w:p>
    <w:p w:rsidR="00916F98" w:rsidRPr="00774B0A" w:rsidRDefault="00916F98" w:rsidP="00AD3A37"/>
    <w:p w:rsidR="000F4649" w:rsidRPr="00774B0A" w:rsidRDefault="000F4649" w:rsidP="008457B0">
      <w:pPr>
        <w:pStyle w:val="berschrift4"/>
        <w:numPr>
          <w:ilvl w:val="3"/>
          <w:numId w:val="17"/>
        </w:numPr>
        <w:ind w:left="709" w:hanging="709"/>
      </w:pPr>
      <w:r w:rsidRPr="00774B0A">
        <w:t>FRQ-011 Bildinformationen im Output File.</w:t>
      </w:r>
    </w:p>
    <w:p w:rsidR="000F4649" w:rsidRPr="00774B0A" w:rsidRDefault="000F4649" w:rsidP="000F4649"/>
    <w:p w:rsidR="00830317" w:rsidRPr="00774B0A" w:rsidRDefault="00C7071C" w:rsidP="00830317">
      <w:r w:rsidRPr="00774B0A">
        <w:t xml:space="preserve">Sobald die Daten vom </w:t>
      </w:r>
      <w:proofErr w:type="spellStart"/>
      <w:r w:rsidRPr="00774B0A">
        <w:t>Translator</w:t>
      </w:r>
      <w:proofErr w:type="spellEnd"/>
      <w:r w:rsidRPr="00774B0A">
        <w:t xml:space="preserve"> übersetzt wor</w:t>
      </w:r>
      <w:r w:rsidR="00487C76">
        <w:t>den sind</w:t>
      </w:r>
      <w:r w:rsidR="000F1FF1">
        <w:t>, e</w:t>
      </w:r>
      <w:r w:rsidR="00487C76">
        <w:t>rhält de</w:t>
      </w:r>
      <w:r w:rsidR="000F1FF1">
        <w:t xml:space="preserve">r Empfänger </w:t>
      </w:r>
      <w:r w:rsidR="00487C76">
        <w:t>den</w:t>
      </w:r>
      <w:r w:rsidRPr="00774B0A">
        <w:t xml:space="preserve"> Pfad zum Output File zurück</w:t>
      </w:r>
      <w:r w:rsidR="000F1FF1">
        <w:t xml:space="preserve"> und kann die </w:t>
      </w:r>
      <w:r w:rsidRPr="00774B0A">
        <w:t xml:space="preserve">übrigen Bildinformationen </w:t>
      </w:r>
      <w:r w:rsidR="000F1FF1">
        <w:t xml:space="preserve">anhängen. </w:t>
      </w:r>
      <w:r w:rsidR="00487C76">
        <w:t xml:space="preserve"> Dies geschieht </w:t>
      </w:r>
      <w:r w:rsidR="00017F6E" w:rsidRPr="00774B0A">
        <w:t>mit der Verwendung von StreamWriter</w:t>
      </w:r>
      <w:r w:rsidRPr="00774B0A">
        <w:t>:</w:t>
      </w:r>
    </w:p>
    <w:p w:rsidR="00C7071C" w:rsidRPr="00CA17AF" w:rsidRDefault="00C7071C" w:rsidP="00C7071C">
      <w:pPr>
        <w:autoSpaceDE w:val="0"/>
        <w:autoSpaceDN w:val="0"/>
        <w:adjustRightInd w:val="0"/>
        <w:spacing w:after="0" w:line="240" w:lineRule="auto"/>
        <w:rPr>
          <w:rFonts w:ascii="Consolas" w:hAnsi="Consolas" w:cs="Consolas"/>
          <w:color w:val="000000"/>
          <w:sz w:val="19"/>
          <w:szCs w:val="19"/>
          <w:highlight w:val="white"/>
        </w:rPr>
      </w:pPr>
      <w:r w:rsidRPr="00CA17AF">
        <w:rPr>
          <w:rFonts w:ascii="Consolas" w:hAnsi="Consolas" w:cs="Consolas"/>
          <w:color w:val="0000FF"/>
          <w:sz w:val="19"/>
          <w:szCs w:val="19"/>
          <w:highlight w:val="white"/>
        </w:rPr>
        <w:t>string</w:t>
      </w:r>
      <w:r w:rsidRPr="00CA17AF">
        <w:rPr>
          <w:rFonts w:ascii="Consolas" w:hAnsi="Consolas" w:cs="Consolas"/>
          <w:color w:val="000000"/>
          <w:sz w:val="19"/>
          <w:szCs w:val="19"/>
          <w:highlight w:val="white"/>
        </w:rPr>
        <w:t xml:space="preserve"> fileOutPath = trans.transLate() + </w:t>
      </w:r>
      <w:r w:rsidRPr="00CA17AF">
        <w:rPr>
          <w:rFonts w:ascii="Consolas" w:hAnsi="Consolas" w:cs="Consolas"/>
          <w:color w:val="A31515"/>
          <w:sz w:val="19"/>
          <w:szCs w:val="19"/>
          <w:highlight w:val="white"/>
        </w:rPr>
        <w:t>".txt"</w:t>
      </w:r>
      <w:r w:rsidRPr="00CA17AF">
        <w:rPr>
          <w:rFonts w:ascii="Consolas" w:hAnsi="Consolas" w:cs="Consolas"/>
          <w:color w:val="000000"/>
          <w:sz w:val="19"/>
          <w:szCs w:val="19"/>
          <w:highlight w:val="white"/>
        </w:rPr>
        <w:t>;</w:t>
      </w:r>
    </w:p>
    <w:p w:rsidR="00C7071C" w:rsidRPr="00CA17AF" w:rsidRDefault="00C7071C" w:rsidP="00C7071C">
      <w:pPr>
        <w:autoSpaceDE w:val="0"/>
        <w:autoSpaceDN w:val="0"/>
        <w:adjustRightInd w:val="0"/>
        <w:spacing w:after="0" w:line="240" w:lineRule="auto"/>
        <w:rPr>
          <w:rFonts w:ascii="Consolas" w:hAnsi="Consolas" w:cs="Consolas"/>
          <w:color w:val="000000"/>
          <w:sz w:val="19"/>
          <w:szCs w:val="19"/>
          <w:highlight w:val="white"/>
        </w:rPr>
      </w:pPr>
    </w:p>
    <w:p w:rsidR="00C7071C" w:rsidRPr="009521B2" w:rsidRDefault="00C7071C" w:rsidP="00C7071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fileOutPath))</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C7071C" w:rsidRPr="009433B2" w:rsidRDefault="00C7071C" w:rsidP="00C7071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riter.WriteLine(</w:t>
      </w:r>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p>
    <w:p w:rsidR="00C7071C" w:rsidRPr="00774B0A" w:rsidRDefault="00C7071C" w:rsidP="00C7071C">
      <w:r w:rsidRPr="00774B0A">
        <w:rPr>
          <w:rFonts w:ascii="Consolas" w:hAnsi="Consolas" w:cs="Consolas"/>
          <w:color w:val="000000"/>
          <w:sz w:val="19"/>
          <w:szCs w:val="19"/>
          <w:highlight w:val="white"/>
        </w:rPr>
        <w:t>}</w:t>
      </w:r>
    </w:p>
    <w:p w:rsidR="00C7071C" w:rsidRPr="00774B0A" w:rsidRDefault="00C7071C" w:rsidP="00830317"/>
    <w:p w:rsidR="00830317" w:rsidRPr="00774B0A" w:rsidRDefault="00830317" w:rsidP="008457B0">
      <w:pPr>
        <w:pStyle w:val="berschrift3"/>
        <w:numPr>
          <w:ilvl w:val="2"/>
          <w:numId w:val="17"/>
        </w:numPr>
        <w:ind w:left="567" w:hanging="567"/>
      </w:pPr>
      <w:bookmarkStart w:id="155" w:name="_Toc428543251"/>
      <w:r w:rsidRPr="00774B0A">
        <w:t>Translator</w:t>
      </w:r>
      <w:bookmarkEnd w:id="155"/>
    </w:p>
    <w:p w:rsidR="00F96134" w:rsidRPr="00774B0A" w:rsidRDefault="00F96134" w:rsidP="00F96134"/>
    <w:p w:rsidR="00F96134" w:rsidRPr="00774B0A" w:rsidRDefault="00F96134" w:rsidP="00F96134">
      <w:r w:rsidRPr="00774B0A">
        <w:t>Sobald der Translator das Bild vom Empfänger erhält</w:t>
      </w:r>
      <w:r w:rsidR="000F1FF1">
        <w:t>,</w:t>
      </w:r>
      <w:r w:rsidRPr="00774B0A">
        <w:t xml:space="preserve"> wird das Bild in Text umgewandelt. In den nachfolgenden Kapiteln wird die Umsetzung detaillierter beschrieben.</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Pr="00774B0A" w:rsidRDefault="000F4649" w:rsidP="008457B0">
      <w:pPr>
        <w:pStyle w:val="berschrift4"/>
        <w:numPr>
          <w:ilvl w:val="3"/>
          <w:numId w:val="17"/>
        </w:numPr>
        <w:ind w:left="567" w:hanging="567"/>
      </w:pPr>
      <w:r w:rsidRPr="00774B0A">
        <w:lastRenderedPageBreak/>
        <w:t>FRQ-008 Bild in Text umwandeln</w:t>
      </w:r>
    </w:p>
    <w:p w:rsidR="003A1F89" w:rsidRPr="00774B0A" w:rsidRDefault="003A1F89" w:rsidP="003A1F89"/>
    <w:p w:rsidR="003A1F89" w:rsidRPr="00774B0A" w:rsidRDefault="003A1F89" w:rsidP="003A1F89">
      <w:r w:rsidRPr="00774B0A">
        <w:t xml:space="preserve">Der </w:t>
      </w:r>
      <w:proofErr w:type="spellStart"/>
      <w:r w:rsidRPr="00774B0A">
        <w:t>Tran</w:t>
      </w:r>
      <w:r w:rsidR="000F1FF1">
        <w:t>s</w:t>
      </w:r>
      <w:r w:rsidRPr="00774B0A">
        <w:t>lator</w:t>
      </w:r>
      <w:proofErr w:type="spellEnd"/>
      <w:r w:rsidRPr="00774B0A">
        <w:t xml:space="preserve"> erhält de</w:t>
      </w:r>
      <w:r w:rsidR="000F1FF1">
        <w:t>n</w:t>
      </w:r>
      <w:r w:rsidRPr="00774B0A">
        <w:t xml:space="preserve"> Pfad zum Bild, welches sich nun lokal auf dem Server befindet. Danach wird das Bild mit Tesseract umgewandelt:</w:t>
      </w:r>
    </w:p>
    <w:p w:rsidR="003A1F89" w:rsidRPr="00774B0A" w:rsidRDefault="003A1F89" w:rsidP="003A1F89">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public</w:t>
      </w:r>
      <w:r w:rsidRPr="00774B0A">
        <w:rPr>
          <w:rFonts w:ascii="Consolas" w:hAnsi="Consolas" w:cs="Consolas"/>
          <w:color w:val="000000"/>
          <w:sz w:val="19"/>
          <w:szCs w:val="19"/>
          <w:highlight w:val="white"/>
        </w:rPr>
        <w:t xml:space="preserve"> </w:t>
      </w: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transLate()</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output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Image = readIn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imageName;</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Output = readOut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outputName;</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nguage = </w:t>
      </w:r>
      <w:r w:rsidRPr="009521B2">
        <w:rPr>
          <w:rFonts w:ascii="Consolas" w:hAnsi="Consolas" w:cs="Consolas"/>
          <w:color w:val="A31515"/>
          <w:sz w:val="19"/>
          <w:szCs w:val="19"/>
          <w:highlight w:val="white"/>
          <w:lang w:val="en-US"/>
        </w:rPr>
        <w:t>"eng"</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left="1418" w:hanging="71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mmand = tesseract+</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 xml:space="preserve"> pProces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try</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StartInfo.FileName = tesseract;</w:t>
      </w:r>
    </w:p>
    <w:p w:rsidR="003A1F89" w:rsidRPr="009521B2" w:rsidRDefault="003A1F89" w:rsidP="003A1F89">
      <w:pPr>
        <w:autoSpaceDE w:val="0"/>
        <w:autoSpaceDN w:val="0"/>
        <w:adjustRightInd w:val="0"/>
        <w:spacing w:after="0" w:line="240" w:lineRule="auto"/>
        <w:ind w:left="1985" w:hanging="569"/>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Arguments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UseShellExecute = </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CreateNoWindow =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start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                </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t>pProcess.WaitForExi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end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imeSpan</w:t>
      </w:r>
      <w:r w:rsidRPr="009521B2">
        <w:rPr>
          <w:rFonts w:ascii="Consolas" w:hAnsi="Consolas" w:cs="Consolas"/>
          <w:color w:val="000000"/>
          <w:sz w:val="19"/>
          <w:szCs w:val="19"/>
          <w:highlight w:val="white"/>
          <w:lang w:val="en-US"/>
        </w:rPr>
        <w:t xml:space="preserve"> duration = endTime.Subtract(startTim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pathToImag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2127" w:hanging="28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catch</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ex.Message);</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521B2" w:rsidRDefault="003A1F89" w:rsidP="000D150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finally</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return</w:t>
      </w:r>
      <w:r w:rsidRPr="009521B2">
        <w:rPr>
          <w:rFonts w:ascii="Consolas" w:hAnsi="Consolas" w:cs="Consolas"/>
          <w:color w:val="000000"/>
          <w:sz w:val="19"/>
          <w:szCs w:val="19"/>
          <w:highlight w:val="white"/>
          <w:lang w:val="en-US"/>
        </w:rPr>
        <w:t xml:space="preserve"> pathToOutput;</w:t>
      </w:r>
    </w:p>
    <w:p w:rsidR="000D1502" w:rsidRPr="009D1975" w:rsidRDefault="003A1F89" w:rsidP="000D1502">
      <w:pPr>
        <w:rPr>
          <w:rFonts w:ascii="Consolas" w:hAnsi="Consolas" w:cs="Consolas"/>
          <w:color w:val="000000"/>
          <w:sz w:val="19"/>
          <w:szCs w:val="19"/>
        </w:rPr>
      </w:pPr>
      <w:r w:rsidRPr="009D1975">
        <w:rPr>
          <w:rFonts w:ascii="Consolas" w:hAnsi="Consolas" w:cs="Consolas"/>
          <w:color w:val="000000"/>
          <w:sz w:val="19"/>
          <w:szCs w:val="19"/>
          <w:highlight w:val="white"/>
        </w:rPr>
        <w:t>}</w:t>
      </w:r>
    </w:p>
    <w:p w:rsidR="000D1502" w:rsidRPr="009D1975" w:rsidRDefault="000D1502" w:rsidP="000D1502"/>
    <w:p w:rsidR="003A1F89" w:rsidRPr="00774B0A" w:rsidRDefault="000D1502" w:rsidP="003A1F89">
      <w:r w:rsidRPr="00774B0A">
        <w:t xml:space="preserve">Im Try Block wird das Bild von </w:t>
      </w:r>
      <w:proofErr w:type="spellStart"/>
      <w:r w:rsidRPr="00774B0A">
        <w:t>Tesseract</w:t>
      </w:r>
      <w:proofErr w:type="spellEnd"/>
      <w:r w:rsidRPr="00774B0A">
        <w:t xml:space="preserve"> in Text umgewandelt und lokal abgespeichert. Tesseract wird auf der Befehlsebene ausgeführt, weil </w:t>
      </w:r>
      <w:r w:rsidR="00A26F79">
        <w:t xml:space="preserve">diese </w:t>
      </w:r>
      <w:r w:rsidRPr="00774B0A">
        <w:t xml:space="preserve">einfach </w:t>
      </w:r>
      <w:r w:rsidR="00487C76">
        <w:t>austauschbar</w:t>
      </w:r>
      <w:r w:rsidRPr="00774B0A">
        <w:t xml:space="preserve"> ist und </w:t>
      </w:r>
      <w:r w:rsidR="00A26F79">
        <w:t>die Argumente zur Ausführung</w:t>
      </w:r>
      <w:r w:rsidRPr="00774B0A">
        <w:t xml:space="preserve"> mitgegeben werden können.</w:t>
      </w:r>
    </w:p>
    <w:p w:rsidR="000D1502" w:rsidRPr="00774B0A" w:rsidRDefault="000D1502" w:rsidP="003A1F89"/>
    <w:p w:rsidR="000F4649" w:rsidRPr="00774B0A" w:rsidRDefault="000F4649" w:rsidP="008457B0">
      <w:pPr>
        <w:pStyle w:val="berschrift4"/>
        <w:numPr>
          <w:ilvl w:val="3"/>
          <w:numId w:val="17"/>
        </w:numPr>
        <w:ind w:left="567" w:hanging="567"/>
      </w:pPr>
      <w:r w:rsidRPr="00774B0A">
        <w:t>FRQ-009 Text abspeichern</w:t>
      </w:r>
    </w:p>
    <w:p w:rsidR="003A1F89" w:rsidRPr="00774B0A" w:rsidRDefault="003A1F89" w:rsidP="003A1F89"/>
    <w:p w:rsidR="003A1F89" w:rsidRPr="00774B0A" w:rsidRDefault="000D1502" w:rsidP="003A1F89">
      <w:proofErr w:type="spellStart"/>
      <w:r w:rsidRPr="00774B0A">
        <w:t>Tesseract</w:t>
      </w:r>
      <w:proofErr w:type="spellEnd"/>
      <w:r w:rsidRPr="00774B0A">
        <w:t xml:space="preserve"> speichert </w:t>
      </w:r>
      <w:r w:rsidR="00DD4778">
        <w:t>den</w:t>
      </w:r>
      <w:r w:rsidR="00DD4778" w:rsidRPr="00774B0A">
        <w:t xml:space="preserve"> </w:t>
      </w:r>
      <w:proofErr w:type="spellStart"/>
      <w:r w:rsidRPr="00774B0A">
        <w:t>Ouptut</w:t>
      </w:r>
      <w:proofErr w:type="spellEnd"/>
      <w:r w:rsidRPr="00774B0A">
        <w:t xml:space="preserve"> automatisch mit folgender Konfiguration lokal ab:</w:t>
      </w:r>
    </w:p>
    <w:p w:rsidR="000D1502" w:rsidRPr="009521B2" w:rsidRDefault="000D1502" w:rsidP="003A1F89">
      <w:pPr>
        <w:rPr>
          <w:lang w:val="en-US"/>
        </w:rPr>
      </w:pPr>
      <w:proofErr w:type="spellStart"/>
      <w:r w:rsidRPr="009521B2">
        <w:rPr>
          <w:lang w:val="en-US"/>
        </w:rPr>
        <w:t>Outputfile</w:t>
      </w:r>
      <w:proofErr w:type="spellEnd"/>
      <w:r w:rsidRPr="009521B2">
        <w:rPr>
          <w:lang w:val="en-US"/>
        </w:rPr>
        <w:t xml:space="preserve"> definition:</w:t>
      </w:r>
    </w:p>
    <w:p w:rsidR="000D1502" w:rsidRPr="009521B2" w:rsidRDefault="000D1502"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b/>
          <w:color w:val="000000"/>
          <w:sz w:val="19"/>
          <w:szCs w:val="19"/>
          <w:highlight w:val="white"/>
          <w:lang w:val="en-US"/>
        </w:rPr>
        <w:t>outputNam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0D1502" w:rsidRPr="009521B2" w:rsidRDefault="000D1502" w:rsidP="003A1F89">
      <w:pPr>
        <w:rPr>
          <w:lang w:val="en-US"/>
        </w:rPr>
      </w:pPr>
    </w:p>
    <w:p w:rsidR="000D1502" w:rsidRPr="00774B0A" w:rsidRDefault="000D1502" w:rsidP="003A1F89">
      <w:r w:rsidRPr="00774B0A">
        <w:t>Parameter zum Ausführen von Tesseract:</w:t>
      </w:r>
    </w:p>
    <w:p w:rsidR="000D1502" w:rsidRPr="002151D3" w:rsidRDefault="000D1502" w:rsidP="000D1502">
      <w:pPr>
        <w:autoSpaceDE w:val="0"/>
        <w:autoSpaceDN w:val="0"/>
        <w:adjustRightInd w:val="0"/>
        <w:spacing w:after="0" w:line="240" w:lineRule="auto"/>
        <w:rPr>
          <w:rFonts w:ascii="Consolas" w:hAnsi="Consolas" w:cs="Consolas"/>
          <w:color w:val="000000"/>
          <w:sz w:val="19"/>
          <w:szCs w:val="19"/>
          <w:highlight w:val="white"/>
        </w:rPr>
      </w:pPr>
      <w:proofErr w:type="spellStart"/>
      <w:r w:rsidRPr="002151D3">
        <w:rPr>
          <w:rFonts w:ascii="Consolas" w:hAnsi="Consolas" w:cs="Consolas"/>
          <w:color w:val="000000"/>
          <w:sz w:val="19"/>
          <w:szCs w:val="19"/>
          <w:highlight w:val="white"/>
        </w:rPr>
        <w:t>pProcess.StartInfo.Arguments</w:t>
      </w:r>
      <w:proofErr w:type="spellEnd"/>
      <w:r w:rsidRPr="002151D3">
        <w:rPr>
          <w:rFonts w:ascii="Consolas" w:hAnsi="Consolas" w:cs="Consolas"/>
          <w:color w:val="000000"/>
          <w:sz w:val="19"/>
          <w:szCs w:val="19"/>
          <w:highlight w:val="white"/>
        </w:rPr>
        <w:t xml:space="preserve"> = </w:t>
      </w:r>
      <w:proofErr w:type="spellStart"/>
      <w:r w:rsidRPr="002151D3">
        <w:rPr>
          <w:rFonts w:ascii="Consolas" w:hAnsi="Consolas" w:cs="Consolas"/>
          <w:color w:val="000000"/>
          <w:sz w:val="19"/>
          <w:szCs w:val="19"/>
          <w:highlight w:val="white"/>
        </w:rPr>
        <w:t>pathToImage</w:t>
      </w:r>
      <w:proofErr w:type="spellEnd"/>
      <w:r w:rsidRPr="002151D3">
        <w:rPr>
          <w:rFonts w:ascii="Consolas" w:hAnsi="Consolas" w:cs="Consolas"/>
          <w:color w:val="000000"/>
          <w:sz w:val="19"/>
          <w:szCs w:val="19"/>
          <w:highlight w:val="white"/>
        </w:rPr>
        <w:t xml:space="preserve"> + </w:t>
      </w:r>
      <w:r w:rsidRPr="002151D3">
        <w:rPr>
          <w:rFonts w:ascii="Consolas" w:hAnsi="Consolas" w:cs="Consolas"/>
          <w:color w:val="A31515"/>
          <w:sz w:val="19"/>
          <w:szCs w:val="19"/>
          <w:highlight w:val="white"/>
        </w:rPr>
        <w:t>" "</w:t>
      </w:r>
      <w:r w:rsidRPr="002151D3">
        <w:rPr>
          <w:rFonts w:ascii="Consolas" w:hAnsi="Consolas" w:cs="Consolas"/>
          <w:color w:val="000000"/>
          <w:sz w:val="19"/>
          <w:szCs w:val="19"/>
          <w:highlight w:val="white"/>
        </w:rPr>
        <w:t xml:space="preserve"> + </w:t>
      </w:r>
      <w:proofErr w:type="spellStart"/>
      <w:r w:rsidRPr="002151D3">
        <w:rPr>
          <w:rFonts w:ascii="Consolas" w:hAnsi="Consolas" w:cs="Consolas"/>
          <w:b/>
          <w:color w:val="000000"/>
          <w:sz w:val="19"/>
          <w:szCs w:val="19"/>
          <w:highlight w:val="white"/>
        </w:rPr>
        <w:t>pathToOutput</w:t>
      </w:r>
      <w:proofErr w:type="spellEnd"/>
      <w:r w:rsidRPr="002151D3">
        <w:rPr>
          <w:rFonts w:ascii="Consolas" w:hAnsi="Consolas" w:cs="Consolas"/>
          <w:color w:val="000000"/>
          <w:sz w:val="19"/>
          <w:szCs w:val="19"/>
          <w:highlight w:val="white"/>
        </w:rPr>
        <w:t xml:space="preserve"> + </w:t>
      </w:r>
      <w:r w:rsidRPr="002151D3">
        <w:rPr>
          <w:rFonts w:ascii="Consolas" w:hAnsi="Consolas" w:cs="Consolas"/>
          <w:color w:val="A31515"/>
          <w:sz w:val="19"/>
          <w:szCs w:val="19"/>
          <w:highlight w:val="white"/>
        </w:rPr>
        <w:t>" -l "</w:t>
      </w:r>
      <w:r w:rsidRPr="002151D3">
        <w:rPr>
          <w:rFonts w:ascii="Consolas" w:hAnsi="Consolas" w:cs="Consolas"/>
          <w:color w:val="000000"/>
          <w:sz w:val="19"/>
          <w:szCs w:val="19"/>
          <w:highlight w:val="white"/>
        </w:rPr>
        <w:t xml:space="preserve"> + </w:t>
      </w:r>
      <w:proofErr w:type="spellStart"/>
      <w:r w:rsidRPr="002151D3">
        <w:rPr>
          <w:rFonts w:ascii="Consolas" w:hAnsi="Consolas" w:cs="Consolas"/>
          <w:color w:val="000000"/>
          <w:sz w:val="19"/>
          <w:szCs w:val="19"/>
          <w:highlight w:val="white"/>
        </w:rPr>
        <w:t>language</w:t>
      </w:r>
      <w:proofErr w:type="spellEnd"/>
      <w:r w:rsidRPr="002151D3">
        <w:rPr>
          <w:rFonts w:ascii="Consolas" w:hAnsi="Consolas" w:cs="Consolas"/>
          <w:color w:val="000000"/>
          <w:sz w:val="19"/>
          <w:szCs w:val="19"/>
          <w:highlight w:val="white"/>
        </w:rPr>
        <w:t>;</w:t>
      </w:r>
    </w:p>
    <w:p w:rsidR="000D1502" w:rsidRPr="002151D3" w:rsidRDefault="000D1502" w:rsidP="003A1F89"/>
    <w:p w:rsidR="00487C76" w:rsidRDefault="00487C76" w:rsidP="003A1F89">
      <w:r w:rsidRPr="003F5D50">
        <w:t xml:space="preserve">Der Parameter </w:t>
      </w:r>
      <w:proofErr w:type="spellStart"/>
      <w:r w:rsidRPr="003F5D50">
        <w:t>pathToOutput</w:t>
      </w:r>
      <w:proofErr w:type="spellEnd"/>
      <w:r w:rsidRPr="003F5D50">
        <w:t xml:space="preserve"> ist der Output Pfad zum erstellten Textfile.</w:t>
      </w:r>
    </w:p>
    <w:p w:rsidR="003F5D50" w:rsidRPr="003F5D50" w:rsidRDefault="003F5D50" w:rsidP="003A1F89"/>
    <w:p w:rsidR="000F4649" w:rsidRPr="00774B0A" w:rsidRDefault="000F4649" w:rsidP="008457B0">
      <w:pPr>
        <w:pStyle w:val="berschrift4"/>
        <w:numPr>
          <w:ilvl w:val="3"/>
          <w:numId w:val="17"/>
        </w:numPr>
        <w:ind w:left="567" w:hanging="567"/>
      </w:pPr>
      <w:r w:rsidRPr="00774B0A">
        <w:t>FRQ-010 Input und Output für Tranlator konfigurierbar</w:t>
      </w:r>
    </w:p>
    <w:p w:rsidR="003A1F89" w:rsidRPr="00774B0A" w:rsidRDefault="003A1F89" w:rsidP="003A1F89"/>
    <w:p w:rsidR="000D1502" w:rsidRPr="00774B0A" w:rsidRDefault="000D1502" w:rsidP="003A1F89">
      <w:r w:rsidRPr="00774B0A">
        <w:t>Input und Output Pfad werden in der Konfigurationsdatei app.config definier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FF"/>
          <w:sz w:val="19"/>
          <w:szCs w:val="19"/>
          <w:highlight w:val="white"/>
        </w:rPr>
        <w:t xml:space="preserve">    </w:t>
      </w: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0D1502" w:rsidRPr="009521B2" w:rsidRDefault="000D1502" w:rsidP="000D1502">
      <w:pPr>
        <w:rPr>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3A1F89" w:rsidRPr="009521B2" w:rsidRDefault="003A1F89" w:rsidP="003A1F89">
      <w:pPr>
        <w:rPr>
          <w:lang w:val="en-US"/>
        </w:rPr>
      </w:pPr>
    </w:p>
    <w:p w:rsidR="000D1502" w:rsidRPr="00774B0A" w:rsidRDefault="00DD4778" w:rsidP="003A1F89">
      <w:r>
        <w:t>u</w:t>
      </w:r>
      <w:r w:rsidR="000D1502" w:rsidRPr="00774B0A">
        <w:t>nd können folgendermassen gelesen werden:</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In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input"</w:t>
      </w:r>
      <w:r w:rsidRPr="009521B2">
        <w:rPr>
          <w:rFonts w:ascii="Consolas" w:hAnsi="Consolas" w:cs="Consolas"/>
          <w:color w:val="000000"/>
          <w:sz w:val="19"/>
          <w:szCs w:val="19"/>
          <w:highlight w:val="white"/>
          <w:lang w:val="en-US"/>
        </w:rPr>
        <w:t>];</w:t>
      </w:r>
    </w:p>
    <w:p w:rsidR="000D1502" w:rsidRPr="009521B2" w:rsidRDefault="000D1502" w:rsidP="000D1502">
      <w:pPr>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Out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output"</w:t>
      </w:r>
      <w:r w:rsidRPr="009521B2">
        <w:rPr>
          <w:rFonts w:ascii="Consolas" w:hAnsi="Consolas" w:cs="Consolas"/>
          <w:color w:val="000000"/>
          <w:sz w:val="19"/>
          <w:szCs w:val="19"/>
          <w:highlight w:val="white"/>
          <w:lang w:val="en-US"/>
        </w:rPr>
        <w:t>];</w:t>
      </w:r>
    </w:p>
    <w:p w:rsidR="000D1502" w:rsidRPr="009521B2" w:rsidRDefault="000D1502" w:rsidP="003A1F89">
      <w:pPr>
        <w:rPr>
          <w:lang w:val="en-US"/>
        </w:rPr>
      </w:pPr>
    </w:p>
    <w:p w:rsidR="000F4649" w:rsidRPr="00774B0A" w:rsidRDefault="000F4649" w:rsidP="008457B0">
      <w:pPr>
        <w:pStyle w:val="berschrift4"/>
        <w:numPr>
          <w:ilvl w:val="3"/>
          <w:numId w:val="17"/>
        </w:numPr>
        <w:ind w:left="567" w:hanging="567"/>
      </w:pPr>
      <w:r w:rsidRPr="00774B0A">
        <w:t>FRQ-012 Translator muss alle Ausführungen loggen</w:t>
      </w:r>
    </w:p>
    <w:p w:rsidR="003A1F89" w:rsidRPr="00774B0A" w:rsidRDefault="003A1F89" w:rsidP="003A1F89"/>
    <w:p w:rsidR="003A1F89" w:rsidRPr="00774B0A" w:rsidRDefault="000D1502" w:rsidP="003A1F89">
      <w:r w:rsidRPr="00774B0A">
        <w:t>Bei jeder Ausführung von Tesseract wird ein Logfileeintrag erstell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0D1502" w:rsidRPr="009521B2" w:rsidRDefault="000D1502" w:rsidP="000D150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p>
    <w:p w:rsidR="000D1502" w:rsidRPr="00774B0A" w:rsidRDefault="000D1502" w:rsidP="000D1502">
      <w:r w:rsidRPr="00774B0A">
        <w:rPr>
          <w:rFonts w:ascii="Consolas" w:hAnsi="Consolas" w:cs="Consolas"/>
          <w:color w:val="000000"/>
          <w:sz w:val="19"/>
          <w:szCs w:val="19"/>
          <w:highlight w:val="white"/>
        </w:rPr>
        <w:t>}</w:t>
      </w:r>
    </w:p>
    <w:p w:rsidR="000F4649" w:rsidRPr="00774B0A" w:rsidRDefault="000D1502" w:rsidP="000F4649">
      <w:r w:rsidRPr="00774B0A">
        <w:t>Es werden folgende Information ins Logfile geschrieben:</w:t>
      </w:r>
    </w:p>
    <w:p w:rsidR="000D1502" w:rsidRPr="00774B0A" w:rsidRDefault="000D1502" w:rsidP="004C2567">
      <w:pPr>
        <w:pStyle w:val="Listenabsatz"/>
        <w:numPr>
          <w:ilvl w:val="0"/>
          <w:numId w:val="30"/>
        </w:numPr>
      </w:pPr>
      <w:r w:rsidRPr="00774B0A">
        <w:t>Pfad zum Bild</w:t>
      </w:r>
    </w:p>
    <w:p w:rsidR="000D1502" w:rsidRPr="00774B0A" w:rsidRDefault="000D1502" w:rsidP="004C2567">
      <w:pPr>
        <w:pStyle w:val="Listenabsatz"/>
        <w:numPr>
          <w:ilvl w:val="0"/>
          <w:numId w:val="30"/>
        </w:numPr>
      </w:pPr>
      <w:r w:rsidRPr="00774B0A">
        <w:t>Start</w:t>
      </w:r>
      <w:r w:rsidR="00DD4778">
        <w:t>z</w:t>
      </w:r>
      <w:r w:rsidRPr="00774B0A">
        <w:t>eit</w:t>
      </w:r>
    </w:p>
    <w:p w:rsidR="000D1502" w:rsidRPr="00774B0A" w:rsidRDefault="000D1502" w:rsidP="004C2567">
      <w:pPr>
        <w:pStyle w:val="Listenabsatz"/>
        <w:numPr>
          <w:ilvl w:val="0"/>
          <w:numId w:val="30"/>
        </w:numPr>
      </w:pPr>
      <w:r w:rsidRPr="00774B0A">
        <w:t>End</w:t>
      </w:r>
      <w:r w:rsidR="00DD4778">
        <w:t>z</w:t>
      </w:r>
      <w:r w:rsidRPr="00774B0A">
        <w:t>eit</w:t>
      </w:r>
    </w:p>
    <w:p w:rsidR="000D1502" w:rsidRPr="00774B0A" w:rsidRDefault="004C2567" w:rsidP="004C2567">
      <w:pPr>
        <w:pStyle w:val="Listenabsatz"/>
        <w:numPr>
          <w:ilvl w:val="0"/>
          <w:numId w:val="30"/>
        </w:numPr>
      </w:pPr>
      <w:r w:rsidRPr="00774B0A">
        <w:t>Durchführungszeit</w:t>
      </w:r>
    </w:p>
    <w:p w:rsidR="000F4649" w:rsidRPr="00774B0A" w:rsidRDefault="004C2567" w:rsidP="00830317">
      <w:r w:rsidRPr="00774B0A">
        <w:t>Zudem kann der Logfilepfad ebenfalls im App.config unter appSettings definiert werden.</w:t>
      </w:r>
    </w:p>
    <w:p w:rsidR="004C2567" w:rsidRPr="009521B2" w:rsidRDefault="004C2567" w:rsidP="00830317">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translator.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4C2567" w:rsidRPr="00774B0A" w:rsidRDefault="00DD4778" w:rsidP="00830317">
      <w:r>
        <w:lastRenderedPageBreak/>
        <w:t>u</w:t>
      </w:r>
      <w:r w:rsidR="004C2567" w:rsidRPr="00774B0A">
        <w:t>nd folgendermassen gelesen werden</w:t>
      </w:r>
    </w:p>
    <w:p w:rsidR="004C2567" w:rsidRDefault="004C2567" w:rsidP="00830317">
      <w:pPr>
        <w:rPr>
          <w:rFonts w:ascii="Consolas" w:hAnsi="Consolas" w:cs="Consolas"/>
          <w:color w:val="000000"/>
          <w:sz w:val="19"/>
          <w:szCs w:val="19"/>
        </w:rPr>
      </w:pPr>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w:t>
      </w:r>
      <w:r w:rsidRPr="00774B0A">
        <w:rPr>
          <w:rFonts w:ascii="Consolas" w:hAnsi="Consolas" w:cs="Consolas"/>
          <w:color w:val="000000"/>
          <w:sz w:val="19"/>
          <w:szCs w:val="19"/>
          <w:highlight w:val="white"/>
        </w:rPr>
        <w:t>];</w:t>
      </w:r>
    </w:p>
    <w:p w:rsidR="003F5D50" w:rsidRPr="00774B0A" w:rsidRDefault="003F5D50" w:rsidP="00830317"/>
    <w:p w:rsidR="00830317" w:rsidRDefault="00C20804" w:rsidP="008457B0">
      <w:pPr>
        <w:pStyle w:val="berschrift2"/>
        <w:numPr>
          <w:ilvl w:val="1"/>
          <w:numId w:val="17"/>
        </w:numPr>
        <w:ind w:left="426"/>
      </w:pPr>
      <w:bookmarkStart w:id="156" w:name="_Toc428543252"/>
      <w:r>
        <w:t>Nicht</w:t>
      </w:r>
      <w:r w:rsidR="00DD4778">
        <w:t>-</w:t>
      </w:r>
      <w:r>
        <w:t>funktionale Anforderungen</w:t>
      </w:r>
      <w:bookmarkEnd w:id="156"/>
    </w:p>
    <w:p w:rsidR="00966331" w:rsidRPr="00966331" w:rsidRDefault="00966331" w:rsidP="00966331"/>
    <w:p w:rsidR="00B502A8" w:rsidRPr="00B502A8" w:rsidRDefault="00B502A8" w:rsidP="00B502A8">
      <w:r>
        <w:t xml:space="preserve">Die Umsetzung von den nicht-funktionalen Anforderungen </w:t>
      </w:r>
      <w:r w:rsidR="003F5D50">
        <w:t>wird</w:t>
      </w:r>
      <w:r>
        <w:t xml:space="preserve"> in den folgenden Unterkapiteln genauer erläutert.</w:t>
      </w:r>
      <w:r w:rsidR="000A5FA9">
        <w:t xml:space="preserve"> Jedoch werden nur diese aufgegriffen, welche </w:t>
      </w:r>
      <w:r w:rsidR="003F5D50">
        <w:t xml:space="preserve">auch </w:t>
      </w:r>
      <w:r w:rsidR="000A5FA9">
        <w:t>Sinn machen.</w:t>
      </w:r>
    </w:p>
    <w:p w:rsidR="00483366" w:rsidRDefault="00483366" w:rsidP="008457B0">
      <w:pPr>
        <w:pStyle w:val="berschrift3"/>
        <w:numPr>
          <w:ilvl w:val="2"/>
          <w:numId w:val="17"/>
        </w:numPr>
        <w:ind w:left="567" w:hanging="567"/>
      </w:pPr>
      <w:bookmarkStart w:id="157" w:name="_Toc428543253"/>
      <w:r>
        <w:t>NFRQ-001 Angemessenheit</w:t>
      </w:r>
      <w:bookmarkEnd w:id="157"/>
    </w:p>
    <w:p w:rsidR="00483366" w:rsidRDefault="00483366" w:rsidP="00483366"/>
    <w:p w:rsidR="003B02BB" w:rsidRDefault="003B02BB" w:rsidP="00483366">
      <w:r>
        <w:t>Wie in den vorherigen Kapiteln ersichtlich, wurde jede Anforderung umgesetzt und ist somit</w:t>
      </w:r>
      <w:r w:rsidR="008B59CD">
        <w:t xml:space="preserve"> erfüllt.</w:t>
      </w:r>
    </w:p>
    <w:p w:rsidR="003B02BB" w:rsidRPr="00483366" w:rsidRDefault="003B02BB" w:rsidP="00483366"/>
    <w:p w:rsidR="00B502A8" w:rsidRDefault="00C20804" w:rsidP="008457B0">
      <w:pPr>
        <w:pStyle w:val="berschrift3"/>
        <w:numPr>
          <w:ilvl w:val="2"/>
          <w:numId w:val="17"/>
        </w:numPr>
        <w:ind w:left="567" w:hanging="567"/>
      </w:pPr>
      <w:bookmarkStart w:id="158" w:name="_Toc428543254"/>
      <w:r>
        <w:t>NFRQ-002</w:t>
      </w:r>
      <w:r w:rsidR="00B502A8">
        <w:t xml:space="preserve"> Interoperabilität</w:t>
      </w:r>
      <w:bookmarkEnd w:id="158"/>
    </w:p>
    <w:p w:rsidR="00966331" w:rsidRPr="00966331" w:rsidRDefault="00966331" w:rsidP="00966331"/>
    <w:p w:rsidR="00B502A8" w:rsidRPr="00B502A8" w:rsidRDefault="00B502A8" w:rsidP="00B502A8">
      <w:r>
        <w:t>Das Produkt unterstützt in diesem Zustand nur Windows Plattformen, so wie es definiert worden ist.</w:t>
      </w:r>
    </w:p>
    <w:p w:rsidR="00C20804" w:rsidRDefault="00C20804" w:rsidP="008457B0">
      <w:pPr>
        <w:pStyle w:val="berschrift3"/>
        <w:numPr>
          <w:ilvl w:val="2"/>
          <w:numId w:val="17"/>
        </w:numPr>
        <w:ind w:left="567" w:hanging="567"/>
      </w:pPr>
      <w:bookmarkStart w:id="159" w:name="_Toc428543255"/>
      <w:r>
        <w:t>NFRQ-003</w:t>
      </w:r>
      <w:r w:rsidR="00B502A8">
        <w:t xml:space="preserve"> Sicherheit</w:t>
      </w:r>
      <w:bookmarkEnd w:id="159"/>
    </w:p>
    <w:p w:rsidR="00966331" w:rsidRPr="00966331" w:rsidRDefault="00966331" w:rsidP="00966331"/>
    <w:p w:rsidR="002D4E10" w:rsidRDefault="00B502A8">
      <w:r>
        <w:t xml:space="preserve">Grundsätzlich muss das System, auf dem das Produkt (Sender, Empfänger und </w:t>
      </w:r>
      <w:proofErr w:type="spellStart"/>
      <w:r>
        <w:t>Translator</w:t>
      </w:r>
      <w:proofErr w:type="spellEnd"/>
      <w:r>
        <w:t xml:space="preserve">) installiert </w:t>
      </w:r>
      <w:r w:rsidR="00DD4778">
        <w:t>wird</w:t>
      </w:r>
      <w:r>
        <w:t xml:space="preserve">, die vorgegebene Sicherheit erfüllen. Einzig die Sicherheit beim Transport der Daten vom Sender zum Empfänger muss </w:t>
      </w:r>
      <w:r w:rsidR="003F5D50">
        <w:t>gewährleistet</w:t>
      </w:r>
      <w:r>
        <w:t xml:space="preserve"> werden. Weil jedoch die Implementierung der Sicherheit mit Zertifikaten abhängig </w:t>
      </w:r>
      <w:r w:rsidR="00DD4778">
        <w:t>vom</w:t>
      </w:r>
      <w:r>
        <w:t xml:space="preserve"> Unternehmen ist, wurde keine siche</w:t>
      </w:r>
      <w:r w:rsidR="002D4E10">
        <w:t xml:space="preserve">re Übertragung gewählt, sondern </w:t>
      </w:r>
      <w:r w:rsidR="00DD4778">
        <w:t xml:space="preserve">eine </w:t>
      </w:r>
      <w:r w:rsidR="002D4E10">
        <w:t xml:space="preserve">normale </w:t>
      </w:r>
      <w:r w:rsidR="00DD4778">
        <w:t>HTTP-</w:t>
      </w:r>
      <w:r w:rsidR="002D4E10">
        <w:t>Übe</w:t>
      </w:r>
      <w:r w:rsidR="00966331">
        <w:t>rtragung.</w:t>
      </w:r>
    </w:p>
    <w:p w:rsidR="00966331" w:rsidRDefault="00966331"/>
    <w:p w:rsidR="00C20804" w:rsidRDefault="00C20804" w:rsidP="005A59E3">
      <w:pPr>
        <w:pStyle w:val="berschrift3"/>
        <w:numPr>
          <w:ilvl w:val="2"/>
          <w:numId w:val="17"/>
        </w:numPr>
        <w:ind w:left="567" w:hanging="567"/>
      </w:pPr>
      <w:bookmarkStart w:id="160" w:name="_Toc428543256"/>
      <w:r>
        <w:t>NFRQ-004</w:t>
      </w:r>
      <w:r w:rsidR="00B502A8">
        <w:t xml:space="preserve"> Fehlertoleranz</w:t>
      </w:r>
      <w:r w:rsidR="0092218E">
        <w:t xml:space="preserve">, </w:t>
      </w:r>
      <w:r w:rsidR="005E3A69">
        <w:t>NFRQ-005 Wiederherstellbarkeit</w:t>
      </w:r>
      <w:r w:rsidR="00483366">
        <w:t xml:space="preserve"> und NFRQ-008</w:t>
      </w:r>
      <w:r w:rsidR="0092218E">
        <w:t xml:space="preserve"> Analysierbarkeit</w:t>
      </w:r>
      <w:bookmarkEnd w:id="160"/>
    </w:p>
    <w:p w:rsidR="005E3A69" w:rsidRPr="005E3A69" w:rsidRDefault="005E3A69" w:rsidP="005E3A69"/>
    <w:p w:rsidR="003A6A81" w:rsidRDefault="003A6A81" w:rsidP="003A6A81">
      <w:r>
        <w:t>Bei einem Fehlerverhalten vom Empfänger werden alle nicht</w:t>
      </w:r>
      <w:r w:rsidR="000D1596">
        <w:t>-versendeten Bild</w:t>
      </w:r>
      <w:r w:rsidR="00966331">
        <w:t>er</w:t>
      </w:r>
      <w:r w:rsidR="000D1596">
        <w:t xml:space="preserve"> inklusiv</w:t>
      </w:r>
      <w:r>
        <w:t xml:space="preserve"> Bildinformationen in ein separates Logfile geschrieben, </w:t>
      </w:r>
      <w:r w:rsidR="00DD4778">
        <w:t xml:space="preserve">das </w:t>
      </w:r>
      <w:r>
        <w:t xml:space="preserve">beim Neustart vom Sender aufgegriffen </w:t>
      </w:r>
      <w:r w:rsidR="00966331">
        <w:t>wird</w:t>
      </w:r>
      <w:r>
        <w:t xml:space="preserve">. </w:t>
      </w:r>
    </w:p>
    <w:p w:rsidR="003A6A81" w:rsidRDefault="003A6A81" w:rsidP="003A6A81">
      <w:r>
        <w:t>Beim Senden der Daten werden Fehler abgefangen und in ein Logfile geschrieben</w:t>
      </w:r>
      <w:r w:rsidR="007C5A17">
        <w:t>, wie im Kapitel 5.2.3.1 ersichtlich ist. Beim Starten des Senders wird dann dieses Logfile aufgegriffen und versucht das Bild nochmals zu verschicken:</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TransHandler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logFileTransHandler"</w:t>
      </w:r>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failure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read all lines in from the logfile which was created by TransferHandler in case of Errors.</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f</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Lines(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lastRenderedPageBreak/>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foreach</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item </w:t>
      </w:r>
      <w:r w:rsidRPr="009521B2">
        <w:rPr>
          <w:rFonts w:ascii="Consolas" w:hAnsi="Consolas" w:cs="Consolas"/>
          <w:color w:val="0000FF"/>
          <w:sz w:val="19"/>
          <w:szCs w:val="19"/>
          <w:highlight w:val="white"/>
          <w:lang w:val="en-US"/>
        </w:rPr>
        <w:t>in</w:t>
      </w:r>
      <w:r w:rsidRPr="009521B2">
        <w:rPr>
          <w:rFonts w:ascii="Consolas" w:hAnsi="Consolas" w:cs="Consolas"/>
          <w:color w:val="000000"/>
          <w:sz w:val="19"/>
          <w:szCs w:val="19"/>
          <w:highlight w:val="white"/>
          <w:lang w:val="en-US"/>
        </w:rPr>
        <w:t xml:space="preserve"> lines)</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info = item.Spli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Char</w:t>
      </w:r>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Path = info[0];</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info[1];</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Name = info[2];</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p>
    <w:p w:rsidR="007C5A17" w:rsidRDefault="007C5A17" w:rsidP="007C5A17">
      <w:pPr>
        <w:autoSpaceDE w:val="0"/>
        <w:autoSpaceDN w:val="0"/>
        <w:adjustRightInd w:val="0"/>
        <w:spacing w:after="0" w:line="240" w:lineRule="auto"/>
        <w:ind w:left="2100"/>
        <w:rPr>
          <w:rFonts w:ascii="Consolas" w:hAnsi="Consolas" w:cs="Consolas"/>
          <w:color w:val="000000"/>
          <w:sz w:val="19"/>
          <w:szCs w:val="19"/>
          <w:highlight w:val="white"/>
        </w:rPr>
      </w:pP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 xml:space="preserve"> ti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imagePath, imageInformation, fileName);</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SendImage();</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C5A17" w:rsidRDefault="007C5A17" w:rsidP="007C5A17">
      <w:r>
        <w:rPr>
          <w:rFonts w:ascii="Consolas" w:hAnsi="Consolas" w:cs="Consolas"/>
          <w:color w:val="000000"/>
          <w:sz w:val="19"/>
          <w:szCs w:val="19"/>
          <w:highlight w:val="white"/>
        </w:rPr>
        <w:t xml:space="preserve">            }</w:t>
      </w:r>
    </w:p>
    <w:p w:rsidR="003A6A81" w:rsidRDefault="003A6A81" w:rsidP="003A6A81"/>
    <w:p w:rsidR="00C20804" w:rsidRDefault="007C5A17" w:rsidP="005E3A69">
      <w:r>
        <w:t>Das Logfile ist auch hier konfigurierbar in dem App.conf mit dem key „logFileTransHandler“. Falls es beim Neustart immer noch Probleme mit dem Empfänger gibt, wird das Logfile komplett eingelesen und danach gleich gelöscht. Somit wird sichergestellt, dass</w:t>
      </w:r>
      <w:r w:rsidR="00DD4778">
        <w:t xml:space="preserve"> der Ein</w:t>
      </w:r>
      <w:r w:rsidR="002151D3">
        <w:t>t</w:t>
      </w:r>
      <w:r w:rsidR="00DD4778">
        <w:t xml:space="preserve">rag </w:t>
      </w:r>
      <w:r>
        <w:t>bei einem erneuten Fehler</w:t>
      </w:r>
      <w:r w:rsidR="00DD4778">
        <w:t xml:space="preserve"> </w:t>
      </w:r>
      <w:r>
        <w:t>nicht doppelt vorhanden ist.</w:t>
      </w:r>
      <w:r w:rsidR="0092218E">
        <w:t xml:space="preserve"> Das Erstellen eines separaten Logfiles hilft vor allem auch bei Analysearbeiten in Problemfällen. </w:t>
      </w:r>
    </w:p>
    <w:p w:rsidR="00C20804" w:rsidRDefault="00C20804" w:rsidP="00C20804"/>
    <w:p w:rsidR="00C20804" w:rsidRDefault="00483366" w:rsidP="005A59E3">
      <w:pPr>
        <w:pStyle w:val="berschrift3"/>
        <w:numPr>
          <w:ilvl w:val="2"/>
          <w:numId w:val="17"/>
        </w:numPr>
        <w:ind w:left="567" w:hanging="567"/>
      </w:pPr>
      <w:bookmarkStart w:id="161" w:name="_Toc428543257"/>
      <w:r>
        <w:t>NFRQ-006</w:t>
      </w:r>
      <w:r w:rsidR="00B502A8">
        <w:t xml:space="preserve"> Zeitverhalten</w:t>
      </w:r>
      <w:r w:rsidR="00966331">
        <w:t xml:space="preserve"> </w:t>
      </w:r>
      <w:r w:rsidR="003C20CE">
        <w:t>und</w:t>
      </w:r>
      <w:r w:rsidR="00966331">
        <w:t xml:space="preserve"> </w:t>
      </w:r>
      <w:r>
        <w:t>NFRQ-007</w:t>
      </w:r>
      <w:r w:rsidR="00B502A8">
        <w:t xml:space="preserve"> Verbrauchsverhalten</w:t>
      </w:r>
      <w:bookmarkEnd w:id="161"/>
    </w:p>
    <w:p w:rsidR="00966331" w:rsidRDefault="00966331" w:rsidP="00966331"/>
    <w:p w:rsidR="00966331" w:rsidRPr="00966331" w:rsidRDefault="00966331" w:rsidP="00966331">
      <w:r>
        <w:t xml:space="preserve">Beim Modul wurde so wenig Logik wie möglich hinzugefügt, so dass </w:t>
      </w:r>
      <w:r w:rsidR="00DD4778">
        <w:t xml:space="preserve">es </w:t>
      </w:r>
      <w:r>
        <w:t xml:space="preserve">möglichst keinen Einfluss auf den Webserver hat. Beim Übertragen der Daten ist es </w:t>
      </w:r>
      <w:r w:rsidR="00DD4778">
        <w:t>a</w:t>
      </w:r>
      <w:r>
        <w:t xml:space="preserve">bhängig von der Bandbreite, der </w:t>
      </w:r>
      <w:r w:rsidR="003F5D50">
        <w:t>Grösse</w:t>
      </w:r>
      <w:r>
        <w:t xml:space="preserve"> des Bildes und wie viele Bilder </w:t>
      </w:r>
      <w:r w:rsidR="00DD4778">
        <w:t>auf einmal</w:t>
      </w:r>
      <w:r>
        <w:t xml:space="preserve"> verschickt werden. Auf der Entwicklungsumgebung hat der Translator (Bild zu Text) eine durchschnittliche Ausführungszeit von ~8 Sekunden, was nicht besonders optimal ist.</w:t>
      </w:r>
    </w:p>
    <w:p w:rsidR="0092218E" w:rsidRPr="0092218E" w:rsidRDefault="0092218E" w:rsidP="0092218E"/>
    <w:p w:rsidR="00444D1A" w:rsidRDefault="00483366" w:rsidP="005A59E3">
      <w:pPr>
        <w:pStyle w:val="berschrift3"/>
        <w:numPr>
          <w:ilvl w:val="2"/>
          <w:numId w:val="17"/>
        </w:numPr>
        <w:ind w:left="567" w:hanging="567"/>
      </w:pPr>
      <w:bookmarkStart w:id="162" w:name="_Toc428543258"/>
      <w:r>
        <w:t>NFRQ-009</w:t>
      </w:r>
      <w:r w:rsidR="00B502A8">
        <w:t xml:space="preserve"> Installierbarkeit</w:t>
      </w:r>
      <w:bookmarkEnd w:id="162"/>
    </w:p>
    <w:p w:rsidR="0092218E" w:rsidRPr="0092218E" w:rsidRDefault="0092218E" w:rsidP="0092218E"/>
    <w:p w:rsidR="00966331" w:rsidRDefault="00966331" w:rsidP="00966331">
      <w:r>
        <w:t xml:space="preserve">Da es mit Visual Studio erstellt worden ist, wird nach jedem </w:t>
      </w:r>
      <w:proofErr w:type="spellStart"/>
      <w:r w:rsidR="003F5D50">
        <w:t>Built</w:t>
      </w:r>
      <w:proofErr w:type="spellEnd"/>
      <w:r>
        <w:t xml:space="preserve"> ein </w:t>
      </w:r>
      <w:r w:rsidR="00DD4778">
        <w:t>.</w:t>
      </w:r>
      <w:r>
        <w:t xml:space="preserve">exe File erstellt, welches auf der definierten Plattform installieren </w:t>
      </w:r>
      <w:r w:rsidR="003F5D50">
        <w:t xml:space="preserve">werden </w:t>
      </w:r>
      <w:r>
        <w:t>kann.</w:t>
      </w:r>
    </w:p>
    <w:p w:rsidR="0092218E" w:rsidRPr="00966331" w:rsidRDefault="0092218E" w:rsidP="00966331"/>
    <w:p w:rsidR="00444D1A" w:rsidRDefault="00444D1A" w:rsidP="005A59E3">
      <w:pPr>
        <w:pStyle w:val="berschrift3"/>
        <w:numPr>
          <w:ilvl w:val="2"/>
          <w:numId w:val="17"/>
        </w:numPr>
        <w:ind w:left="567" w:hanging="567"/>
      </w:pPr>
      <w:bookmarkStart w:id="163" w:name="_Toc428543259"/>
      <w:r>
        <w:t>NFRQ-01</w:t>
      </w:r>
      <w:r w:rsidR="00483366">
        <w:t>0</w:t>
      </w:r>
      <w:r w:rsidR="00B502A8">
        <w:t xml:space="preserve"> Austauschbarkeit</w:t>
      </w:r>
      <w:bookmarkEnd w:id="163"/>
    </w:p>
    <w:p w:rsidR="0092218E" w:rsidRDefault="0092218E" w:rsidP="0092218E"/>
    <w:p w:rsidR="0092218E" w:rsidRPr="0092218E" w:rsidRDefault="0092218E" w:rsidP="0092218E">
      <w:r>
        <w:t>Die Austauschbarkeit ist ein ziemlicher Vorteil eines Webservices. Der Sender kann grundsätzlich durch ein anderes Programm ausgetauscht werden. Es muss nur möglich sein, die REST API zu verwenden. Der Translator kann mit geringem Programmieraufwand ausge</w:t>
      </w:r>
      <w:r w:rsidR="003F5D50">
        <w:t>tauscht</w:t>
      </w:r>
      <w:r>
        <w:t xml:space="preserve"> werden. Einzige Bedingung ist, dass es ein Befehls</w:t>
      </w:r>
      <w:r w:rsidR="003F5D50">
        <w:t>zeilen</w:t>
      </w:r>
      <w:r>
        <w:t xml:space="preserve"> „</w:t>
      </w:r>
      <w:proofErr w:type="spellStart"/>
      <w:r>
        <w:t>Commandline</w:t>
      </w:r>
      <w:proofErr w:type="spellEnd"/>
      <w:r>
        <w:t>“ Tool ist.</w:t>
      </w:r>
    </w:p>
    <w:p w:rsidR="00C20804" w:rsidRDefault="00C20804" w:rsidP="00830317"/>
    <w:p w:rsidR="00C20804" w:rsidRPr="00A03EE9" w:rsidRDefault="00C20804" w:rsidP="00830317"/>
    <w:p w:rsidR="004F0C53" w:rsidRPr="00A03EE9" w:rsidRDefault="004F0C53">
      <w:pPr>
        <w:rPr>
          <w:rFonts w:asciiTheme="majorHAnsi" w:eastAsiaTheme="majorEastAsia" w:hAnsiTheme="majorHAnsi" w:cstheme="majorBidi"/>
          <w:color w:val="2E74B5" w:themeColor="accent1" w:themeShade="BF"/>
          <w:sz w:val="32"/>
          <w:szCs w:val="32"/>
        </w:rPr>
      </w:pPr>
      <w:r w:rsidRPr="00A03EE9">
        <w:br w:type="page"/>
      </w:r>
    </w:p>
    <w:p w:rsidR="00830317" w:rsidRPr="00774B0A" w:rsidRDefault="00830317" w:rsidP="00830317">
      <w:pPr>
        <w:pStyle w:val="berschrift1"/>
        <w:numPr>
          <w:ilvl w:val="0"/>
          <w:numId w:val="17"/>
        </w:numPr>
      </w:pPr>
      <w:bookmarkStart w:id="164" w:name="_Toc428543260"/>
      <w:r w:rsidRPr="00774B0A">
        <w:lastRenderedPageBreak/>
        <w:t>Testing</w:t>
      </w:r>
      <w:bookmarkEnd w:id="164"/>
    </w:p>
    <w:p w:rsidR="00830317" w:rsidRPr="00774B0A" w:rsidRDefault="00830317" w:rsidP="00830317"/>
    <w:p w:rsidR="00774B0A" w:rsidRPr="00774B0A" w:rsidRDefault="00774B0A" w:rsidP="00830317">
      <w:r w:rsidRPr="00774B0A">
        <w:t>In dem nachfolg</w:t>
      </w:r>
      <w:r>
        <w:t>enden Kapitel</w:t>
      </w:r>
      <w:r w:rsidR="00DD4778">
        <w:t>n</w:t>
      </w:r>
      <w:r>
        <w:t xml:space="preserve"> wird das umgesetzte</w:t>
      </w:r>
      <w:r w:rsidRPr="00774B0A">
        <w:t xml:space="preserve"> Produkt getestet. Einerseits wird das mit Unit Test (Automatisiertem Testen) gemacht</w:t>
      </w:r>
      <w:r>
        <w:t>, anderseits wird ein User Akzeptanz Test das Produkt auf Herz und Nieren testen.</w:t>
      </w:r>
    </w:p>
    <w:p w:rsidR="00774B0A" w:rsidRPr="00774B0A" w:rsidRDefault="00774B0A" w:rsidP="00830317"/>
    <w:p w:rsidR="00830317" w:rsidRDefault="00830317" w:rsidP="005A59E3">
      <w:pPr>
        <w:pStyle w:val="berschrift2"/>
        <w:numPr>
          <w:ilvl w:val="1"/>
          <w:numId w:val="17"/>
        </w:numPr>
        <w:ind w:left="426"/>
      </w:pPr>
      <w:bookmarkStart w:id="165" w:name="_Toc428543261"/>
      <w:r w:rsidRPr="00774B0A">
        <w:t>Unit Test</w:t>
      </w:r>
      <w:bookmarkEnd w:id="165"/>
    </w:p>
    <w:p w:rsidR="00774B0A" w:rsidRDefault="00774B0A" w:rsidP="00774B0A">
      <w:r>
        <w:t xml:space="preserve">In diesem Bereich werden die </w:t>
      </w:r>
      <w:r w:rsidR="00DD4778">
        <w:t xml:space="preserve">automatisierten </w:t>
      </w:r>
      <w:r>
        <w:t xml:space="preserve">Tests, sogenannte Unit Tests durchgeführt. Dabei werden die einzelnen Klassen so gut wie möglich unabhängig zu einander getestet. Bei einigen Tests ist </w:t>
      </w:r>
      <w:r w:rsidR="00DD4778">
        <w:t>dies aufgrund von gewissen Abhängigkeiten zu anderen Klassen jedoch nicht möglich.</w:t>
      </w:r>
    </w:p>
    <w:p w:rsidR="00B92759" w:rsidRDefault="00B92759" w:rsidP="005A59E3">
      <w:pPr>
        <w:pStyle w:val="berschrift3"/>
        <w:numPr>
          <w:ilvl w:val="2"/>
          <w:numId w:val="17"/>
        </w:numPr>
        <w:ind w:left="567" w:hanging="567"/>
      </w:pPr>
      <w:bookmarkStart w:id="166" w:name="_Toc428543262"/>
      <w:r>
        <w:t>Sender</w:t>
      </w:r>
      <w:bookmarkEnd w:id="166"/>
    </w:p>
    <w:p w:rsidR="00B92759" w:rsidRDefault="00B92759" w:rsidP="00B92759"/>
    <w:p w:rsidR="00B92759" w:rsidRDefault="00B92759" w:rsidP="00B92759">
      <w:r>
        <w:t xml:space="preserve">Beim Sender wurde der Fokus des Tests auf den </w:t>
      </w:r>
      <w:proofErr w:type="spellStart"/>
      <w:r>
        <w:t>LogListner</w:t>
      </w:r>
      <w:proofErr w:type="spellEnd"/>
      <w:r>
        <w:t xml:space="preserve"> und auf den TransferImageHandler gesetzt. In den folgenden Unterkapiteln werden die jeweiligen Funktionen inklusiv Methoden getestet.</w:t>
      </w:r>
    </w:p>
    <w:p w:rsidR="00B92759" w:rsidRDefault="00B92759" w:rsidP="005A59E3">
      <w:pPr>
        <w:pStyle w:val="berschrift4"/>
        <w:numPr>
          <w:ilvl w:val="3"/>
          <w:numId w:val="17"/>
        </w:numPr>
        <w:ind w:left="709" w:hanging="709"/>
      </w:pPr>
      <w:r>
        <w:t>LogListener</w:t>
      </w:r>
    </w:p>
    <w:p w:rsidR="00B92759" w:rsidRDefault="00B92759" w:rsidP="00B92759"/>
    <w:p w:rsidR="00B92759" w:rsidRDefault="00B92759" w:rsidP="00B92759">
      <w:r>
        <w:t>Zuerst wird die Klasse Loglistener u</w:t>
      </w:r>
      <w:r w:rsidR="00F34018">
        <w:t>nabhängig erstellt und getestet. Damit Visual Studio die Klasse als Testklasse ansieht</w:t>
      </w:r>
      <w:r w:rsidR="00DD4778">
        <w:t>,</w:t>
      </w:r>
      <w:r w:rsidR="00F34018">
        <w:t xml:space="preserve"> muss die Option [TestClass] oberhalb der Klasse stehen, </w:t>
      </w:r>
      <w:r w:rsidR="00C25FAB">
        <w:t>sowie</w:t>
      </w:r>
      <w:r w:rsidR="00F34018">
        <w:t xml:space="preserve"> auch die Methode muss </w:t>
      </w:r>
      <w:r w:rsidR="00C25FAB">
        <w:t>mit der</w:t>
      </w:r>
      <w:r w:rsidR="00F34018">
        <w:t xml:space="preserve"> Option [TestMethod] </w:t>
      </w:r>
      <w:r w:rsidR="00187B00">
        <w:t>definiert werden</w:t>
      </w:r>
      <w:r w:rsidR="00F34018">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Clas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UnitTestBildanalyse1</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LogListener()</w:t>
      </w:r>
    </w:p>
    <w:p w:rsidR="00F34018" w:rsidRPr="009521B2" w:rsidRDefault="00F34018" w:rsidP="00F34018">
      <w:pPr>
        <w:rPr>
          <w:lang w:val="en-US"/>
        </w:rPr>
      </w:pPr>
      <w:r w:rsidRPr="009521B2">
        <w:rPr>
          <w:rFonts w:ascii="Consolas" w:hAnsi="Consolas" w:cs="Consolas"/>
          <w:color w:val="000000"/>
          <w:sz w:val="19"/>
          <w:szCs w:val="19"/>
          <w:highlight w:val="white"/>
          <w:lang w:val="en-US"/>
        </w:rPr>
        <w:t xml:space="preserve">        {</w:t>
      </w:r>
    </w:p>
    <w:p w:rsidR="00B92759" w:rsidRPr="009521B2" w:rsidRDefault="00B92759"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e loglistener</w:t>
      </w:r>
    </w:p>
    <w:p w:rsidR="00B92759" w:rsidRPr="009521B2" w:rsidRDefault="00B92759"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Path = </w:t>
      </w:r>
      <w:r w:rsidRPr="009521B2">
        <w:rPr>
          <w:rFonts w:ascii="Consolas" w:hAnsi="Consolas" w:cs="Consolas"/>
          <w:color w:val="A31515"/>
          <w:sz w:val="19"/>
          <w:szCs w:val="19"/>
          <w:highlight w:val="white"/>
          <w:lang w:val="en-US"/>
        </w:rPr>
        <w:t>@"C:\Users\Roger\Pictures\Bildanalyse\test.tx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irectoryPath = </w:t>
      </w:r>
      <w:r w:rsidRPr="009521B2">
        <w:rPr>
          <w:rFonts w:ascii="Consolas" w:hAnsi="Consolas" w:cs="Consolas"/>
          <w:color w:val="A31515"/>
          <w:sz w:val="19"/>
          <w:szCs w:val="19"/>
          <w:highlight w:val="white"/>
          <w:lang w:val="en-US"/>
        </w:rPr>
        <w:t>@"C:\Users\Roger\Pictures\Bildanalyse"</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Name = </w:t>
      </w:r>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 xml:space="preserve"> logListen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logFilePath);</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directory</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directoryPath, logListener.logDirectory);</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
    <w:p w:rsidR="00B92759" w:rsidRPr="009521B2" w:rsidRDefault="00B92759" w:rsidP="00F34018">
      <w:pPr>
        <w:autoSpaceDE w:val="0"/>
        <w:autoSpaceDN w:val="0"/>
        <w:adjustRightInd w:val="0"/>
        <w:spacing w:after="0" w:line="240" w:lineRule="auto"/>
        <w:ind w:left="708"/>
        <w:rPr>
          <w:rFonts w:ascii="Consolas" w:hAnsi="Consolas" w:cs="Consolas"/>
          <w:color w:val="008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pat</w:t>
      </w:r>
    </w:p>
    <w:p w:rsidR="00B92759" w:rsidRPr="009521B2" w:rsidRDefault="00B92759"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Path, logListener.logPath);</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Name</w:t>
      </w:r>
    </w:p>
    <w:p w:rsidR="00B92759" w:rsidRPr="009521B2" w:rsidRDefault="00B92759" w:rsidP="00F34018">
      <w:pPr>
        <w:ind w:left="708"/>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Name, logListener.logFileName);</w:t>
      </w:r>
    </w:p>
    <w:p w:rsidR="00FB4FF3" w:rsidRDefault="00B92759" w:rsidP="00FB4FF3">
      <w:r>
        <w:t>Als erstes wird ein neuer Loglistener erstellt und die benötigten Informationen der Klasse übergeben. Danach wird mit der Assert.AreEqual() Methode zwei Eingaben miteinander verglichen. Dabei werden alle möglichen Properties dieser Klasse überprüft, ob sie auch genau das zurückgeben, wie es erwartet wird.</w:t>
      </w:r>
    </w:p>
    <w:p w:rsidR="00B92759" w:rsidRDefault="00863ED3" w:rsidP="00FB4FF3">
      <w:r>
        <w:t>Anschliessend</w:t>
      </w:r>
      <w:r w:rsidR="00B92759">
        <w:t xml:space="preserve"> wurde der ganze Ablauf</w:t>
      </w:r>
      <w:r w:rsidR="00C24D02">
        <w:t xml:space="preserve"> „End-to-End“</w:t>
      </w:r>
      <w:r w:rsidR="00B92759">
        <w:t xml:space="preserve"> von dieser Klasse aus getestet, ob das Endresultat, ein Textfile, erstell</w:t>
      </w:r>
      <w:r w:rsidR="00F34018">
        <w:t>t wird. Dazu wurde ein Logeintrag der Logger Komponente simuliert:</w:t>
      </w:r>
    </w:p>
    <w:p w:rsid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Writer</w:t>
      </w:r>
      <w:r>
        <w:rPr>
          <w:rFonts w:ascii="Consolas" w:hAnsi="Consolas" w:cs="Consolas"/>
          <w:color w:val="000000"/>
          <w:sz w:val="19"/>
          <w:szCs w:val="19"/>
          <w:highlight w:val="white"/>
        </w:rPr>
        <w:t xml:space="preserve"> fileWriter = </w:t>
      </w:r>
      <w:r>
        <w:rPr>
          <w:rFonts w:ascii="Consolas" w:hAnsi="Consolas" w:cs="Consolas"/>
          <w:color w:val="2B91AF"/>
          <w:sz w:val="19"/>
          <w:szCs w:val="19"/>
          <w:highlight w:val="white"/>
        </w:rPr>
        <w:t>File</w:t>
      </w:r>
      <w:r>
        <w:rPr>
          <w:rFonts w:ascii="Consolas" w:hAnsi="Consolas" w:cs="Consolas"/>
          <w:color w:val="000000"/>
          <w:sz w:val="19"/>
          <w:szCs w:val="19"/>
          <w:highlight w:val="white"/>
        </w:rPr>
        <w:t>.AppendText(logFilePath))</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app = </w:t>
      </w:r>
      <w:r w:rsidRPr="009521B2">
        <w:rPr>
          <w:rFonts w:ascii="Consolas" w:hAnsi="Consolas" w:cs="Consolas"/>
          <w:color w:val="A31515"/>
          <w:sz w:val="19"/>
          <w:szCs w:val="19"/>
          <w:highlight w:val="white"/>
          <w:lang w:val="en-US"/>
        </w:rPr>
        <w:t>"TestApp"</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F34018" w:rsidRPr="009521B2" w:rsidRDefault="00B069A7" w:rsidP="00B069A7">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fileWriter.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path, mime, code, user, app, server);</w:t>
      </w:r>
      <w:r w:rsidR="00F34018"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object</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bjec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 xml:space="preserve"> tes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 xml:space="preserve"> 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test, directoryPath, logFileName);</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logListener.OnChanged(source, e);</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check if file is sended and translated to text</w:t>
      </w:r>
    </w:p>
    <w:p w:rsidR="00F34018" w:rsidRPr="009521B2" w:rsidRDefault="00F34018" w:rsidP="00F34018">
      <w:pPr>
        <w:ind w:left="708"/>
        <w:rPr>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F34018" w:rsidRPr="009521B2" w:rsidRDefault="00F34018" w:rsidP="00FB4FF3">
      <w:pPr>
        <w:rPr>
          <w:lang w:val="en-US"/>
        </w:rPr>
      </w:pPr>
    </w:p>
    <w:p w:rsidR="00F34018" w:rsidRDefault="00F34018" w:rsidP="00FB4FF3">
      <w:r>
        <w:t>Mit StreamWriter wird einen möglichen Logfileeintrag zur Simulation erstellt und anschliessend die OnChanged() Methode aufgerufen, damit der LogListner der Eintrag im Logfile einliest</w:t>
      </w:r>
      <w:r w:rsidR="00863ED3">
        <w:t xml:space="preserve"> (FRQ-004)</w:t>
      </w:r>
      <w:r>
        <w:t>. Nachdem der Logeintrag geschrieben wurde, werden diese Informationen weitergeleitet, bis schlussendliche der Text vom Bild abgespeichert wird</w:t>
      </w:r>
      <w:r w:rsidR="00863ED3">
        <w:t xml:space="preserve"> (FRQ-005)</w:t>
      </w:r>
      <w:r>
        <w:t xml:space="preserve">. Der abgespeicherte Text wird danach mit Assert.AreEquals überprüft. Dazu wird die File Methode Exists (existiert) aufgerufen. Der Rückgabewert wird entweder true (wahr) oder false (falsch) zurückgeben, ob das File existiert. Danach muss nur noch mit true (wahr) verglichen werden. </w:t>
      </w:r>
    </w:p>
    <w:p w:rsidR="00F34018" w:rsidRDefault="00F34018" w:rsidP="00FB4FF3">
      <w:r>
        <w:t>Visual Studio hat einen Test</w:t>
      </w:r>
      <w:r w:rsidR="00A11A5B">
        <w:t xml:space="preserve"> </w:t>
      </w:r>
      <w:r>
        <w:t>Explorer, welcher beim Ausführen der Tests behilflich ist. Dieser sieht folgendermassen aus:</w:t>
      </w:r>
    </w:p>
    <w:p w:rsidR="00F34018" w:rsidRDefault="00F34018" w:rsidP="00F34018">
      <w:pPr>
        <w:keepNext/>
      </w:pPr>
      <w:r>
        <w:rPr>
          <w:noProof/>
          <w:lang w:eastAsia="de-CH"/>
        </w:rPr>
        <w:drawing>
          <wp:inline distT="0" distB="0" distL="0" distR="0" wp14:anchorId="442F1B6B" wp14:editId="5E3BB2FB">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rsidR="00F34018" w:rsidRPr="00F34018" w:rsidRDefault="00F34018" w:rsidP="00F34018">
      <w:pPr>
        <w:pStyle w:val="Beschriftung"/>
      </w:pPr>
      <w:bookmarkStart w:id="167" w:name="_Toc427394144"/>
      <w:bookmarkStart w:id="168" w:name="_Toc428005849"/>
      <w:r>
        <w:t xml:space="preserve">Abbildung </w:t>
      </w:r>
      <w:r w:rsidR="00C1794A">
        <w:fldChar w:fldCharType="begin"/>
      </w:r>
      <w:r w:rsidR="00C1794A">
        <w:instrText xml:space="preserve"> SEQ Abbildung \* ARABIC </w:instrText>
      </w:r>
      <w:r w:rsidR="00C1794A">
        <w:fldChar w:fldCharType="separate"/>
      </w:r>
      <w:r w:rsidR="0090159D">
        <w:rPr>
          <w:noProof/>
        </w:rPr>
        <w:t>12</w:t>
      </w:r>
      <w:r w:rsidR="00C1794A">
        <w:rPr>
          <w:noProof/>
        </w:rPr>
        <w:fldChar w:fldCharType="end"/>
      </w:r>
      <w:r>
        <w:t xml:space="preserve"> Test</w:t>
      </w:r>
      <w:r w:rsidR="00A11A5B">
        <w:t xml:space="preserve"> </w:t>
      </w:r>
      <w:r>
        <w:t>Explorer</w:t>
      </w:r>
      <w:bookmarkEnd w:id="167"/>
      <w:bookmarkEnd w:id="168"/>
    </w:p>
    <w:p w:rsidR="00B92759" w:rsidRDefault="00A11A5B" w:rsidP="00FB4FF3">
      <w:r>
        <w:t>Dabei wird im Falle eines positiven Testfalls ein grünes Häkchen angehängt oder bei einem negativen, direkt das Problem beschrieben.</w:t>
      </w:r>
    </w:p>
    <w:p w:rsidR="00A11A5B" w:rsidRDefault="00A11A5B" w:rsidP="00FB4FF3"/>
    <w:p w:rsidR="00252384" w:rsidRDefault="00252384">
      <w:pPr>
        <w:rPr>
          <w:rFonts w:asciiTheme="majorHAnsi" w:eastAsiaTheme="majorEastAsia" w:hAnsiTheme="majorHAnsi" w:cstheme="majorBidi"/>
          <w:i/>
          <w:iCs/>
          <w:color w:val="2E74B5" w:themeColor="accent1" w:themeShade="BF"/>
        </w:rPr>
      </w:pPr>
      <w:r>
        <w:br w:type="page"/>
      </w:r>
    </w:p>
    <w:p w:rsidR="00A11A5B" w:rsidRDefault="00A11A5B" w:rsidP="005A59E3">
      <w:pPr>
        <w:pStyle w:val="berschrift4"/>
        <w:numPr>
          <w:ilvl w:val="3"/>
          <w:numId w:val="17"/>
        </w:numPr>
        <w:ind w:left="567" w:hanging="567"/>
      </w:pPr>
      <w:r>
        <w:lastRenderedPageBreak/>
        <w:t>TransferImageHandler</w:t>
      </w:r>
    </w:p>
    <w:p w:rsidR="00BA4BF5" w:rsidRPr="00BA4BF5" w:rsidRDefault="00BA4BF5" w:rsidP="00BA4BF5"/>
    <w:p w:rsidR="00A11A5B" w:rsidRDefault="00A11A5B" w:rsidP="00A11A5B">
      <w:r>
        <w:t>TransferImageHandler ist die Klasse, welche das Bild an den Webservice weiterleitet. Um den Transfer zu testen</w:t>
      </w:r>
      <w:r w:rsidR="00C16967">
        <w:t>,</w:t>
      </w:r>
      <w:r>
        <w:t xml:space="preserve"> musste der Service als Referenz hinzugefügt und entsprechend konfiguriert werden. Die Methode TestTransferImageHandler wurde folgendermassen umgesetzt:</w:t>
      </w:r>
    </w:p>
    <w:p w:rsidR="00A11A5B" w:rsidRDefault="00A11A5B" w:rsidP="00A11A5B"/>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Handler()</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erverName = </w:t>
      </w:r>
      <w:r>
        <w:rPr>
          <w:rFonts w:ascii="Consolas" w:hAnsi="Consolas" w:cs="Consolas"/>
          <w:color w:val="A31515"/>
          <w:sz w:val="19"/>
          <w:szCs w:val="19"/>
          <w:highlight w:val="white"/>
        </w:rPr>
        <w:t>"svtest"</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atusCod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image/jpg"</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user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serverName + </w:t>
      </w:r>
      <w:r>
        <w:rPr>
          <w:rFonts w:ascii="Consolas" w:hAnsi="Consolas" w:cs="Consolas"/>
          <w:color w:val="A31515"/>
          <w:sz w:val="19"/>
          <w:szCs w:val="19"/>
          <w:highlight w:val="white"/>
        </w:rPr>
        <w:t>", StatusCode: "</w:t>
      </w:r>
      <w:r>
        <w:rPr>
          <w:rFonts w:ascii="Consolas" w:hAnsi="Consolas" w:cs="Consolas"/>
          <w:color w:val="000000"/>
          <w:sz w:val="19"/>
          <w:szCs w:val="19"/>
          <w:highlight w:val="white"/>
        </w:rPr>
        <w:t xml:space="preserve"> + statusCod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ring imagePath = @"C:\Users\Roger\Documents\Visual Studio 2013\Projects\ConsoleApplication3\Log\IMG_20140723_113303.jpg";</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Name = server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path, imageInformation, imag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trans.SendImag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path, trans.image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Information</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Information, trans.imageInformation);</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Name, trans.fil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f file is sended and translated to text</w:t>
      </w: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A11A5B" w:rsidRPr="00A11A5B" w:rsidRDefault="00A11A5B" w:rsidP="00A11A5B">
      <w:r w:rsidRPr="009521B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B92759" w:rsidRDefault="00A11A5B" w:rsidP="00FB4FF3">
      <w:r>
        <w:t>Ebenfalls wurde in diesem Bespiel die Klasse zuerst unabhängig getestet. Das heisst, e</w:t>
      </w:r>
      <w:r w:rsidR="0099654B">
        <w:t>s</w:t>
      </w:r>
      <w:r>
        <w:t xml:space="preserve"> wurde ein</w:t>
      </w:r>
      <w:r w:rsidR="00C16967">
        <w:t>e</w:t>
      </w:r>
      <w:r>
        <w:t xml:space="preserve"> </w:t>
      </w:r>
      <w:r w:rsidR="002114CD">
        <w:t>Instanz</w:t>
      </w:r>
      <w:r>
        <w:t xml:space="preserve"> erstellt und die Properties danach überprüft mit der Assert.AreEquals() Methode. Zudem wurde auch ab dem TransferHandler der restliche Ablauf getestet indem ein Test</w:t>
      </w:r>
      <w:r w:rsidR="00C16967">
        <w:t>b</w:t>
      </w:r>
      <w:r>
        <w:t>ild vo</w:t>
      </w:r>
      <w:r w:rsidR="00C16967">
        <w:t xml:space="preserve">n der </w:t>
      </w:r>
      <w:proofErr w:type="spellStart"/>
      <w:r>
        <w:t>TransferHandler</w:t>
      </w:r>
      <w:proofErr w:type="spellEnd"/>
      <w:r>
        <w:t xml:space="preserve"> </w:t>
      </w:r>
      <w:r w:rsidR="002114CD">
        <w:t>Instanz</w:t>
      </w:r>
      <w:r>
        <w:t xml:space="preserve"> an den Webservice verschickt und danach mit File.Exists() der Output überprüft</w:t>
      </w:r>
      <w:r w:rsidR="002114CD">
        <w:t xml:space="preserve"> wird</w:t>
      </w:r>
      <w:r>
        <w:t>.</w:t>
      </w:r>
    </w:p>
    <w:p w:rsidR="00182B55" w:rsidRDefault="00182B55" w:rsidP="00FB4FF3"/>
    <w:p w:rsidR="00657733" w:rsidRDefault="00657733">
      <w:pPr>
        <w:rPr>
          <w:rFonts w:asciiTheme="majorHAnsi" w:eastAsiaTheme="majorEastAsia" w:hAnsiTheme="majorHAnsi" w:cstheme="majorBidi"/>
          <w:color w:val="1F4D78" w:themeColor="accent1" w:themeShade="7F"/>
          <w:sz w:val="24"/>
          <w:szCs w:val="24"/>
        </w:rPr>
      </w:pPr>
      <w:r>
        <w:br w:type="page"/>
      </w:r>
    </w:p>
    <w:p w:rsidR="00182B55" w:rsidRDefault="00182B55" w:rsidP="005A59E3">
      <w:pPr>
        <w:pStyle w:val="berschrift3"/>
        <w:numPr>
          <w:ilvl w:val="2"/>
          <w:numId w:val="17"/>
        </w:numPr>
        <w:ind w:left="567" w:hanging="567"/>
      </w:pPr>
      <w:bookmarkStart w:id="169" w:name="_Toc428543263"/>
      <w:r>
        <w:lastRenderedPageBreak/>
        <w:t>Empfänger</w:t>
      </w:r>
      <w:bookmarkEnd w:id="169"/>
    </w:p>
    <w:p w:rsidR="00182B55" w:rsidRDefault="00182B55" w:rsidP="00182B55"/>
    <w:p w:rsidR="00182B55" w:rsidRDefault="00182B55" w:rsidP="00182B55">
      <w:r>
        <w:t>Beim Empfänger wird der Webservice automatisiert getestet. Die nachfolgenden Unterkapitel beschreiben die ausgeführten Tests i</w:t>
      </w:r>
      <w:r w:rsidR="00C16967">
        <w:t>m</w:t>
      </w:r>
      <w:r>
        <w:t xml:space="preserve"> Detail.</w:t>
      </w:r>
    </w:p>
    <w:p w:rsidR="00182B55" w:rsidRDefault="00182B55" w:rsidP="005A59E3">
      <w:pPr>
        <w:pStyle w:val="berschrift4"/>
        <w:numPr>
          <w:ilvl w:val="3"/>
          <w:numId w:val="17"/>
        </w:numPr>
        <w:ind w:left="709" w:hanging="709"/>
      </w:pPr>
      <w:r>
        <w:t>Webservice</w:t>
      </w:r>
    </w:p>
    <w:p w:rsidR="00182B55" w:rsidRDefault="00182B55" w:rsidP="00182B55"/>
    <w:p w:rsidR="00182B55" w:rsidRDefault="00182B55" w:rsidP="00182B55">
      <w:r>
        <w:t xml:space="preserve">Beim Testen von einem Webservice ist es jeweils wichtig, dass der Service während des Tests am </w:t>
      </w:r>
      <w:r w:rsidR="00C12B57">
        <w:t>Laufen</w:t>
      </w:r>
      <w:r>
        <w:t xml:space="preserve"> ist. Die Testmethode sieht folgendermassen aus:</w:t>
      </w:r>
    </w:p>
    <w:p w:rsidR="00182B55" w:rsidRDefault="00182B55" w:rsidP="00182B55"/>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ToService()</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ath|mime|code|user|app|servernam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Name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tatus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Information = </w:t>
      </w:r>
      <w:r w:rsidRPr="009521B2">
        <w:rPr>
          <w:rFonts w:ascii="Consolas" w:hAnsi="Consolas" w:cs="Consolas"/>
          <w:color w:val="A31515"/>
          <w:sz w:val="19"/>
          <w:szCs w:val="19"/>
          <w:highlight w:val="white"/>
          <w:lang w:val="en-US"/>
        </w:rPr>
        <w:t>"User: "</w:t>
      </w:r>
      <w:r w:rsidRPr="009521B2">
        <w:rPr>
          <w:rFonts w:ascii="Consolas" w:hAnsi="Consolas" w:cs="Consolas"/>
          <w:color w:val="000000"/>
          <w:sz w:val="19"/>
          <w:szCs w:val="19"/>
          <w:highlight w:val="white"/>
          <w:lang w:val="en-US"/>
        </w:rPr>
        <w:t xml:space="preserve"> + user + </w:t>
      </w:r>
      <w:r w:rsidRPr="009521B2">
        <w:rPr>
          <w:rFonts w:ascii="Consolas" w:hAnsi="Consolas" w:cs="Consolas"/>
          <w:color w:val="A31515"/>
          <w:sz w:val="19"/>
          <w:szCs w:val="19"/>
          <w:highlight w:val="white"/>
          <w:lang w:val="en-US"/>
        </w:rPr>
        <w:t>", Server: "</w:t>
      </w:r>
      <w:r w:rsidRPr="009521B2">
        <w:rPr>
          <w:rFonts w:ascii="Consolas" w:hAnsi="Consolas" w:cs="Consolas"/>
          <w:color w:val="000000"/>
          <w:sz w:val="19"/>
          <w:szCs w:val="19"/>
          <w:highlight w:val="white"/>
          <w:lang w:val="en-US"/>
        </w:rPr>
        <w:t xml:space="preserve"> + serverName + </w:t>
      </w:r>
      <w:r w:rsidRPr="009521B2">
        <w:rPr>
          <w:rFonts w:ascii="Consolas" w:hAnsi="Consolas" w:cs="Consolas"/>
          <w:color w:val="A31515"/>
          <w:sz w:val="19"/>
          <w:szCs w:val="19"/>
          <w:highlight w:val="white"/>
          <w:lang w:val="en-US"/>
        </w:rPr>
        <w:t>", StatusCode: "</w:t>
      </w:r>
      <w:r w:rsidRPr="009521B2">
        <w:rPr>
          <w:rFonts w:ascii="Consolas" w:hAnsi="Consolas" w:cs="Consolas"/>
          <w:color w:val="000000"/>
          <w:sz w:val="19"/>
          <w:szCs w:val="19"/>
          <w:highlight w:val="white"/>
          <w:lang w:val="en-US"/>
        </w:rPr>
        <w:t xml:space="preserve"> + statusCode + </w:t>
      </w:r>
      <w:r w:rsidRPr="009521B2">
        <w:rPr>
          <w:rFonts w:ascii="Consolas" w:hAnsi="Consolas" w:cs="Consolas"/>
          <w:color w:val="A31515"/>
          <w:sz w:val="19"/>
          <w:szCs w:val="19"/>
          <w:highlight w:val="white"/>
          <w:lang w:val="en-US"/>
        </w:rPr>
        <w:t>", Mime-Type: "</w:t>
      </w:r>
      <w:r w:rsidRPr="009521B2">
        <w:rPr>
          <w:rFonts w:ascii="Consolas" w:hAnsi="Consolas" w:cs="Consolas"/>
          <w:color w:val="000000"/>
          <w:sz w:val="19"/>
          <w:szCs w:val="19"/>
          <w:highlight w:val="white"/>
          <w:lang w:val="en-US"/>
        </w:rPr>
        <w:t xml:space="preserve"> + mim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 </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8000"/>
          <w:sz w:val="19"/>
          <w:szCs w:val="19"/>
          <w:highlight w:val="white"/>
          <w:lang w:val="en-US"/>
        </w:rPr>
        <w:t>//create a Service client and send the image to Webservic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client.UploadImage(fileName, imageInformation, fileByt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200105" w:rsidRPr="009521B2" w:rsidRDefault="00200105" w:rsidP="00182B55">
      <w:pPr>
        <w:autoSpaceDE w:val="0"/>
        <w:autoSpaceDN w:val="0"/>
        <w:adjustRightInd w:val="0"/>
        <w:spacing w:after="0" w:line="240" w:lineRule="auto"/>
        <w:ind w:left="1416"/>
        <w:rPr>
          <w:rFonts w:ascii="Consolas" w:hAnsi="Consolas" w:cs="Consolas"/>
          <w:color w:val="000000"/>
          <w:sz w:val="19"/>
          <w:szCs w:val="19"/>
          <w:highlight w:val="white"/>
          <w:lang w:val="en-US"/>
        </w:rPr>
      </w:pPr>
    </w:p>
    <w:p w:rsidR="00200105" w:rsidRPr="009521B2" w:rsidRDefault="00200105" w:rsidP="00200105">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st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00105" w:rsidRPr="009521B2" w:rsidRDefault="00200105" w:rsidP="00200105">
      <w:pPr>
        <w:autoSpaceDE w:val="0"/>
        <w:autoSpaceDN w:val="0"/>
        <w:adjustRightInd w:val="0"/>
        <w:spacing w:after="0" w:line="240" w:lineRule="auto"/>
        <w:rPr>
          <w:rFonts w:ascii="Consolas" w:hAnsi="Consolas" w:cs="Consolas"/>
          <w:color w:val="000000"/>
          <w:sz w:val="19"/>
          <w:szCs w:val="19"/>
          <w:highlight w:val="white"/>
          <w:lang w:val="en-US"/>
        </w:rPr>
      </w:pPr>
    </w:p>
    <w:p w:rsidR="002B3429" w:rsidRPr="009521B2" w:rsidRDefault="00C86659" w:rsidP="002B3429">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Lines(</w:t>
      </w:r>
    </w:p>
    <w:p w:rsidR="00C86659" w:rsidRPr="009521B2" w:rsidRDefault="00C86659" w:rsidP="002B3429">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astLine = lines.Las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p>
    <w:p w:rsidR="00182B55" w:rsidRDefault="00C86659" w:rsidP="00C8665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AreEqual(imageInformation, lastLine);</w:t>
      </w:r>
      <w:r w:rsidR="00182B55">
        <w:rPr>
          <w:rFonts w:ascii="Consolas" w:hAnsi="Consolas" w:cs="Consolas"/>
          <w:color w:val="000000"/>
          <w:sz w:val="19"/>
          <w:szCs w:val="19"/>
          <w:highlight w:val="white"/>
        </w:rPr>
        <w:t xml:space="preserve">            </w:t>
      </w:r>
    </w:p>
    <w:p w:rsidR="00182B55" w:rsidRDefault="00182B55" w:rsidP="00182B55">
      <w:r>
        <w:rPr>
          <w:rFonts w:ascii="Consolas" w:hAnsi="Consolas" w:cs="Consolas"/>
          <w:color w:val="000000"/>
          <w:sz w:val="19"/>
          <w:szCs w:val="19"/>
          <w:highlight w:val="white"/>
        </w:rPr>
        <w:t xml:space="preserve">        }</w:t>
      </w:r>
    </w:p>
    <w:p w:rsidR="00182B55" w:rsidRDefault="00182B55" w:rsidP="00182B55"/>
    <w:p w:rsidR="00182B55" w:rsidRDefault="00182B55" w:rsidP="00182B55">
      <w:r>
        <w:t xml:space="preserve">Der Webservice kann getestet werden indem zuerst ein </w:t>
      </w:r>
      <w:proofErr w:type="spellStart"/>
      <w:r>
        <w:t>ServiceClient</w:t>
      </w:r>
      <w:proofErr w:type="spellEnd"/>
      <w:r>
        <w:t xml:space="preserve"> erstellt wird. Anhand vom Service Client können auf die </w:t>
      </w:r>
      <w:r w:rsidR="00C12B57">
        <w:t>p</w:t>
      </w:r>
      <w:r>
        <w:t>ublizierten Methoden des Services zugegriffen werden. In diesem Beispiel wurde ein Test</w:t>
      </w:r>
      <w:r w:rsidR="000471AB">
        <w:t>b</w:t>
      </w:r>
      <w:r>
        <w:t>ild mit allen wichtigen zusätzlichen Bildinformationen an den Service geschickt und das Resultat danach überprüft</w:t>
      </w:r>
      <w:r w:rsidR="00C12B57">
        <w:t xml:space="preserve"> (FRQ-007)</w:t>
      </w:r>
      <w:r>
        <w:t>.</w:t>
      </w:r>
      <w:r w:rsidR="00E426CE">
        <w:t xml:space="preserve"> Zum Schluss werden die Bildinformationen, </w:t>
      </w:r>
      <w:r w:rsidR="000471AB">
        <w:t xml:space="preserve">die </w:t>
      </w:r>
      <w:r w:rsidR="00E426CE">
        <w:t>mitgeschickt worden sind, mit der letzten Line des Output Files überprüft (FRQ-011).</w:t>
      </w:r>
    </w:p>
    <w:p w:rsidR="00182B55" w:rsidRDefault="002114CD" w:rsidP="00182B55">
      <w:r>
        <w:lastRenderedPageBreak/>
        <w:t>Hiermit</w:t>
      </w:r>
      <w:r w:rsidR="00182B55">
        <w:t xml:space="preserve"> wurde der Service Client und die Methode UploadImage getestet.</w:t>
      </w:r>
    </w:p>
    <w:p w:rsidR="00182B55" w:rsidRDefault="00182B55" w:rsidP="00182B55"/>
    <w:p w:rsidR="00182B55" w:rsidRDefault="00182B55" w:rsidP="005A59E3">
      <w:pPr>
        <w:pStyle w:val="berschrift3"/>
        <w:numPr>
          <w:ilvl w:val="2"/>
          <w:numId w:val="17"/>
        </w:numPr>
        <w:ind w:left="567" w:hanging="567"/>
      </w:pPr>
      <w:bookmarkStart w:id="170" w:name="_Toc428543264"/>
      <w:r>
        <w:t>Translator</w:t>
      </w:r>
      <w:bookmarkEnd w:id="170"/>
    </w:p>
    <w:p w:rsidR="00182B55" w:rsidRDefault="00182B55" w:rsidP="00182B55"/>
    <w:p w:rsidR="00657733" w:rsidRDefault="00657733" w:rsidP="00182B55">
      <w:r>
        <w:t xml:space="preserve">Beim </w:t>
      </w:r>
      <w:proofErr w:type="spellStart"/>
      <w:r>
        <w:t>Tran</w:t>
      </w:r>
      <w:r w:rsidR="000471AB">
        <w:t>s</w:t>
      </w:r>
      <w:r>
        <w:t>lator</w:t>
      </w:r>
      <w:proofErr w:type="spellEnd"/>
      <w:r>
        <w:t xml:space="preserve"> wird das Umwandeln von Bild in Text überprüft. Diese Komponente kann unabhängig getestet werden, da diese nur vom Webservice aufgerufen wird.</w:t>
      </w:r>
    </w:p>
    <w:p w:rsidR="00657733" w:rsidRDefault="00657733" w:rsidP="005A59E3">
      <w:pPr>
        <w:pStyle w:val="berschrift4"/>
        <w:numPr>
          <w:ilvl w:val="3"/>
          <w:numId w:val="17"/>
        </w:numPr>
        <w:ind w:left="709" w:hanging="709"/>
      </w:pPr>
      <w:r>
        <w:t>Translate</w:t>
      </w:r>
    </w:p>
    <w:p w:rsidR="00657733" w:rsidRDefault="00657733" w:rsidP="00657733">
      <w:r>
        <w:t>Die Methode Translate hat die Aufgabe das Bild in den Text umzuwandeln. Dies wird mit der OCR</w:t>
      </w:r>
      <w:r w:rsidR="000471AB">
        <w:t>-</w:t>
      </w:r>
      <w:r>
        <w:t xml:space="preserve">Software </w:t>
      </w:r>
      <w:proofErr w:type="spellStart"/>
      <w:r>
        <w:t>Tesseract</w:t>
      </w:r>
      <w:proofErr w:type="spellEnd"/>
      <w:r>
        <w:t xml:space="preserve"> durchgeführt. Hierbei wird jedoch nur getestet, ob die Methode auch das gewünschte Resultat als Output ha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Translator()</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A31515"/>
          <w:sz w:val="19"/>
          <w:szCs w:val="19"/>
          <w:highlight w:val="white"/>
          <w:lang w:val="en-US"/>
        </w:rPr>
        <w:t>@"C:\Users\Roger\Documents\Visual Studio 2013\Projects\ConsoleApplication3\Log"</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 = </w:t>
      </w:r>
      <w:r w:rsidRPr="009521B2">
        <w:rPr>
          <w:rFonts w:ascii="Consolas" w:hAnsi="Consolas" w:cs="Consolas"/>
          <w:color w:val="A31515"/>
          <w:sz w:val="19"/>
          <w:szCs w:val="19"/>
          <w:highlight w:val="white"/>
          <w:lang w:val="en-US"/>
        </w:rPr>
        <w:t>@"C:\Users\Roger\Pictures\Input"</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source, 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dest, 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 xml:space="preserve">.Copy(sourceFile, destFil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OutputFile = trans.transLat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expectedOutputPath = </w:t>
      </w:r>
      <w:r w:rsidRPr="009521B2">
        <w:rPr>
          <w:rFonts w:ascii="Consolas" w:hAnsi="Consolas" w:cs="Consolas"/>
          <w:color w:val="A31515"/>
          <w:sz w:val="19"/>
          <w:szCs w:val="19"/>
          <w:highlight w:val="white"/>
          <w:lang w:val="en-US"/>
        </w:rPr>
        <w:t>"C:\\Users\\Roger\\Pictures\\Output\\IMG_20140723_113303"</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9654B" w:rsidRDefault="00657733" w:rsidP="00657733">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r w:rsidRPr="0099654B">
        <w:rPr>
          <w:rFonts w:ascii="Consolas" w:hAnsi="Consolas" w:cs="Consolas"/>
          <w:color w:val="2B91AF"/>
          <w:sz w:val="19"/>
          <w:szCs w:val="19"/>
          <w:highlight w:val="white"/>
        </w:rPr>
        <w:t>Assert</w:t>
      </w:r>
      <w:r w:rsidRPr="0099654B">
        <w:rPr>
          <w:rFonts w:ascii="Consolas" w:hAnsi="Consolas" w:cs="Consolas"/>
          <w:color w:val="000000"/>
          <w:sz w:val="19"/>
          <w:szCs w:val="19"/>
          <w:highlight w:val="white"/>
        </w:rPr>
        <w:t>.AreEqual</w:t>
      </w:r>
      <w:proofErr w:type="spellEnd"/>
      <w:r w:rsidRPr="0099654B">
        <w:rPr>
          <w:rFonts w:ascii="Consolas" w:hAnsi="Consolas" w:cs="Consolas"/>
          <w:color w:val="000000"/>
          <w:sz w:val="19"/>
          <w:szCs w:val="19"/>
          <w:highlight w:val="white"/>
        </w:rPr>
        <w:t>(</w:t>
      </w:r>
      <w:proofErr w:type="spellStart"/>
      <w:r w:rsidRPr="0099654B">
        <w:rPr>
          <w:rFonts w:ascii="Consolas" w:hAnsi="Consolas" w:cs="Consolas"/>
          <w:color w:val="000000"/>
          <w:sz w:val="19"/>
          <w:szCs w:val="19"/>
          <w:highlight w:val="white"/>
        </w:rPr>
        <w:t>expectedOutputPath</w:t>
      </w:r>
      <w:proofErr w:type="spellEnd"/>
      <w:r w:rsidRPr="0099654B">
        <w:rPr>
          <w:rFonts w:ascii="Consolas" w:hAnsi="Consolas" w:cs="Consolas"/>
          <w:color w:val="000000"/>
          <w:sz w:val="19"/>
          <w:szCs w:val="19"/>
          <w:highlight w:val="white"/>
        </w:rPr>
        <w:t xml:space="preserve">, </w:t>
      </w:r>
      <w:proofErr w:type="spellStart"/>
      <w:r w:rsidRPr="0099654B">
        <w:rPr>
          <w:rFonts w:ascii="Consolas" w:hAnsi="Consolas" w:cs="Consolas"/>
          <w:color w:val="000000"/>
          <w:sz w:val="19"/>
          <w:szCs w:val="19"/>
          <w:highlight w:val="white"/>
        </w:rPr>
        <w:t>pathOutputFile</w:t>
      </w:r>
      <w:proofErr w:type="spellEnd"/>
      <w:r w:rsidRPr="0099654B">
        <w:rPr>
          <w:rFonts w:ascii="Consolas" w:hAnsi="Consolas" w:cs="Consolas"/>
          <w:color w:val="000000"/>
          <w:sz w:val="19"/>
          <w:szCs w:val="19"/>
          <w:highlight w:val="white"/>
        </w:rPr>
        <w:t>);</w:t>
      </w:r>
    </w:p>
    <w:p w:rsidR="00657733" w:rsidRPr="0099654B" w:rsidRDefault="00657733" w:rsidP="00657733">
      <w:pPr>
        <w:autoSpaceDE w:val="0"/>
        <w:autoSpaceDN w:val="0"/>
        <w:adjustRightInd w:val="0"/>
        <w:spacing w:after="0" w:line="240" w:lineRule="auto"/>
        <w:rPr>
          <w:rFonts w:ascii="Consolas" w:hAnsi="Consolas" w:cs="Consolas"/>
          <w:color w:val="000000"/>
          <w:sz w:val="19"/>
          <w:szCs w:val="19"/>
          <w:highlight w:val="white"/>
        </w:rPr>
      </w:pPr>
    </w:p>
    <w:p w:rsidR="00657733" w:rsidRPr="00657733" w:rsidRDefault="00657733" w:rsidP="00657733">
      <w:r w:rsidRPr="0099654B">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rsidR="00182B55" w:rsidRPr="00182B55" w:rsidRDefault="00657733" w:rsidP="00182B55">
      <w:r>
        <w:t xml:space="preserve">Der Rückgabewert der Methode transLate ist der </w:t>
      </w:r>
      <w:proofErr w:type="spellStart"/>
      <w:r>
        <w:t>Outputfpad</w:t>
      </w:r>
      <w:proofErr w:type="spellEnd"/>
      <w:r>
        <w:t xml:space="preserve"> des Textfiles, welches umgewandelt worden ist vom Bild</w:t>
      </w:r>
      <w:r w:rsidR="00947129">
        <w:t xml:space="preserve"> (FRQ-008</w:t>
      </w:r>
      <w:r w:rsidR="003A45D9">
        <w:t xml:space="preserve"> und FQR-009</w:t>
      </w:r>
      <w:r w:rsidR="00947129">
        <w:t>)</w:t>
      </w:r>
      <w:r>
        <w:t>. Da der Outputpfad bekannt ist, werden diese zwei Werte mit AreEqual() verglichen. Falls sie gleich sind, ist der Testfall positiv.</w:t>
      </w:r>
    </w:p>
    <w:p w:rsidR="00A11A5B" w:rsidRDefault="00A11A5B">
      <w:r>
        <w:br w:type="page"/>
      </w:r>
    </w:p>
    <w:p w:rsidR="00A11A5B" w:rsidRDefault="00A11A5B" w:rsidP="00FB4FF3"/>
    <w:p w:rsidR="00A11A5B" w:rsidRPr="00F34018" w:rsidRDefault="00A11A5B" w:rsidP="00FB4FF3"/>
    <w:p w:rsidR="00FB4FF3" w:rsidRDefault="00FB4FF3" w:rsidP="005A59E3">
      <w:pPr>
        <w:pStyle w:val="berschrift3"/>
        <w:numPr>
          <w:ilvl w:val="2"/>
          <w:numId w:val="17"/>
        </w:numPr>
        <w:ind w:left="567" w:hanging="567"/>
      </w:pPr>
      <w:bookmarkStart w:id="171" w:name="_Toc428543265"/>
      <w:r w:rsidRPr="00B92759">
        <w:t>Unit T</w:t>
      </w:r>
      <w:r w:rsidRPr="00774B0A">
        <w:t>est Abdeckung</w:t>
      </w:r>
      <w:bookmarkEnd w:id="171"/>
    </w:p>
    <w:p w:rsidR="00A11A5B" w:rsidRDefault="00A11A5B" w:rsidP="00A11A5B"/>
    <w:p w:rsidR="00A11A5B" w:rsidRPr="00A11A5B" w:rsidRDefault="00A11A5B" w:rsidP="00A11A5B">
      <w:r>
        <w:t>In der folgenden Tabelle wir</w:t>
      </w:r>
      <w:r w:rsidR="000471AB">
        <w:t>d</w:t>
      </w:r>
      <w:r>
        <w:t xml:space="preserve"> die Abdeckung der einzelnen Methoden aufgezeigt.</w:t>
      </w:r>
    </w:p>
    <w:tbl>
      <w:tblPr>
        <w:tblStyle w:val="Tabellenraster"/>
        <w:tblW w:w="0" w:type="auto"/>
        <w:tblLook w:val="04A0" w:firstRow="1" w:lastRow="0" w:firstColumn="1" w:lastColumn="0" w:noHBand="0" w:noVBand="1"/>
      </w:tblPr>
      <w:tblGrid>
        <w:gridCol w:w="1510"/>
        <w:gridCol w:w="2221"/>
        <w:gridCol w:w="2221"/>
        <w:gridCol w:w="1510"/>
        <w:gridCol w:w="1511"/>
      </w:tblGrid>
      <w:tr w:rsidR="00FB4FF3" w:rsidRPr="00774B0A" w:rsidTr="008C1C28">
        <w:tc>
          <w:tcPr>
            <w:tcW w:w="1510" w:type="dxa"/>
            <w:shd w:val="clear" w:color="auto" w:fill="9CC2E5" w:themeFill="accent1" w:themeFillTint="99"/>
          </w:tcPr>
          <w:p w:rsidR="00FB4FF3" w:rsidRPr="00774B0A" w:rsidRDefault="00FB4FF3" w:rsidP="00FB4FF3">
            <w:r w:rsidRPr="00774B0A">
              <w:t>Komponente</w:t>
            </w:r>
          </w:p>
        </w:tc>
        <w:tc>
          <w:tcPr>
            <w:tcW w:w="1510" w:type="dxa"/>
            <w:shd w:val="clear" w:color="auto" w:fill="9CC2E5" w:themeFill="accent1" w:themeFillTint="99"/>
          </w:tcPr>
          <w:p w:rsidR="00FB4FF3" w:rsidRPr="00774B0A" w:rsidRDefault="00FB4FF3" w:rsidP="00FB4FF3">
            <w:r w:rsidRPr="00774B0A">
              <w:t>Funktion</w:t>
            </w:r>
          </w:p>
        </w:tc>
        <w:tc>
          <w:tcPr>
            <w:tcW w:w="1510" w:type="dxa"/>
            <w:shd w:val="clear" w:color="auto" w:fill="9CC2E5" w:themeFill="accent1" w:themeFillTint="99"/>
          </w:tcPr>
          <w:p w:rsidR="00FB4FF3" w:rsidRPr="00774B0A" w:rsidRDefault="00FB4FF3" w:rsidP="00FB4FF3">
            <w:r w:rsidRPr="00774B0A">
              <w:t>Methode</w:t>
            </w:r>
          </w:p>
        </w:tc>
        <w:tc>
          <w:tcPr>
            <w:tcW w:w="1510" w:type="dxa"/>
            <w:shd w:val="clear" w:color="auto" w:fill="9CC2E5" w:themeFill="accent1" w:themeFillTint="99"/>
          </w:tcPr>
          <w:p w:rsidR="00FB4FF3" w:rsidRPr="00774B0A" w:rsidRDefault="00FB4FF3" w:rsidP="00FB4FF3">
            <w:r w:rsidRPr="00774B0A">
              <w:t>Keine Abdeckung</w:t>
            </w:r>
          </w:p>
        </w:tc>
        <w:tc>
          <w:tcPr>
            <w:tcW w:w="1511" w:type="dxa"/>
            <w:shd w:val="clear" w:color="auto" w:fill="9CC2E5" w:themeFill="accent1" w:themeFillTint="99"/>
          </w:tcPr>
          <w:p w:rsidR="00FB4FF3" w:rsidRPr="00774B0A" w:rsidRDefault="00FB4FF3" w:rsidP="00FB4FF3">
            <w:r w:rsidRPr="00774B0A">
              <w:t>Abdeckung</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OnChanged</w:t>
            </w:r>
          </w:p>
        </w:tc>
        <w:tc>
          <w:tcPr>
            <w:tcW w:w="1510" w:type="dxa"/>
          </w:tcPr>
          <w:p w:rsidR="00FB4FF3" w:rsidRPr="00774B0A" w:rsidRDefault="00FB4FF3" w:rsidP="00FB4FF3">
            <w:r w:rsidRPr="00774B0A">
              <w:t>14.29%</w:t>
            </w:r>
          </w:p>
        </w:tc>
        <w:tc>
          <w:tcPr>
            <w:tcW w:w="1511" w:type="dxa"/>
          </w:tcPr>
          <w:p w:rsidR="00FB4FF3" w:rsidRPr="00774B0A" w:rsidRDefault="00FB4FF3" w:rsidP="00FB4FF3">
            <w:r w:rsidRPr="00774B0A">
              <w:t>85.71%</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TransferImageHandler</w:t>
            </w:r>
          </w:p>
        </w:tc>
        <w:tc>
          <w:tcPr>
            <w:tcW w:w="1510" w:type="dxa"/>
          </w:tcPr>
          <w:p w:rsidR="00FB4FF3" w:rsidRPr="00774B0A" w:rsidRDefault="00FB4FF3" w:rsidP="00FB4FF3">
            <w:r w:rsidRPr="00774B0A">
              <w:t>SendImage</w:t>
            </w:r>
          </w:p>
        </w:tc>
        <w:tc>
          <w:tcPr>
            <w:tcW w:w="1510" w:type="dxa"/>
          </w:tcPr>
          <w:p w:rsidR="00FB4FF3" w:rsidRPr="00774B0A" w:rsidRDefault="00FB4FF3" w:rsidP="00FB4FF3">
            <w:r w:rsidRPr="00774B0A">
              <w:t>25%</w:t>
            </w:r>
          </w:p>
        </w:tc>
        <w:tc>
          <w:tcPr>
            <w:tcW w:w="1511" w:type="dxa"/>
          </w:tcPr>
          <w:p w:rsidR="00FB4FF3" w:rsidRPr="00774B0A" w:rsidRDefault="00FB4FF3" w:rsidP="00FB4FF3">
            <w:r w:rsidRPr="00774B0A">
              <w:t>75%</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TransferImageHanlder</w:t>
            </w:r>
          </w:p>
        </w:tc>
        <w:tc>
          <w:tcPr>
            <w:tcW w:w="1510" w:type="dxa"/>
          </w:tcPr>
          <w:p w:rsidR="00FB4FF3" w:rsidRPr="00774B0A" w:rsidRDefault="00FB4FF3" w:rsidP="00FB4FF3">
            <w:r w:rsidRPr="00774B0A">
              <w:t>TransferImageHandler</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r w:rsidRPr="00774B0A">
              <w:t>ServiceClient</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r w:rsidRPr="00774B0A">
              <w:t>UploadImage</w:t>
            </w:r>
          </w:p>
        </w:tc>
        <w:tc>
          <w:tcPr>
            <w:tcW w:w="1510" w:type="dxa"/>
          </w:tcPr>
          <w:p w:rsidR="00FB4FF3" w:rsidRPr="00774B0A" w:rsidRDefault="00FB4FF3" w:rsidP="00FB4FF3">
            <w:r w:rsidRPr="00774B0A">
              <w:t>33.33%</w:t>
            </w:r>
          </w:p>
        </w:tc>
        <w:tc>
          <w:tcPr>
            <w:tcW w:w="1511" w:type="dxa"/>
          </w:tcPr>
          <w:p w:rsidR="00FB4FF3" w:rsidRPr="00774B0A" w:rsidRDefault="00FB4FF3" w:rsidP="00FB4FF3">
            <w:r w:rsidRPr="00774B0A">
              <w:t>66.67%</w:t>
            </w:r>
          </w:p>
        </w:tc>
      </w:tr>
      <w:tr w:rsidR="00FB4FF3" w:rsidRPr="00774B0A" w:rsidTr="00FB4FF3">
        <w:tc>
          <w:tcPr>
            <w:tcW w:w="1510" w:type="dxa"/>
          </w:tcPr>
          <w:p w:rsidR="00FB4FF3" w:rsidRPr="00774B0A" w:rsidRDefault="00FB4FF3" w:rsidP="00FB4FF3">
            <w:r w:rsidRPr="00774B0A">
              <w:t>Translator</w:t>
            </w:r>
          </w:p>
        </w:tc>
        <w:tc>
          <w:tcPr>
            <w:tcW w:w="1510" w:type="dxa"/>
          </w:tcPr>
          <w:p w:rsidR="00FB4FF3" w:rsidRPr="00774B0A" w:rsidRDefault="00FB4FF3" w:rsidP="00FB4FF3">
            <w:r w:rsidRPr="00774B0A">
              <w:t>Translator</w:t>
            </w:r>
          </w:p>
        </w:tc>
        <w:tc>
          <w:tcPr>
            <w:tcW w:w="1510" w:type="dxa"/>
          </w:tcPr>
          <w:p w:rsidR="00FB4FF3" w:rsidRPr="00774B0A" w:rsidRDefault="00FB4FF3" w:rsidP="00FB4FF3">
            <w:r w:rsidRPr="00774B0A">
              <w:t>Translate</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4A132F" w:rsidRDefault="00FB4FF3" w:rsidP="00FB4FF3">
            <w:pPr>
              <w:rPr>
                <w:b/>
              </w:rPr>
            </w:pPr>
            <w:r w:rsidRPr="004A132F">
              <w:rPr>
                <w:b/>
              </w:rPr>
              <w:t>Total</w:t>
            </w: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r w:rsidRPr="004A132F">
              <w:rPr>
                <w:b/>
              </w:rPr>
              <w:t>10.38%</w:t>
            </w:r>
          </w:p>
        </w:tc>
        <w:tc>
          <w:tcPr>
            <w:tcW w:w="1511" w:type="dxa"/>
          </w:tcPr>
          <w:p w:rsidR="00FB4FF3" w:rsidRPr="004A132F" w:rsidRDefault="00FB4FF3" w:rsidP="00FB4FF3">
            <w:pPr>
              <w:keepNext/>
              <w:rPr>
                <w:b/>
              </w:rPr>
            </w:pPr>
            <w:r w:rsidRPr="004A132F">
              <w:rPr>
                <w:b/>
              </w:rPr>
              <w:t>89.62%</w:t>
            </w:r>
          </w:p>
        </w:tc>
      </w:tr>
    </w:tbl>
    <w:p w:rsidR="00FB4FF3" w:rsidRPr="00774B0A" w:rsidRDefault="00FB4FF3">
      <w:pPr>
        <w:pStyle w:val="Beschriftung"/>
      </w:pPr>
      <w:bookmarkStart w:id="172" w:name="_Toc427394145"/>
      <w:bookmarkStart w:id="173" w:name="_Toc428526887"/>
      <w:r w:rsidRPr="00774B0A">
        <w:t xml:space="preserve">Tabelle </w:t>
      </w:r>
      <w:r w:rsidR="00C1794A">
        <w:fldChar w:fldCharType="begin"/>
      </w:r>
      <w:r w:rsidR="00C1794A">
        <w:instrText xml:space="preserve"> SEQ Tabelle \* ARABIC </w:instrText>
      </w:r>
      <w:r w:rsidR="00C1794A">
        <w:fldChar w:fldCharType="separate"/>
      </w:r>
      <w:r w:rsidR="0090159D">
        <w:rPr>
          <w:noProof/>
        </w:rPr>
        <w:t>41</w:t>
      </w:r>
      <w:r w:rsidR="00C1794A">
        <w:rPr>
          <w:noProof/>
        </w:rPr>
        <w:fldChar w:fldCharType="end"/>
      </w:r>
      <w:r w:rsidRPr="00774B0A">
        <w:t xml:space="preserve"> Test Abdeckung</w:t>
      </w:r>
      <w:bookmarkEnd w:id="172"/>
      <w:bookmarkEnd w:id="173"/>
    </w:p>
    <w:p w:rsidR="00A11A5B" w:rsidRDefault="00A11A5B" w:rsidP="005A59E3">
      <w:pPr>
        <w:pStyle w:val="berschrift3"/>
        <w:numPr>
          <w:ilvl w:val="2"/>
          <w:numId w:val="17"/>
        </w:numPr>
        <w:ind w:left="567" w:hanging="567"/>
      </w:pPr>
      <w:bookmarkStart w:id="174" w:name="_Toc428543266"/>
      <w:r>
        <w:t>Test Resultat</w:t>
      </w:r>
      <w:bookmarkEnd w:id="174"/>
    </w:p>
    <w:p w:rsidR="00A11A5B" w:rsidRDefault="00A11A5B" w:rsidP="00A11A5B"/>
    <w:p w:rsidR="00A11A5B" w:rsidRDefault="00DD5B47" w:rsidP="00A11A5B">
      <w:r>
        <w:t xml:space="preserve">Im der </w:t>
      </w:r>
      <w:r w:rsidR="000471AB">
        <w:t xml:space="preserve">nachfolgenden </w:t>
      </w:r>
      <w:r>
        <w:t xml:space="preserve">Grafik sieht man die </w:t>
      </w:r>
      <w:r w:rsidR="000471AB">
        <w:t xml:space="preserve">Testergebnisse </w:t>
      </w:r>
      <w:r>
        <w:t>von den Unit Tests</w:t>
      </w:r>
      <w:r w:rsidR="002114CD">
        <w:t xml:space="preserve"> und ihre Ausführungszeit</w:t>
      </w:r>
      <w:r>
        <w:t>.</w:t>
      </w:r>
    </w:p>
    <w:p w:rsidR="00A11A5B" w:rsidRPr="00A11A5B" w:rsidRDefault="00A11A5B" w:rsidP="00A11A5B"/>
    <w:p w:rsidR="00DD5B47" w:rsidRDefault="00A11A5B" w:rsidP="00DD5B47">
      <w:pPr>
        <w:keepNext/>
      </w:pPr>
      <w:r>
        <w:rPr>
          <w:noProof/>
          <w:lang w:eastAsia="de-CH"/>
        </w:rPr>
        <w:drawing>
          <wp:inline distT="0" distB="0" distL="0" distR="0" wp14:anchorId="334E4297" wp14:editId="5C5D7AEA">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rsidR="00DD5B47" w:rsidRDefault="00DD5B47" w:rsidP="00DD5B47">
      <w:pPr>
        <w:pStyle w:val="Beschriftung"/>
      </w:pPr>
      <w:bookmarkStart w:id="175" w:name="_Toc427394146"/>
      <w:bookmarkStart w:id="176" w:name="_Toc428005850"/>
      <w:r>
        <w:t xml:space="preserve">Abbildung </w:t>
      </w:r>
      <w:r w:rsidR="00C1794A">
        <w:fldChar w:fldCharType="begin"/>
      </w:r>
      <w:r w:rsidR="00C1794A">
        <w:instrText xml:space="preserve"> SEQ Abbildung \* ARABIC </w:instrText>
      </w:r>
      <w:r w:rsidR="00C1794A">
        <w:fldChar w:fldCharType="separate"/>
      </w:r>
      <w:r w:rsidR="0090159D">
        <w:rPr>
          <w:noProof/>
        </w:rPr>
        <w:t>13</w:t>
      </w:r>
      <w:r w:rsidR="00C1794A">
        <w:rPr>
          <w:noProof/>
        </w:rPr>
        <w:fldChar w:fldCharType="end"/>
      </w:r>
      <w:r>
        <w:t xml:space="preserve"> Test</w:t>
      </w:r>
      <w:r w:rsidR="000471AB">
        <w:t>ergebnisse</w:t>
      </w:r>
      <w:bookmarkEnd w:id="175"/>
      <w:bookmarkEnd w:id="176"/>
    </w:p>
    <w:p w:rsidR="00FB4FF3" w:rsidRPr="00774B0A" w:rsidRDefault="00FB4FF3" w:rsidP="00FB4FF3">
      <w:r w:rsidRPr="00774B0A">
        <w:br/>
      </w:r>
    </w:p>
    <w:p w:rsidR="00FC6319" w:rsidRDefault="00FC6319">
      <w:pPr>
        <w:rPr>
          <w:rFonts w:asciiTheme="majorHAnsi" w:eastAsiaTheme="majorEastAsia" w:hAnsiTheme="majorHAnsi" w:cstheme="majorBidi"/>
          <w:color w:val="2E74B5" w:themeColor="accent1" w:themeShade="BF"/>
          <w:sz w:val="26"/>
          <w:szCs w:val="26"/>
        </w:rPr>
      </w:pPr>
      <w:r>
        <w:br w:type="page"/>
      </w:r>
    </w:p>
    <w:p w:rsidR="00830317" w:rsidRDefault="00830317" w:rsidP="00545CB1">
      <w:pPr>
        <w:pStyle w:val="berschrift2"/>
        <w:numPr>
          <w:ilvl w:val="1"/>
          <w:numId w:val="17"/>
        </w:numPr>
        <w:ind w:left="426"/>
      </w:pPr>
      <w:bookmarkStart w:id="177" w:name="_Toc428543267"/>
      <w:r w:rsidRPr="00774B0A">
        <w:lastRenderedPageBreak/>
        <w:t>User Akzeptanz Tests</w:t>
      </w:r>
      <w:bookmarkEnd w:id="177"/>
    </w:p>
    <w:p w:rsidR="00BA4BF5" w:rsidRDefault="00BA4BF5" w:rsidP="00BA4BF5"/>
    <w:p w:rsidR="00BA4BF5" w:rsidRDefault="00BA4BF5" w:rsidP="00BA4BF5">
      <w:r>
        <w:t>Mit dem User Akzeptanz Test werden diese Tests durchgeführt, welche nicht unbedingt mit dem Unit Test abgefangen werden können.</w:t>
      </w:r>
    </w:p>
    <w:p w:rsidR="00BA4BF5" w:rsidRDefault="00753CC9" w:rsidP="00545CB1">
      <w:pPr>
        <w:pStyle w:val="berschrift3"/>
        <w:numPr>
          <w:ilvl w:val="2"/>
          <w:numId w:val="17"/>
        </w:numPr>
        <w:ind w:left="567" w:hanging="567"/>
        <w:rPr>
          <w:lang w:val="fr-CH"/>
        </w:rPr>
      </w:pPr>
      <w:bookmarkStart w:id="178" w:name="_Toc428543268"/>
      <w:r w:rsidRPr="00753CC9">
        <w:rPr>
          <w:lang w:val="fr-CH"/>
        </w:rPr>
        <w:t>Logger FR</w:t>
      </w:r>
      <w:r>
        <w:rPr>
          <w:lang w:val="fr-CH"/>
        </w:rPr>
        <w:t>Q-001, FRQ-002, FRQ-003</w:t>
      </w:r>
      <w:bookmarkEnd w:id="178"/>
    </w:p>
    <w:p w:rsidR="006B6213" w:rsidRPr="006B6213" w:rsidRDefault="006B6213" w:rsidP="006B6213">
      <w:pPr>
        <w:rPr>
          <w:lang w:val="fr-CH"/>
        </w:rPr>
      </w:pPr>
    </w:p>
    <w:p w:rsidR="00753CC9" w:rsidRPr="00753CC9" w:rsidRDefault="006B6213" w:rsidP="00753CC9">
      <w:r>
        <w:t>Mit de</w:t>
      </w:r>
      <w:r w:rsidR="007C1FDB">
        <w:t>m</w:t>
      </w:r>
      <w:r>
        <w:t xml:space="preserve"> nachfolgenden </w:t>
      </w:r>
      <w:r w:rsidR="007C1FDB">
        <w:t>Testfall</w:t>
      </w:r>
      <w:r w:rsidR="00753CC9">
        <w:t xml:space="preserve"> werden die </w:t>
      </w:r>
      <w:r>
        <w:t>drei</w:t>
      </w:r>
      <w:r w:rsidR="00753CC9">
        <w:t xml:space="preserve"> funktionalen Anforderungen FRQ-001, FRQ-002 und FRQ-003 überprüft.</w:t>
      </w:r>
    </w:p>
    <w:p w:rsidR="00753CC9" w:rsidRPr="00753CC9" w:rsidRDefault="00753CC9" w:rsidP="00753CC9"/>
    <w:tbl>
      <w:tblPr>
        <w:tblStyle w:val="Tabellenraster"/>
        <w:tblW w:w="9025" w:type="dxa"/>
        <w:tblLayout w:type="fixed"/>
        <w:tblLook w:val="04A0" w:firstRow="1" w:lastRow="0" w:firstColumn="1" w:lastColumn="0" w:noHBand="0" w:noVBand="1"/>
      </w:tblPr>
      <w:tblGrid>
        <w:gridCol w:w="801"/>
        <w:gridCol w:w="4782"/>
        <w:gridCol w:w="2492"/>
        <w:gridCol w:w="950"/>
      </w:tblGrid>
      <w:tr w:rsidR="00BA4BF5" w:rsidTr="008C1C28">
        <w:tc>
          <w:tcPr>
            <w:tcW w:w="801" w:type="dxa"/>
            <w:shd w:val="clear" w:color="auto" w:fill="9CC2E5" w:themeFill="accent1" w:themeFillTint="99"/>
          </w:tcPr>
          <w:p w:rsidR="00BA4BF5" w:rsidRDefault="00BA4BF5" w:rsidP="00BA4BF5">
            <w:r>
              <w:t>Schritt ID</w:t>
            </w:r>
          </w:p>
        </w:tc>
        <w:tc>
          <w:tcPr>
            <w:tcW w:w="4782" w:type="dxa"/>
            <w:shd w:val="clear" w:color="auto" w:fill="9CC2E5" w:themeFill="accent1" w:themeFillTint="99"/>
          </w:tcPr>
          <w:p w:rsidR="00BA4BF5" w:rsidRDefault="00BA4BF5" w:rsidP="00BA4BF5">
            <w:r>
              <w:t>Beschreibung</w:t>
            </w:r>
          </w:p>
        </w:tc>
        <w:tc>
          <w:tcPr>
            <w:tcW w:w="2492" w:type="dxa"/>
            <w:shd w:val="clear" w:color="auto" w:fill="9CC2E5" w:themeFill="accent1" w:themeFillTint="99"/>
          </w:tcPr>
          <w:p w:rsidR="00BA4BF5" w:rsidRDefault="00BA4BF5" w:rsidP="00BA4BF5">
            <w:r>
              <w:t>Aktuell</w:t>
            </w:r>
          </w:p>
        </w:tc>
        <w:tc>
          <w:tcPr>
            <w:tcW w:w="950" w:type="dxa"/>
            <w:shd w:val="clear" w:color="auto" w:fill="9CC2E5" w:themeFill="accent1" w:themeFillTint="99"/>
          </w:tcPr>
          <w:p w:rsidR="00BA4BF5" w:rsidRDefault="00BA4BF5" w:rsidP="00BA4BF5">
            <w:r>
              <w:t>Resultat</w:t>
            </w:r>
          </w:p>
        </w:tc>
      </w:tr>
      <w:tr w:rsidR="00BA4BF5" w:rsidTr="008C1C28">
        <w:tc>
          <w:tcPr>
            <w:tcW w:w="801" w:type="dxa"/>
          </w:tcPr>
          <w:p w:rsidR="00BA4BF5" w:rsidRDefault="00BA4BF5" w:rsidP="00BA4BF5">
            <w:r>
              <w:t>1</w:t>
            </w:r>
          </w:p>
        </w:tc>
        <w:tc>
          <w:tcPr>
            <w:tcW w:w="4782" w:type="dxa"/>
          </w:tcPr>
          <w:p w:rsidR="00BA4BF5" w:rsidRDefault="00BA4BF5" w:rsidP="00BA4BF5">
            <w:r>
              <w:t>Öffne die Website Bildanalyse</w:t>
            </w:r>
          </w:p>
        </w:tc>
        <w:tc>
          <w:tcPr>
            <w:tcW w:w="2492" w:type="dxa"/>
          </w:tcPr>
          <w:p w:rsidR="00BA4BF5" w:rsidRDefault="00BA4BF5" w:rsidP="00BA4BF5">
            <w:r>
              <w:t>Seite öffnet sich</w:t>
            </w:r>
          </w:p>
        </w:tc>
        <w:tc>
          <w:tcPr>
            <w:tcW w:w="950" w:type="dxa"/>
            <w:shd w:val="clear" w:color="auto" w:fill="A8D08D" w:themeFill="accent6" w:themeFillTint="99"/>
          </w:tcPr>
          <w:p w:rsidR="00BA4BF5" w:rsidRDefault="00BA4BF5" w:rsidP="00BA4BF5">
            <w:r>
              <w:t>Passed</w:t>
            </w:r>
          </w:p>
        </w:tc>
      </w:tr>
      <w:tr w:rsidR="00BA4BF5" w:rsidTr="008C1C28">
        <w:tc>
          <w:tcPr>
            <w:tcW w:w="801" w:type="dxa"/>
          </w:tcPr>
          <w:p w:rsidR="00BA4BF5" w:rsidRDefault="00BA4BF5" w:rsidP="00BA4BF5">
            <w:r>
              <w:t>2</w:t>
            </w:r>
          </w:p>
        </w:tc>
        <w:tc>
          <w:tcPr>
            <w:tcW w:w="4782" w:type="dxa"/>
          </w:tcPr>
          <w:p w:rsidR="00BA4BF5" w:rsidRDefault="00BA4BF5" w:rsidP="00BA4BF5">
            <w:r>
              <w:t>Gehe auf die Seite „Image“</w:t>
            </w:r>
          </w:p>
        </w:tc>
        <w:tc>
          <w:tcPr>
            <w:tcW w:w="2492" w:type="dxa"/>
          </w:tcPr>
          <w:p w:rsidR="00BA4BF5" w:rsidRDefault="00BA4BF5" w:rsidP="00BA4BF5">
            <w:r>
              <w:t>Bilder werden geladen</w:t>
            </w:r>
          </w:p>
        </w:tc>
        <w:tc>
          <w:tcPr>
            <w:tcW w:w="950" w:type="dxa"/>
            <w:shd w:val="clear" w:color="auto" w:fill="A8D08D" w:themeFill="accent6" w:themeFillTint="99"/>
          </w:tcPr>
          <w:p w:rsidR="00BA4BF5" w:rsidRDefault="00BA4BF5" w:rsidP="00BA4BF5">
            <w:r>
              <w:t>Passed</w:t>
            </w:r>
          </w:p>
        </w:tc>
      </w:tr>
      <w:tr w:rsidR="00BA4BF5" w:rsidRPr="00BA4BF5" w:rsidTr="008C1C28">
        <w:tc>
          <w:tcPr>
            <w:tcW w:w="801" w:type="dxa"/>
          </w:tcPr>
          <w:p w:rsidR="00BA4BF5" w:rsidRDefault="00BA4BF5" w:rsidP="00BA4BF5">
            <w:r>
              <w:t>3</w:t>
            </w:r>
          </w:p>
        </w:tc>
        <w:tc>
          <w:tcPr>
            <w:tcW w:w="4782" w:type="dxa"/>
          </w:tcPr>
          <w:p w:rsidR="00BA4BF5" w:rsidRDefault="0099654B" w:rsidP="0099654B">
            <w:r>
              <w:t xml:space="preserve">Überprüfe im </w:t>
            </w:r>
            <w:proofErr w:type="spellStart"/>
            <w:r>
              <w:t>web.conf</w:t>
            </w:r>
            <w:proofErr w:type="spellEnd"/>
            <w:r>
              <w:t xml:space="preserve"> ob es einen Eintrag unter </w:t>
            </w:r>
            <w:proofErr w:type="spellStart"/>
            <w:r>
              <w:t>AppSettings</w:t>
            </w:r>
            <w:proofErr w:type="spellEnd"/>
            <w:r>
              <w:t xml:space="preserve"> mit ID </w:t>
            </w:r>
            <w:proofErr w:type="spellStart"/>
            <w:r>
              <w:t>logFilePath</w:t>
            </w:r>
            <w:proofErr w:type="spellEnd"/>
            <w:r>
              <w:t xml:space="preserve"> gibt, welches auf ein Logfile verweist.</w:t>
            </w:r>
          </w:p>
        </w:tc>
        <w:tc>
          <w:tcPr>
            <w:tcW w:w="2492" w:type="dxa"/>
          </w:tcPr>
          <w:p w:rsidR="00BA4BF5" w:rsidRPr="00C46B39" w:rsidRDefault="00BA4BF5" w:rsidP="00BA4BF5">
            <w:pPr>
              <w:rPr>
                <w:lang w:val="fr-CH"/>
              </w:rPr>
            </w:pPr>
            <w:r w:rsidRPr="00C46B39">
              <w:rPr>
                <w:lang w:val="fr-CH"/>
              </w:rPr>
              <w:t>C:\inetpub\logs\LogFiles\test_end.txt</w:t>
            </w:r>
          </w:p>
        </w:tc>
        <w:tc>
          <w:tcPr>
            <w:tcW w:w="950" w:type="dxa"/>
            <w:shd w:val="clear" w:color="auto" w:fill="A8D08D" w:themeFill="accent6" w:themeFillTint="99"/>
          </w:tcPr>
          <w:p w:rsidR="00BA4BF5" w:rsidRPr="00BA4BF5" w:rsidRDefault="00BA4BF5" w:rsidP="00BA4BF5">
            <w:pPr>
              <w:rPr>
                <w:lang w:val="fr-CH"/>
              </w:rPr>
            </w:pPr>
            <w:r>
              <w:rPr>
                <w:lang w:val="fr-CH"/>
              </w:rPr>
              <w:t>Passed</w:t>
            </w:r>
          </w:p>
        </w:tc>
      </w:tr>
      <w:tr w:rsidR="00BA4BF5" w:rsidRPr="00BA4BF5" w:rsidTr="008C1C28">
        <w:tc>
          <w:tcPr>
            <w:tcW w:w="801" w:type="dxa"/>
          </w:tcPr>
          <w:p w:rsidR="00BA4BF5" w:rsidRDefault="00BA4BF5" w:rsidP="00BA4BF5">
            <w:r>
              <w:t>4</w:t>
            </w:r>
          </w:p>
        </w:tc>
        <w:tc>
          <w:tcPr>
            <w:tcW w:w="4782" w:type="dxa"/>
          </w:tcPr>
          <w:p w:rsidR="00BA4BF5" w:rsidRDefault="00BA4BF5" w:rsidP="000471AB">
            <w:r>
              <w:t xml:space="preserve">Kontrolliere ob das Logfile </w:t>
            </w:r>
            <w:r w:rsidR="000471AB">
              <w:t xml:space="preserve">auf dem System </w:t>
            </w:r>
            <w:r>
              <w:t>vorhanden ist</w:t>
            </w:r>
            <w:r w:rsidR="0099654B">
              <w:t>.</w:t>
            </w:r>
          </w:p>
        </w:tc>
        <w:tc>
          <w:tcPr>
            <w:tcW w:w="2492" w:type="dxa"/>
          </w:tcPr>
          <w:p w:rsidR="00BA4BF5" w:rsidRPr="00BA4BF5" w:rsidRDefault="00BA4BF5" w:rsidP="00BA4BF5">
            <w:r w:rsidRPr="00BA4BF5">
              <w:t>Logfile ist</w:t>
            </w:r>
            <w:r>
              <w:t xml:space="preserve"> vorhanden</w:t>
            </w:r>
          </w:p>
        </w:tc>
        <w:tc>
          <w:tcPr>
            <w:tcW w:w="950" w:type="dxa"/>
            <w:shd w:val="clear" w:color="auto" w:fill="A8D08D" w:themeFill="accent6" w:themeFillTint="99"/>
          </w:tcPr>
          <w:p w:rsidR="00BA4BF5" w:rsidRPr="00BA4BF5" w:rsidRDefault="00BA4BF5" w:rsidP="00BA4BF5">
            <w:r>
              <w:t>Passed</w:t>
            </w:r>
          </w:p>
        </w:tc>
      </w:tr>
      <w:tr w:rsidR="00BA4BF5" w:rsidRPr="00BA4BF5" w:rsidTr="008C1C28">
        <w:tc>
          <w:tcPr>
            <w:tcW w:w="801" w:type="dxa"/>
          </w:tcPr>
          <w:p w:rsidR="00BA4BF5" w:rsidRDefault="00BA4BF5" w:rsidP="00BA4BF5">
            <w:r>
              <w:t>5</w:t>
            </w:r>
          </w:p>
        </w:tc>
        <w:tc>
          <w:tcPr>
            <w:tcW w:w="4782" w:type="dxa"/>
          </w:tcPr>
          <w:p w:rsidR="00BA4BF5" w:rsidRDefault="00BA4BF5" w:rsidP="00BA4BF5">
            <w:r>
              <w:t>Öffne das Logfile und überprüfe</w:t>
            </w:r>
            <w:r w:rsidR="000471AB">
              <w:t xml:space="preserve">, </w:t>
            </w:r>
            <w:r>
              <w:t>ob ein neue</w:t>
            </w:r>
            <w:r w:rsidR="000471AB">
              <w:t>r</w:t>
            </w:r>
            <w:r>
              <w:t xml:space="preserve"> Eintrag mit folgender Struktur erstellt worden ist:</w:t>
            </w:r>
          </w:p>
          <w:p w:rsidR="00BA4BF5" w:rsidRDefault="00BA4BF5" w:rsidP="00BA4BF5"/>
          <w:p w:rsidR="00BA4BF5" w:rsidRDefault="00753CC9" w:rsidP="00BA4BF5">
            <w:r w:rsidRPr="00753CC9">
              <w:t>datetime|path|mime|code|user|app|servername</w:t>
            </w:r>
          </w:p>
        </w:tc>
        <w:tc>
          <w:tcPr>
            <w:tcW w:w="2492" w:type="dxa"/>
          </w:tcPr>
          <w:p w:rsidR="00BA4BF5" w:rsidRPr="00BA4BF5" w:rsidRDefault="00753CC9" w:rsidP="00BA4BF5">
            <w:r>
              <w:t>Die erwähnt Struktur wurde erzeugt</w:t>
            </w:r>
          </w:p>
        </w:tc>
        <w:tc>
          <w:tcPr>
            <w:tcW w:w="950" w:type="dxa"/>
            <w:shd w:val="clear" w:color="auto" w:fill="A8D08D" w:themeFill="accent6" w:themeFillTint="99"/>
          </w:tcPr>
          <w:p w:rsidR="00BA4BF5" w:rsidRDefault="00753CC9" w:rsidP="00753CC9">
            <w:pPr>
              <w:keepNext/>
            </w:pPr>
            <w:r>
              <w:t>Passed</w:t>
            </w:r>
          </w:p>
        </w:tc>
      </w:tr>
    </w:tbl>
    <w:p w:rsidR="00BA4BF5" w:rsidRDefault="00753CC9" w:rsidP="00753CC9">
      <w:pPr>
        <w:pStyle w:val="Beschriftung"/>
      </w:pPr>
      <w:bookmarkStart w:id="179" w:name="_Toc428526888"/>
      <w:r>
        <w:t xml:space="preserve">Tabelle </w:t>
      </w:r>
      <w:r w:rsidR="00C1794A">
        <w:fldChar w:fldCharType="begin"/>
      </w:r>
      <w:r w:rsidR="00C1794A">
        <w:instrText xml:space="preserve"> SEQ Tabelle \* ARABIC </w:instrText>
      </w:r>
      <w:r w:rsidR="00C1794A">
        <w:fldChar w:fldCharType="separate"/>
      </w:r>
      <w:r w:rsidR="0090159D">
        <w:rPr>
          <w:noProof/>
        </w:rPr>
        <w:t>42</w:t>
      </w:r>
      <w:r w:rsidR="00C1794A">
        <w:rPr>
          <w:noProof/>
        </w:rPr>
        <w:fldChar w:fldCharType="end"/>
      </w:r>
      <w:r>
        <w:t xml:space="preserve"> UAT FQR-001, FQR-002, FRQ-003</w:t>
      </w:r>
      <w:bookmarkEnd w:id="179"/>
    </w:p>
    <w:p w:rsidR="00753CC9" w:rsidRDefault="00753CC9" w:rsidP="00753CC9">
      <w:r>
        <w:t>Das IIS</w:t>
      </w:r>
      <w:r w:rsidR="000471AB">
        <w:t>-</w:t>
      </w:r>
      <w:r>
        <w:t>Modul erkennt dass ein Bild an einen User weitergeleitet worden ist (FRQ-001). Anschliessend wurde ein Logeintrag generiert mit der definierten Struktur (FRQ-002). In der Konfigurationsdatei kann das Logf</w:t>
      </w:r>
      <w:r w:rsidR="00EA3F67">
        <w:t xml:space="preserve">ile konfiguriert mit dem Schlüsselwort </w:t>
      </w:r>
      <w:proofErr w:type="spellStart"/>
      <w:r>
        <w:t>logFIlePath</w:t>
      </w:r>
      <w:proofErr w:type="spellEnd"/>
      <w:r>
        <w:t xml:space="preserve"> </w:t>
      </w:r>
      <w:r w:rsidR="000471AB">
        <w:t xml:space="preserve">werden </w:t>
      </w:r>
      <w:r>
        <w:t>(FRQ-003).</w:t>
      </w:r>
    </w:p>
    <w:p w:rsidR="00753CC9" w:rsidRDefault="00417A8D" w:rsidP="00545CB1">
      <w:pPr>
        <w:pStyle w:val="berschrift3"/>
        <w:numPr>
          <w:ilvl w:val="2"/>
          <w:numId w:val="17"/>
        </w:numPr>
        <w:ind w:left="567" w:hanging="567"/>
        <w:rPr>
          <w:lang w:val="fr-CH"/>
        </w:rPr>
      </w:pPr>
      <w:bookmarkStart w:id="180" w:name="_Toc428543269"/>
      <w:r>
        <w:rPr>
          <w:lang w:val="fr-CH"/>
        </w:rPr>
        <w:t>Transfer Handler FRQ-006</w:t>
      </w:r>
      <w:bookmarkEnd w:id="180"/>
    </w:p>
    <w:p w:rsidR="00863ED3" w:rsidRDefault="00863ED3" w:rsidP="00863ED3">
      <w:pPr>
        <w:rPr>
          <w:lang w:val="fr-CH"/>
        </w:rPr>
      </w:pPr>
    </w:p>
    <w:p w:rsidR="00863ED3" w:rsidRPr="00863ED3" w:rsidRDefault="00863ED3" w:rsidP="00863ED3">
      <w:r w:rsidRPr="00863ED3">
        <w:t>Mit dem nachfolgenden Testfall wird die funktionale Anforderung FRQ-006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863ED3" w:rsidTr="008C1C28">
        <w:tc>
          <w:tcPr>
            <w:tcW w:w="801" w:type="dxa"/>
            <w:shd w:val="clear" w:color="auto" w:fill="9CC2E5" w:themeFill="accent1" w:themeFillTint="99"/>
          </w:tcPr>
          <w:p w:rsidR="00863ED3" w:rsidRDefault="00863ED3" w:rsidP="003A45D9">
            <w:r>
              <w:t>Schritt ID</w:t>
            </w:r>
          </w:p>
        </w:tc>
        <w:tc>
          <w:tcPr>
            <w:tcW w:w="4782" w:type="dxa"/>
            <w:shd w:val="clear" w:color="auto" w:fill="9CC2E5" w:themeFill="accent1" w:themeFillTint="99"/>
          </w:tcPr>
          <w:p w:rsidR="00863ED3" w:rsidRDefault="00863ED3" w:rsidP="003A45D9">
            <w:r>
              <w:t>Beschreibung</w:t>
            </w:r>
          </w:p>
        </w:tc>
        <w:tc>
          <w:tcPr>
            <w:tcW w:w="2492" w:type="dxa"/>
            <w:shd w:val="clear" w:color="auto" w:fill="9CC2E5" w:themeFill="accent1" w:themeFillTint="99"/>
          </w:tcPr>
          <w:p w:rsidR="00863ED3" w:rsidRDefault="00863ED3" w:rsidP="003A45D9">
            <w:r>
              <w:t>Aktuell</w:t>
            </w:r>
          </w:p>
        </w:tc>
        <w:tc>
          <w:tcPr>
            <w:tcW w:w="950" w:type="dxa"/>
            <w:shd w:val="clear" w:color="auto" w:fill="9CC2E5" w:themeFill="accent1" w:themeFillTint="99"/>
          </w:tcPr>
          <w:p w:rsidR="00863ED3" w:rsidRDefault="00863ED3" w:rsidP="003A45D9">
            <w:r>
              <w:t>Resultat</w:t>
            </w:r>
          </w:p>
        </w:tc>
      </w:tr>
      <w:tr w:rsidR="00863ED3" w:rsidTr="008C1C28">
        <w:tc>
          <w:tcPr>
            <w:tcW w:w="801" w:type="dxa"/>
          </w:tcPr>
          <w:p w:rsidR="00863ED3" w:rsidRDefault="00863ED3" w:rsidP="003A45D9">
            <w:r>
              <w:t>1</w:t>
            </w:r>
          </w:p>
        </w:tc>
        <w:tc>
          <w:tcPr>
            <w:tcW w:w="4782" w:type="dxa"/>
          </w:tcPr>
          <w:p w:rsidR="00863ED3" w:rsidRDefault="00863ED3" w:rsidP="003A45D9">
            <w:r>
              <w:t>Öffne das App.config vom Sender</w:t>
            </w:r>
          </w:p>
        </w:tc>
        <w:tc>
          <w:tcPr>
            <w:tcW w:w="2492" w:type="dxa"/>
          </w:tcPr>
          <w:p w:rsidR="00863ED3" w:rsidRDefault="00996A1C" w:rsidP="003A45D9">
            <w:r>
              <w:t>App.config öffnet sich</w:t>
            </w:r>
          </w:p>
        </w:tc>
        <w:tc>
          <w:tcPr>
            <w:tcW w:w="950" w:type="dxa"/>
            <w:shd w:val="clear" w:color="auto" w:fill="A8D08D" w:themeFill="accent6" w:themeFillTint="99"/>
          </w:tcPr>
          <w:p w:rsidR="00996A1C" w:rsidRDefault="00996A1C" w:rsidP="003A45D9">
            <w:r>
              <w:t>Passed</w:t>
            </w:r>
          </w:p>
        </w:tc>
      </w:tr>
      <w:tr w:rsidR="00996A1C" w:rsidTr="008C1C28">
        <w:tc>
          <w:tcPr>
            <w:tcW w:w="801" w:type="dxa"/>
          </w:tcPr>
          <w:p w:rsidR="00996A1C" w:rsidRDefault="00996A1C" w:rsidP="003A45D9">
            <w:r>
              <w:t>2</w:t>
            </w:r>
          </w:p>
        </w:tc>
        <w:tc>
          <w:tcPr>
            <w:tcW w:w="4782" w:type="dxa"/>
          </w:tcPr>
          <w:p w:rsidR="00996A1C" w:rsidRDefault="00996A1C" w:rsidP="003A45D9">
            <w:r>
              <w:t>Überprüfe ob die En</w:t>
            </w:r>
            <w:r w:rsidR="000471AB">
              <w:t>d</w:t>
            </w:r>
            <w:r>
              <w:t>punk</w:t>
            </w:r>
            <w:r w:rsidR="000471AB">
              <w:t>t</w:t>
            </w:r>
            <w:r>
              <w:t xml:space="preserve">adresse konfigurierbar ist unter </w:t>
            </w:r>
            <w:proofErr w:type="spellStart"/>
            <w:r>
              <w:t>configuration</w:t>
            </w:r>
            <w:proofErr w:type="spellEnd"/>
            <w:r>
              <w:t xml:space="preserve"> </w:t>
            </w:r>
            <w:r>
              <w:sym w:font="Wingdings" w:char="F0E0"/>
            </w:r>
            <w:r>
              <w:t xml:space="preserve"> system.serviceModel </w:t>
            </w:r>
            <w:r>
              <w:sym w:font="Wingdings" w:char="F0E0"/>
            </w:r>
            <w:r>
              <w:t xml:space="preserve"> client </w:t>
            </w:r>
            <w:r>
              <w:sym w:font="Wingdings" w:char="F0E0"/>
            </w:r>
            <w:r>
              <w:t xml:space="preserve"> endpoint address</w:t>
            </w:r>
          </w:p>
        </w:tc>
        <w:tc>
          <w:tcPr>
            <w:tcW w:w="2492" w:type="dxa"/>
          </w:tcPr>
          <w:p w:rsidR="00996A1C" w:rsidRDefault="00996A1C" w:rsidP="003A45D9">
            <w:r>
              <w:t>Die Endpunktadresse ist konfigurierbar</w:t>
            </w:r>
          </w:p>
        </w:tc>
        <w:tc>
          <w:tcPr>
            <w:tcW w:w="950" w:type="dxa"/>
            <w:shd w:val="clear" w:color="auto" w:fill="A8D08D" w:themeFill="accent6" w:themeFillTint="99"/>
          </w:tcPr>
          <w:p w:rsidR="00996A1C" w:rsidRDefault="00996A1C" w:rsidP="00996A1C">
            <w:pPr>
              <w:keepNext/>
            </w:pPr>
            <w:r>
              <w:t>Passed</w:t>
            </w:r>
          </w:p>
        </w:tc>
      </w:tr>
    </w:tbl>
    <w:p w:rsidR="00863ED3" w:rsidRDefault="00996A1C" w:rsidP="00996A1C">
      <w:pPr>
        <w:pStyle w:val="Beschriftung"/>
      </w:pPr>
      <w:bookmarkStart w:id="181" w:name="_Toc428526889"/>
      <w:r>
        <w:t xml:space="preserve">Tabelle </w:t>
      </w:r>
      <w:r w:rsidR="00C1794A">
        <w:fldChar w:fldCharType="begin"/>
      </w:r>
      <w:r w:rsidR="00C1794A">
        <w:instrText xml:space="preserve"> SEQ Tabelle \* ARABIC </w:instrText>
      </w:r>
      <w:r w:rsidR="00C1794A">
        <w:fldChar w:fldCharType="separate"/>
      </w:r>
      <w:r w:rsidR="0090159D">
        <w:rPr>
          <w:noProof/>
        </w:rPr>
        <w:t>43</w:t>
      </w:r>
      <w:r w:rsidR="00C1794A">
        <w:rPr>
          <w:noProof/>
        </w:rPr>
        <w:fldChar w:fldCharType="end"/>
      </w:r>
      <w:r>
        <w:t xml:space="preserve"> UAT FQR-006</w:t>
      </w:r>
      <w:bookmarkEnd w:id="181"/>
    </w:p>
    <w:p w:rsidR="00996A1C" w:rsidRDefault="009242EA" w:rsidP="00996A1C">
      <w:r>
        <w:t>Die Endpunktadresse des Webservices kann über das App.config vom Sender konfiguriert werden.</w:t>
      </w:r>
    </w:p>
    <w:p w:rsidR="0043146C" w:rsidRDefault="0043146C" w:rsidP="00996A1C"/>
    <w:p w:rsidR="00AC7005" w:rsidRPr="00700157" w:rsidRDefault="00AC7005">
      <w:pPr>
        <w:rPr>
          <w:rFonts w:asciiTheme="majorHAnsi" w:eastAsiaTheme="majorEastAsia" w:hAnsiTheme="majorHAnsi" w:cstheme="majorBidi"/>
          <w:color w:val="1F4D78" w:themeColor="accent1" w:themeShade="7F"/>
          <w:sz w:val="24"/>
          <w:szCs w:val="24"/>
        </w:rPr>
      </w:pPr>
      <w:r w:rsidRPr="00700157">
        <w:br w:type="page"/>
      </w:r>
    </w:p>
    <w:p w:rsidR="0043146C" w:rsidRDefault="0043146C" w:rsidP="00545CB1">
      <w:pPr>
        <w:pStyle w:val="berschrift3"/>
        <w:numPr>
          <w:ilvl w:val="2"/>
          <w:numId w:val="17"/>
        </w:numPr>
        <w:ind w:left="567" w:hanging="567"/>
        <w:rPr>
          <w:lang w:val="fr-CH"/>
        </w:rPr>
      </w:pPr>
      <w:bookmarkStart w:id="182" w:name="_Toc428543270"/>
      <w:r w:rsidRPr="0043146C">
        <w:rPr>
          <w:lang w:val="fr-CH"/>
        </w:rPr>
        <w:lastRenderedPageBreak/>
        <w:t>Translator FRQ-010</w:t>
      </w:r>
      <w:bookmarkEnd w:id="182"/>
    </w:p>
    <w:p w:rsidR="0043146C" w:rsidRDefault="0043146C" w:rsidP="0043146C">
      <w:pPr>
        <w:rPr>
          <w:lang w:val="fr-CH"/>
        </w:rPr>
      </w:pPr>
    </w:p>
    <w:p w:rsidR="0043146C" w:rsidRPr="0043146C" w:rsidRDefault="0043146C" w:rsidP="0043146C">
      <w:r w:rsidRPr="0043146C">
        <w:t>Mit dem nachfolgenden Testfall wird die funktionale Anforderung FRQ-010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43146C" w:rsidTr="008C1C28">
        <w:tc>
          <w:tcPr>
            <w:tcW w:w="801" w:type="dxa"/>
            <w:shd w:val="clear" w:color="auto" w:fill="9CC2E5" w:themeFill="accent1" w:themeFillTint="99"/>
          </w:tcPr>
          <w:p w:rsidR="0043146C" w:rsidRDefault="0043146C" w:rsidP="002B3429">
            <w:r>
              <w:t>Schritt ID</w:t>
            </w:r>
          </w:p>
        </w:tc>
        <w:tc>
          <w:tcPr>
            <w:tcW w:w="4782" w:type="dxa"/>
            <w:shd w:val="clear" w:color="auto" w:fill="9CC2E5" w:themeFill="accent1" w:themeFillTint="99"/>
          </w:tcPr>
          <w:p w:rsidR="0043146C" w:rsidRDefault="0043146C" w:rsidP="002B3429">
            <w:r>
              <w:t>Beschreibung</w:t>
            </w:r>
          </w:p>
        </w:tc>
        <w:tc>
          <w:tcPr>
            <w:tcW w:w="2492" w:type="dxa"/>
            <w:shd w:val="clear" w:color="auto" w:fill="9CC2E5" w:themeFill="accent1" w:themeFillTint="99"/>
          </w:tcPr>
          <w:p w:rsidR="0043146C" w:rsidRDefault="0043146C" w:rsidP="002B3429">
            <w:r>
              <w:t>Aktuell</w:t>
            </w:r>
          </w:p>
        </w:tc>
        <w:tc>
          <w:tcPr>
            <w:tcW w:w="950" w:type="dxa"/>
            <w:shd w:val="clear" w:color="auto" w:fill="9CC2E5" w:themeFill="accent1" w:themeFillTint="99"/>
          </w:tcPr>
          <w:p w:rsidR="0043146C" w:rsidRDefault="0043146C" w:rsidP="002B3429">
            <w:r>
              <w:t>Resultat</w:t>
            </w:r>
          </w:p>
        </w:tc>
      </w:tr>
      <w:tr w:rsidR="0043146C" w:rsidTr="008C1C28">
        <w:tc>
          <w:tcPr>
            <w:tcW w:w="801" w:type="dxa"/>
          </w:tcPr>
          <w:p w:rsidR="0043146C" w:rsidRDefault="0043146C" w:rsidP="002B3429">
            <w:r>
              <w:t>1</w:t>
            </w:r>
          </w:p>
        </w:tc>
        <w:tc>
          <w:tcPr>
            <w:tcW w:w="4782" w:type="dxa"/>
          </w:tcPr>
          <w:p w:rsidR="0043146C" w:rsidRDefault="0043146C" w:rsidP="0043146C">
            <w:r>
              <w:t>Öffne das App.config vom Webservice</w:t>
            </w:r>
          </w:p>
        </w:tc>
        <w:tc>
          <w:tcPr>
            <w:tcW w:w="2492" w:type="dxa"/>
          </w:tcPr>
          <w:p w:rsidR="0043146C" w:rsidRDefault="0043146C" w:rsidP="002B3429">
            <w:r>
              <w:t>App.config öffnet sich</w:t>
            </w:r>
          </w:p>
        </w:tc>
        <w:tc>
          <w:tcPr>
            <w:tcW w:w="950" w:type="dxa"/>
            <w:shd w:val="clear" w:color="auto" w:fill="A8D08D" w:themeFill="accent6" w:themeFillTint="99"/>
          </w:tcPr>
          <w:p w:rsidR="0043146C" w:rsidRDefault="0043146C" w:rsidP="002B3429">
            <w:r>
              <w:t>Passed</w:t>
            </w:r>
          </w:p>
        </w:tc>
      </w:tr>
      <w:tr w:rsidR="0043146C" w:rsidTr="008C1C28">
        <w:tc>
          <w:tcPr>
            <w:tcW w:w="801" w:type="dxa"/>
          </w:tcPr>
          <w:p w:rsidR="0043146C" w:rsidRDefault="0043146C" w:rsidP="002B3429">
            <w:r>
              <w:t>2</w:t>
            </w:r>
          </w:p>
        </w:tc>
        <w:tc>
          <w:tcPr>
            <w:tcW w:w="4782" w:type="dxa"/>
          </w:tcPr>
          <w:p w:rsidR="0043146C" w:rsidRDefault="0043146C" w:rsidP="0043146C">
            <w:r>
              <w:t xml:space="preserve">Überprüfe ob das Input Verzeichnis konfigurierbar ist: configuration </w:t>
            </w:r>
            <w:r>
              <w:sym w:font="Wingdings" w:char="F0E0"/>
            </w:r>
            <w:r>
              <w:t xml:space="preserve"> appSettings </w:t>
            </w:r>
            <w:r>
              <w:sym w:font="Wingdings" w:char="F0E0"/>
            </w:r>
            <w:r>
              <w:t xml:space="preserve"> key = „input“</w:t>
            </w:r>
          </w:p>
        </w:tc>
        <w:tc>
          <w:tcPr>
            <w:tcW w:w="2492" w:type="dxa"/>
          </w:tcPr>
          <w:p w:rsidR="0043146C" w:rsidRDefault="0043146C" w:rsidP="002B3429">
            <w:r>
              <w:t>Das Input Verzeichnis kann in der Konfigurationsdatei vom Webserver konfiguriert werden</w:t>
            </w:r>
          </w:p>
        </w:tc>
        <w:tc>
          <w:tcPr>
            <w:tcW w:w="950" w:type="dxa"/>
            <w:shd w:val="clear" w:color="auto" w:fill="A8D08D" w:themeFill="accent6" w:themeFillTint="99"/>
          </w:tcPr>
          <w:p w:rsidR="0043146C" w:rsidRDefault="0043146C" w:rsidP="002B3429">
            <w:r>
              <w:t>Passed</w:t>
            </w:r>
          </w:p>
        </w:tc>
      </w:tr>
      <w:tr w:rsidR="0043146C" w:rsidTr="008C1C28">
        <w:tc>
          <w:tcPr>
            <w:tcW w:w="801" w:type="dxa"/>
          </w:tcPr>
          <w:p w:rsidR="0043146C" w:rsidRDefault="0043146C" w:rsidP="002B3429">
            <w:r>
              <w:t>3</w:t>
            </w:r>
          </w:p>
        </w:tc>
        <w:tc>
          <w:tcPr>
            <w:tcW w:w="4782" w:type="dxa"/>
          </w:tcPr>
          <w:p w:rsidR="0043146C" w:rsidRDefault="0043146C" w:rsidP="0043146C">
            <w:r>
              <w:t xml:space="preserve">Überprüfe ob das Output Verzeichnis konfigurierbar ist: configuration </w:t>
            </w:r>
            <w:r>
              <w:sym w:font="Wingdings" w:char="F0E0"/>
            </w:r>
            <w:r>
              <w:t xml:space="preserve"> appSettings </w:t>
            </w:r>
            <w:r>
              <w:sym w:font="Wingdings" w:char="F0E0"/>
            </w:r>
            <w:r>
              <w:t xml:space="preserve"> key = „output“</w:t>
            </w:r>
          </w:p>
        </w:tc>
        <w:tc>
          <w:tcPr>
            <w:tcW w:w="2492" w:type="dxa"/>
          </w:tcPr>
          <w:p w:rsidR="0043146C" w:rsidRDefault="0043146C" w:rsidP="0043146C">
            <w:r>
              <w:t>Das Output Verzeichnis kann in der Konfigurationsdatei vom Webserver konfiguriert werden</w:t>
            </w:r>
          </w:p>
        </w:tc>
        <w:tc>
          <w:tcPr>
            <w:tcW w:w="950" w:type="dxa"/>
            <w:shd w:val="clear" w:color="auto" w:fill="A8D08D" w:themeFill="accent6" w:themeFillTint="99"/>
          </w:tcPr>
          <w:p w:rsidR="0043146C" w:rsidRDefault="0043146C" w:rsidP="0043146C">
            <w:pPr>
              <w:keepNext/>
            </w:pPr>
            <w:r>
              <w:t>Passed</w:t>
            </w:r>
          </w:p>
        </w:tc>
      </w:tr>
    </w:tbl>
    <w:p w:rsidR="0043146C" w:rsidRDefault="0043146C" w:rsidP="0043146C">
      <w:pPr>
        <w:pStyle w:val="Beschriftung"/>
      </w:pPr>
      <w:bookmarkStart w:id="183" w:name="_Toc428526890"/>
      <w:r>
        <w:t xml:space="preserve">Tabelle </w:t>
      </w:r>
      <w:r w:rsidR="00C1794A">
        <w:fldChar w:fldCharType="begin"/>
      </w:r>
      <w:r w:rsidR="00C1794A">
        <w:instrText xml:space="preserve"> SEQ Tabelle \* ARABIC </w:instrText>
      </w:r>
      <w:r w:rsidR="00C1794A">
        <w:fldChar w:fldCharType="separate"/>
      </w:r>
      <w:r w:rsidR="0090159D">
        <w:rPr>
          <w:noProof/>
        </w:rPr>
        <w:t>44</w:t>
      </w:r>
      <w:r w:rsidR="00C1794A">
        <w:rPr>
          <w:noProof/>
        </w:rPr>
        <w:fldChar w:fldCharType="end"/>
      </w:r>
      <w:r>
        <w:t xml:space="preserve"> UAT FRQ-010</w:t>
      </w:r>
      <w:bookmarkEnd w:id="183"/>
    </w:p>
    <w:p w:rsidR="0043146C" w:rsidRDefault="0043146C" w:rsidP="0043146C">
      <w:r>
        <w:t xml:space="preserve">Die funktionale Anforderung, dass das Input und das Output Verzeichnis vom </w:t>
      </w:r>
      <w:proofErr w:type="spellStart"/>
      <w:r>
        <w:t>Translator</w:t>
      </w:r>
      <w:proofErr w:type="spellEnd"/>
      <w:r>
        <w:t xml:space="preserve"> konfigurierbar sein</w:t>
      </w:r>
      <w:r w:rsidR="000471AB">
        <w:t xml:space="preserve"> muss</w:t>
      </w:r>
      <w:r>
        <w:t>, ist somit erfüllt und der Test erfolgreich bestanden.</w:t>
      </w:r>
    </w:p>
    <w:p w:rsidR="0043146C" w:rsidRDefault="0043146C" w:rsidP="0043146C"/>
    <w:p w:rsidR="0043146C" w:rsidRDefault="0007696D" w:rsidP="00545CB1">
      <w:pPr>
        <w:pStyle w:val="berschrift3"/>
        <w:numPr>
          <w:ilvl w:val="2"/>
          <w:numId w:val="17"/>
        </w:numPr>
        <w:ind w:left="567" w:hanging="567"/>
        <w:rPr>
          <w:lang w:val="fr-CH"/>
        </w:rPr>
      </w:pPr>
      <w:bookmarkStart w:id="184" w:name="_Toc428543271"/>
      <w:r>
        <w:rPr>
          <w:lang w:val="fr-CH"/>
        </w:rPr>
        <w:t>Translator</w:t>
      </w:r>
      <w:r w:rsidR="00912E54">
        <w:rPr>
          <w:lang w:val="fr-CH"/>
        </w:rPr>
        <w:t xml:space="preserve"> FRQ-012</w:t>
      </w:r>
      <w:bookmarkEnd w:id="184"/>
    </w:p>
    <w:p w:rsidR="0043146C" w:rsidRDefault="0043146C" w:rsidP="0043146C">
      <w:pPr>
        <w:rPr>
          <w:lang w:val="fr-CH"/>
        </w:rPr>
      </w:pPr>
    </w:p>
    <w:p w:rsidR="0043146C" w:rsidRDefault="0043146C" w:rsidP="0043146C">
      <w:r w:rsidRPr="0043146C">
        <w:t>Mit dem nachfolgenden Testfall wird die</w:t>
      </w:r>
      <w:r w:rsidR="00912E54">
        <w:t xml:space="preserve"> funktionale Anforderung FRQ-012</w:t>
      </w:r>
      <w:r w:rsidRPr="0043146C">
        <w:t xml:space="preserve"> überprüft</w:t>
      </w:r>
      <w:r>
        <w:t>.</w:t>
      </w:r>
    </w:p>
    <w:p w:rsidR="00912E54" w:rsidRDefault="00912E54" w:rsidP="0043146C">
      <w:r>
        <w:t>In diesem Testfall muss vorher ein Bild übersetzt worden sein, bevor der Test durchgeführt werden kann. Da der Logfileeintrag dynamisch anhand der Zeit erstellt wird, ist es wesentlich einfacher diesen Fall manuell zu überprüfen.</w:t>
      </w:r>
    </w:p>
    <w:p w:rsidR="00B12C25" w:rsidRDefault="00B12C25" w:rsidP="0043146C"/>
    <w:tbl>
      <w:tblPr>
        <w:tblStyle w:val="Tabellenraster"/>
        <w:tblW w:w="9025" w:type="dxa"/>
        <w:tblLayout w:type="fixed"/>
        <w:tblLook w:val="04A0" w:firstRow="1" w:lastRow="0" w:firstColumn="1" w:lastColumn="0" w:noHBand="0" w:noVBand="1"/>
      </w:tblPr>
      <w:tblGrid>
        <w:gridCol w:w="801"/>
        <w:gridCol w:w="4782"/>
        <w:gridCol w:w="2492"/>
        <w:gridCol w:w="950"/>
      </w:tblGrid>
      <w:tr w:rsidR="00B12C25" w:rsidTr="008C1C28">
        <w:tc>
          <w:tcPr>
            <w:tcW w:w="801" w:type="dxa"/>
            <w:shd w:val="clear" w:color="auto" w:fill="9CC2E5" w:themeFill="accent1" w:themeFillTint="99"/>
          </w:tcPr>
          <w:p w:rsidR="00B12C25" w:rsidRDefault="00B12C25" w:rsidP="002B3429">
            <w:r>
              <w:t>Schritt ID</w:t>
            </w:r>
          </w:p>
        </w:tc>
        <w:tc>
          <w:tcPr>
            <w:tcW w:w="4782" w:type="dxa"/>
            <w:shd w:val="clear" w:color="auto" w:fill="9CC2E5" w:themeFill="accent1" w:themeFillTint="99"/>
          </w:tcPr>
          <w:p w:rsidR="00B12C25" w:rsidRDefault="00B12C25" w:rsidP="002B3429">
            <w:r>
              <w:t>Beschreibung</w:t>
            </w:r>
          </w:p>
        </w:tc>
        <w:tc>
          <w:tcPr>
            <w:tcW w:w="2492" w:type="dxa"/>
            <w:shd w:val="clear" w:color="auto" w:fill="9CC2E5" w:themeFill="accent1" w:themeFillTint="99"/>
          </w:tcPr>
          <w:p w:rsidR="00B12C25" w:rsidRDefault="00B12C25" w:rsidP="002B3429">
            <w:r>
              <w:t>Aktuell</w:t>
            </w:r>
          </w:p>
        </w:tc>
        <w:tc>
          <w:tcPr>
            <w:tcW w:w="950" w:type="dxa"/>
            <w:shd w:val="clear" w:color="auto" w:fill="9CC2E5" w:themeFill="accent1" w:themeFillTint="99"/>
          </w:tcPr>
          <w:p w:rsidR="00B12C25" w:rsidRDefault="00B12C25" w:rsidP="002B3429">
            <w:r>
              <w:t>Resultat</w:t>
            </w:r>
          </w:p>
        </w:tc>
      </w:tr>
      <w:tr w:rsidR="00B12C25" w:rsidTr="008C1C28">
        <w:tc>
          <w:tcPr>
            <w:tcW w:w="801" w:type="dxa"/>
          </w:tcPr>
          <w:p w:rsidR="00B12C25" w:rsidRDefault="00B12C25" w:rsidP="002B3429">
            <w:r>
              <w:t>1</w:t>
            </w:r>
          </w:p>
        </w:tc>
        <w:tc>
          <w:tcPr>
            <w:tcW w:w="4782" w:type="dxa"/>
          </w:tcPr>
          <w:p w:rsidR="00B12C25" w:rsidRDefault="00B12C25" w:rsidP="002B3429">
            <w:r>
              <w:t>Öffne das App.config vom Webservice</w:t>
            </w:r>
          </w:p>
        </w:tc>
        <w:tc>
          <w:tcPr>
            <w:tcW w:w="2492" w:type="dxa"/>
          </w:tcPr>
          <w:p w:rsidR="00B12C25" w:rsidRDefault="00B12C25" w:rsidP="002B3429">
            <w:r>
              <w:t>App.config öffnet sich</w:t>
            </w:r>
          </w:p>
        </w:tc>
        <w:tc>
          <w:tcPr>
            <w:tcW w:w="950" w:type="dxa"/>
            <w:shd w:val="clear" w:color="auto" w:fill="A8D08D" w:themeFill="accent6" w:themeFillTint="99"/>
          </w:tcPr>
          <w:p w:rsidR="00B12C25" w:rsidRDefault="00B12C25" w:rsidP="002B3429">
            <w:r>
              <w:t>Passed</w:t>
            </w:r>
          </w:p>
        </w:tc>
      </w:tr>
      <w:tr w:rsidR="00B12C25" w:rsidRPr="00B12C25" w:rsidTr="008C1C28">
        <w:tc>
          <w:tcPr>
            <w:tcW w:w="801" w:type="dxa"/>
          </w:tcPr>
          <w:p w:rsidR="00B12C25" w:rsidRDefault="00B12C25" w:rsidP="002B3429">
            <w:r>
              <w:t>2</w:t>
            </w:r>
          </w:p>
        </w:tc>
        <w:tc>
          <w:tcPr>
            <w:tcW w:w="4782" w:type="dxa"/>
          </w:tcPr>
          <w:p w:rsidR="00B12C25" w:rsidRDefault="00B12C25" w:rsidP="002B3429">
            <w:r>
              <w:t xml:space="preserve">Schaue wo das Logfile des Translators erstellt wird. Unter appSettings </w:t>
            </w:r>
            <w:r>
              <w:sym w:font="Wingdings" w:char="F0E0"/>
            </w:r>
            <w:r>
              <w:t xml:space="preserve"> key = logFile</w:t>
            </w:r>
          </w:p>
        </w:tc>
        <w:tc>
          <w:tcPr>
            <w:tcW w:w="2492" w:type="dxa"/>
          </w:tcPr>
          <w:p w:rsidR="00B12C25" w:rsidRDefault="00B12C25" w:rsidP="002B3429">
            <w:r>
              <w:t>Aktuell ist es eingestellt auf folgendes Logfile:</w:t>
            </w:r>
          </w:p>
          <w:p w:rsidR="00B12C25" w:rsidRPr="009521B2" w:rsidRDefault="00B12C25" w:rsidP="002B3429">
            <w:pPr>
              <w:rPr>
                <w:lang w:val="en-US"/>
              </w:rPr>
            </w:pPr>
            <w:r w:rsidRPr="009521B2">
              <w:rPr>
                <w:lang w:val="en-US"/>
              </w:rPr>
              <w:t>C:\Users\Roger\Pictures\Output\translator.txt</w:t>
            </w:r>
          </w:p>
        </w:tc>
        <w:tc>
          <w:tcPr>
            <w:tcW w:w="950" w:type="dxa"/>
            <w:shd w:val="clear" w:color="auto" w:fill="A8D08D" w:themeFill="accent6" w:themeFillTint="99"/>
          </w:tcPr>
          <w:p w:rsidR="00B12C25" w:rsidRPr="00B12C25" w:rsidRDefault="00B12C25" w:rsidP="002B3429">
            <w:pPr>
              <w:rPr>
                <w:lang w:val="fr-CH"/>
              </w:rPr>
            </w:pPr>
            <w:r>
              <w:rPr>
                <w:lang w:val="fr-CH"/>
              </w:rPr>
              <w:t>Passed</w:t>
            </w:r>
          </w:p>
        </w:tc>
      </w:tr>
      <w:tr w:rsidR="00B12C25" w:rsidRPr="00645B10" w:rsidTr="008C1C28">
        <w:tc>
          <w:tcPr>
            <w:tcW w:w="801" w:type="dxa"/>
          </w:tcPr>
          <w:p w:rsidR="00B12C25" w:rsidRDefault="00645B10" w:rsidP="002B3429">
            <w:r>
              <w:t>3</w:t>
            </w:r>
          </w:p>
        </w:tc>
        <w:tc>
          <w:tcPr>
            <w:tcW w:w="4782" w:type="dxa"/>
          </w:tcPr>
          <w:p w:rsidR="00B12C25" w:rsidRDefault="00645B10" w:rsidP="00645B10">
            <w:r>
              <w:t>Überprüfe in diesem Logfile, ob einen Eintrag mit folgender Struktur erstellt worden ist:</w:t>
            </w:r>
          </w:p>
          <w:p w:rsidR="00645B10" w:rsidRDefault="00645B10" w:rsidP="00645B10">
            <w:r>
              <w:t>Bild|Startzeit|Endzeit|Ausführungszeit</w:t>
            </w:r>
          </w:p>
        </w:tc>
        <w:tc>
          <w:tcPr>
            <w:tcW w:w="2492" w:type="dxa"/>
          </w:tcPr>
          <w:p w:rsidR="00B12C25" w:rsidRPr="009521B2" w:rsidRDefault="00645B10" w:rsidP="002B3429">
            <w:pPr>
              <w:rPr>
                <w:lang w:val="en-US"/>
              </w:rPr>
            </w:pPr>
            <w:r w:rsidRPr="009521B2">
              <w:rPr>
                <w:lang w:val="en-US"/>
              </w:rPr>
              <w:t>C:\Users\Roger\Pictures\Input\IMG_20140723_113303.jpg|15.08.2015 11:25:05|15.08.2015 11:25:14|00:00:09.4225390</w:t>
            </w:r>
          </w:p>
        </w:tc>
        <w:tc>
          <w:tcPr>
            <w:tcW w:w="950" w:type="dxa"/>
            <w:shd w:val="clear" w:color="auto" w:fill="A8D08D" w:themeFill="accent6" w:themeFillTint="99"/>
          </w:tcPr>
          <w:p w:rsidR="00B12C25" w:rsidRPr="00645B10" w:rsidRDefault="00645B10" w:rsidP="00645B10">
            <w:pPr>
              <w:keepNext/>
              <w:rPr>
                <w:lang w:val="fr-CH"/>
              </w:rPr>
            </w:pPr>
            <w:r>
              <w:rPr>
                <w:lang w:val="fr-CH"/>
              </w:rPr>
              <w:t>Passed</w:t>
            </w:r>
          </w:p>
        </w:tc>
      </w:tr>
    </w:tbl>
    <w:p w:rsidR="00B12C25" w:rsidRPr="00645B10" w:rsidRDefault="00645B10" w:rsidP="00645B10">
      <w:pPr>
        <w:pStyle w:val="Beschriftung"/>
        <w:rPr>
          <w:lang w:val="fr-CH"/>
        </w:rPr>
      </w:pPr>
      <w:bookmarkStart w:id="185" w:name="_Toc428526891"/>
      <w:r>
        <w:t xml:space="preserve">Tabelle </w:t>
      </w:r>
      <w:r w:rsidR="00C1794A">
        <w:fldChar w:fldCharType="begin"/>
      </w:r>
      <w:r w:rsidR="00C1794A">
        <w:instrText xml:space="preserve"> SEQ Tabelle \* ARABIC </w:instrText>
      </w:r>
      <w:r w:rsidR="00C1794A">
        <w:fldChar w:fldCharType="separate"/>
      </w:r>
      <w:r w:rsidR="0090159D">
        <w:rPr>
          <w:noProof/>
        </w:rPr>
        <w:t>45</w:t>
      </w:r>
      <w:r w:rsidR="00C1794A">
        <w:rPr>
          <w:noProof/>
        </w:rPr>
        <w:fldChar w:fldCharType="end"/>
      </w:r>
      <w:r>
        <w:t xml:space="preserve"> UAT FRQ-012</w:t>
      </w:r>
      <w:bookmarkEnd w:id="185"/>
    </w:p>
    <w:p w:rsidR="00912E54" w:rsidRPr="00645B10" w:rsidRDefault="00912E54" w:rsidP="0043146C">
      <w:pPr>
        <w:rPr>
          <w:lang w:val="fr-CH"/>
        </w:rPr>
      </w:pPr>
    </w:p>
    <w:p w:rsidR="00604891" w:rsidRPr="00AD7B2F" w:rsidRDefault="00645B10" w:rsidP="00996A1C">
      <w:r w:rsidRPr="00AD7B2F">
        <w:t>Der Logeintrag vom Translator wurde somit erfolgreich getestet.</w:t>
      </w:r>
    </w:p>
    <w:p w:rsidR="00830317" w:rsidRPr="00774B0A" w:rsidRDefault="00830317" w:rsidP="00830317">
      <w:pPr>
        <w:pStyle w:val="berschrift1"/>
        <w:numPr>
          <w:ilvl w:val="0"/>
          <w:numId w:val="17"/>
        </w:numPr>
      </w:pPr>
      <w:bookmarkStart w:id="186" w:name="_Toc428543272"/>
      <w:r w:rsidRPr="00774B0A">
        <w:lastRenderedPageBreak/>
        <w:t>Fazit</w:t>
      </w:r>
      <w:bookmarkEnd w:id="186"/>
    </w:p>
    <w:p w:rsidR="00522A88" w:rsidRDefault="00922192" w:rsidP="00522A88">
      <w:r>
        <w:t xml:space="preserve">Im Rahmen der nachfolgenden Kapitel soll die vorliegende Arbeit zusammengefasst und ein Ausblick gegeben werden. </w:t>
      </w:r>
    </w:p>
    <w:p w:rsidR="00D8376D" w:rsidRDefault="00D8376D" w:rsidP="00545CB1">
      <w:pPr>
        <w:pStyle w:val="berschrift2"/>
        <w:numPr>
          <w:ilvl w:val="1"/>
          <w:numId w:val="17"/>
        </w:numPr>
        <w:ind w:left="426"/>
      </w:pPr>
      <w:bookmarkStart w:id="187" w:name="_Toc428543273"/>
      <w:r>
        <w:t>Rückblick</w:t>
      </w:r>
      <w:bookmarkEnd w:id="187"/>
    </w:p>
    <w:p w:rsidR="00851CED" w:rsidRDefault="00851CED" w:rsidP="00851CED"/>
    <w:p w:rsidR="00307C45" w:rsidRDefault="00307C45" w:rsidP="00851CED">
      <w:r>
        <w:t>Durch die Anforderung</w:t>
      </w:r>
      <w:r w:rsidR="004A2716">
        <w:t xml:space="preserve"> von der FINMA an die Finanzunternehmen, die Überwachung von Mitarbeiter zu verschärfen, entstand der Grundgedanke dieser Arbeit. Viele Unternehmen haben sich danach an die Umsetzung herangewagt und überlegt</w:t>
      </w:r>
      <w:r w:rsidR="00922192">
        <w:t>,</w:t>
      </w:r>
      <w:r w:rsidR="004A2716">
        <w:t xml:space="preserve"> wie der Zugriff geloggt werden kann. Die einfachste Methode</w:t>
      </w:r>
      <w:r w:rsidR="00456733">
        <w:t xml:space="preserve"> bildet</w:t>
      </w:r>
      <w:r w:rsidR="004A2716">
        <w:t xml:space="preserve"> die Analyse des Web-Verkehrs, also</w:t>
      </w:r>
      <w:r w:rsidR="00922192">
        <w:t xml:space="preserve"> </w:t>
      </w:r>
      <w:r w:rsidR="00456733">
        <w:t>eine</w:t>
      </w:r>
      <w:r w:rsidR="004A2716">
        <w:t xml:space="preserve"> Analyse basierend auf </w:t>
      </w:r>
      <w:r w:rsidR="00922192">
        <w:t>HTTP-</w:t>
      </w:r>
      <w:proofErr w:type="spellStart"/>
      <w:r w:rsidR="004A2716">
        <w:t>Requests</w:t>
      </w:r>
      <w:proofErr w:type="spellEnd"/>
      <w:r w:rsidR="004A2716">
        <w:t xml:space="preserve"> und Responses. Die Analyse von Text, sprich dem Body, kann </w:t>
      </w:r>
      <w:r w:rsidR="00456733">
        <w:t xml:space="preserve">mithilfe von </w:t>
      </w:r>
      <w:r w:rsidR="004A2716">
        <w:t>Textanalyse</w:t>
      </w:r>
      <w:r w:rsidR="007F042E">
        <w:t>-Software</w:t>
      </w:r>
      <w:r w:rsidR="00456733">
        <w:t xml:space="preserve"> relativ problemlos</w:t>
      </w:r>
      <w:r w:rsidR="004A2716">
        <w:t xml:space="preserve"> umgesetzt werden</w:t>
      </w:r>
      <w:r w:rsidR="00456733">
        <w:t xml:space="preserve">. Eine zentrale Herausforderung bildet jedoch die Analyse von Bildern, die ebenfalls wertvolle Kundendaten enthalten können. </w:t>
      </w:r>
    </w:p>
    <w:p w:rsidR="004A2716" w:rsidRDefault="004A2716" w:rsidP="00851CED">
      <w:r>
        <w:t>Durch die Ist-Analyse wurde aufgezeigt</w:t>
      </w:r>
      <w:r w:rsidR="00922192">
        <w:t>,</w:t>
      </w:r>
      <w:r>
        <w:t xml:space="preserve"> wie momentan eine mögliche Webapplikation umgesetzt </w:t>
      </w:r>
      <w:r w:rsidR="00456733">
        <w:t>wird und wo investiert</w:t>
      </w:r>
      <w:r>
        <w:t xml:space="preserve"> werden muss</w:t>
      </w:r>
      <w:r w:rsidR="0099654B">
        <w:t>,</w:t>
      </w:r>
      <w:r>
        <w:t xml:space="preserve"> um ein Bild abzufangen. Der erste Teil des Produktes wird in diese Kette implementiert, damit die notwendigen Informationen abgefangen werden können. </w:t>
      </w:r>
    </w:p>
    <w:p w:rsidR="004A2716" w:rsidRDefault="004A2716" w:rsidP="00851CED">
      <w:r>
        <w:t>Aufgrund der Recherche und der Evaluierung der po</w:t>
      </w:r>
      <w:r w:rsidR="008D73AF">
        <w:t>tentiellen Lösung</w:t>
      </w:r>
      <w:r>
        <w:t>, wie Bilder transferiert und in Text umgewandelt werden können</w:t>
      </w:r>
      <w:r w:rsidR="00E40E94">
        <w:t xml:space="preserve">, wurde ein Konzept </w:t>
      </w:r>
      <w:r w:rsidR="008D73AF">
        <w:t xml:space="preserve">ausgearbeitet. Bei der </w:t>
      </w:r>
      <w:r w:rsidR="00456733">
        <w:t xml:space="preserve">Erstellung </w:t>
      </w:r>
      <w:r w:rsidR="008D73AF">
        <w:t xml:space="preserve">der IT-Architektur wurde </w:t>
      </w:r>
      <w:r w:rsidR="00456733">
        <w:t>ersichtlich</w:t>
      </w:r>
      <w:r w:rsidR="008D73AF">
        <w:t>, dass diese</w:t>
      </w:r>
      <w:r w:rsidR="00456733">
        <w:t>s</w:t>
      </w:r>
      <w:r w:rsidR="008D73AF">
        <w:t xml:space="preserve"> Produkt </w:t>
      </w:r>
      <w:r w:rsidR="00AC6081">
        <w:t xml:space="preserve">in ein Frontend und ein Backend </w:t>
      </w:r>
      <w:r w:rsidR="008D73AF">
        <w:t>aufgespalte</w:t>
      </w:r>
      <w:r w:rsidR="00456733">
        <w:t>n</w:t>
      </w:r>
      <w:r w:rsidR="008D73AF">
        <w:t xml:space="preserve"> werden muss</w:t>
      </w:r>
      <w:r w:rsidR="00AC6081">
        <w:t xml:space="preserve">. </w:t>
      </w:r>
      <w:r w:rsidR="00456733">
        <w:t xml:space="preserve">Der </w:t>
      </w:r>
      <w:r w:rsidR="008D73AF">
        <w:t>Sender</w:t>
      </w:r>
      <w:r w:rsidR="00456733">
        <w:t xml:space="preserve"> fängt </w:t>
      </w:r>
      <w:r w:rsidR="008D73AF">
        <w:t xml:space="preserve">das Bild </w:t>
      </w:r>
      <w:r w:rsidR="00456733">
        <w:t xml:space="preserve">ab </w:t>
      </w:r>
      <w:r w:rsidR="008D73AF">
        <w:t xml:space="preserve">und </w:t>
      </w:r>
      <w:r w:rsidR="00456733">
        <w:t xml:space="preserve">leitet dieses an das </w:t>
      </w:r>
      <w:r w:rsidR="008D73AF">
        <w:t>Bildanalyse</w:t>
      </w:r>
      <w:r w:rsidR="00456733">
        <w:t>-</w:t>
      </w:r>
      <w:r w:rsidR="008D73AF">
        <w:t xml:space="preserve">System </w:t>
      </w:r>
      <w:r w:rsidR="00456733">
        <w:t>weiter</w:t>
      </w:r>
      <w:r w:rsidR="008D73AF">
        <w:t>. Die Hauptaufgabe findet dann auf dem Bildanalyse</w:t>
      </w:r>
      <w:r w:rsidR="004100DE">
        <w:t>-</w:t>
      </w:r>
      <w:r w:rsidR="008D73AF">
        <w:t xml:space="preserve">System statt, </w:t>
      </w:r>
      <w:r w:rsidR="004100DE">
        <w:t>wo das Bild in Text umgewandelt wird</w:t>
      </w:r>
      <w:r w:rsidR="008D73AF">
        <w:t>. Um die finale Architektur zu erstellen</w:t>
      </w:r>
      <w:r w:rsidR="004100DE">
        <w:t xml:space="preserve"> und die bestmöglichen Lösungen umzusetzen, </w:t>
      </w:r>
      <w:r w:rsidR="008D73AF">
        <w:t xml:space="preserve">wurden verschiedene Programme </w:t>
      </w:r>
      <w:r w:rsidR="004100DE">
        <w:t xml:space="preserve">und </w:t>
      </w:r>
      <w:r w:rsidR="008D73AF">
        <w:t xml:space="preserve">Methoden </w:t>
      </w:r>
      <w:r w:rsidR="004100DE">
        <w:t>evaluiert</w:t>
      </w:r>
      <w:r w:rsidR="008D73AF">
        <w:t>.</w:t>
      </w:r>
    </w:p>
    <w:p w:rsidR="008D73AF" w:rsidRDefault="008D73AF" w:rsidP="00851CED">
      <w:r>
        <w:t xml:space="preserve">Die Umsetzung des </w:t>
      </w:r>
      <w:r w:rsidR="004100DE">
        <w:t xml:space="preserve">Proof </w:t>
      </w:r>
      <w:proofErr w:type="spellStart"/>
      <w:r w:rsidR="004100DE">
        <w:t>of</w:t>
      </w:r>
      <w:proofErr w:type="spellEnd"/>
      <w:r w:rsidR="004100DE">
        <w:t xml:space="preserve"> </w:t>
      </w:r>
      <w:proofErr w:type="spellStart"/>
      <w:r w:rsidR="004100DE">
        <w:t>Concept‘s</w:t>
      </w:r>
      <w:proofErr w:type="spellEnd"/>
      <w:r w:rsidR="004100DE">
        <w:t xml:space="preserve"> </w:t>
      </w:r>
      <w:r>
        <w:t xml:space="preserve">erfolgte anhand der funktionalen </w:t>
      </w:r>
      <w:r w:rsidR="004100DE">
        <w:t>und</w:t>
      </w:r>
      <w:r>
        <w:t xml:space="preserve"> nicht-funktionalen Anforderungen. Mit Hilfe der Code</w:t>
      </w:r>
      <w:r w:rsidR="004100DE">
        <w:t>-</w:t>
      </w:r>
      <w:r>
        <w:t>Beispiele wurde aufgezeigt, dass die Umsetzung aller Anforderungen durchgeführt worden sind.</w:t>
      </w:r>
    </w:p>
    <w:p w:rsidR="0099654B" w:rsidRDefault="008F1F01" w:rsidP="00851CED">
      <w:r>
        <w:t>Damit sichergestellt werden kann, dass das Produkt auch wie gewünscht funktioniert</w:t>
      </w:r>
      <w:r w:rsidR="004100DE">
        <w:t xml:space="preserve">, </w:t>
      </w:r>
      <w:r w:rsidR="008D73AF">
        <w:t xml:space="preserve">wurden Unit Tests und User Akzeptanz Tests spezifisch </w:t>
      </w:r>
      <w:r w:rsidR="004100DE">
        <w:t>für die einzelnen</w:t>
      </w:r>
      <w:r w:rsidR="008D73AF">
        <w:t xml:space="preserve"> Anforderungen </w:t>
      </w:r>
      <w:r>
        <w:t>durchgeführt</w:t>
      </w:r>
      <w:r w:rsidR="004100DE">
        <w:t>.</w:t>
      </w:r>
    </w:p>
    <w:p w:rsidR="008F1F01" w:rsidRDefault="008F1F01" w:rsidP="00851CED">
      <w:r>
        <w:t xml:space="preserve">Abschliessend zeigt sich, dass sich das Aufzeigen der Ist-Situation und die methodischen Ansätze des Requirements-Engineering, der Lösungs-Selektion und </w:t>
      </w:r>
      <w:r w:rsidR="004100DE">
        <w:t>-</w:t>
      </w:r>
      <w:r>
        <w:t>Evaluation bewährt haben</w:t>
      </w:r>
      <w:r w:rsidR="004100DE">
        <w:t>.</w:t>
      </w:r>
      <w:r>
        <w:t xml:space="preserve"> </w:t>
      </w:r>
      <w:r w:rsidR="004100DE">
        <w:t>Dadurch konnte</w:t>
      </w:r>
      <w:r>
        <w:t xml:space="preserve"> eine fundamentierte Empfehlung über eine mögliche Lösung der Problemstellung dieser Arbeit umgesetzt werden</w:t>
      </w:r>
      <w:r w:rsidR="004100DE">
        <w:t>.</w:t>
      </w:r>
    </w:p>
    <w:p w:rsidR="00D4038D" w:rsidRPr="00851CED" w:rsidRDefault="00D4038D" w:rsidP="00851CED"/>
    <w:p w:rsidR="00D8376D" w:rsidRDefault="00D8376D" w:rsidP="00522A88"/>
    <w:p w:rsidR="004E1C74" w:rsidRDefault="004E1C74">
      <w:pPr>
        <w:rPr>
          <w:rFonts w:asciiTheme="majorHAnsi" w:eastAsiaTheme="majorEastAsia" w:hAnsiTheme="majorHAnsi" w:cstheme="majorBidi"/>
          <w:color w:val="2E74B5" w:themeColor="accent1" w:themeShade="BF"/>
          <w:sz w:val="26"/>
          <w:szCs w:val="26"/>
        </w:rPr>
      </w:pPr>
      <w:r>
        <w:br w:type="page"/>
      </w:r>
    </w:p>
    <w:p w:rsidR="00D8376D" w:rsidRDefault="00D8376D" w:rsidP="00545CB1">
      <w:pPr>
        <w:pStyle w:val="berschrift2"/>
        <w:numPr>
          <w:ilvl w:val="1"/>
          <w:numId w:val="17"/>
        </w:numPr>
        <w:ind w:left="426"/>
      </w:pPr>
      <w:bookmarkStart w:id="188" w:name="_Toc428543274"/>
      <w:r>
        <w:lastRenderedPageBreak/>
        <w:t>Ausblick</w:t>
      </w:r>
      <w:bookmarkEnd w:id="188"/>
    </w:p>
    <w:p w:rsidR="004E1C74" w:rsidRDefault="004E1C74" w:rsidP="004E1C74"/>
    <w:p w:rsidR="004E1C74" w:rsidRDefault="004100DE" w:rsidP="004E1C74">
      <w:r>
        <w:t xml:space="preserve">Da es sich bei diesem Produkt lediglich um einen Proof </w:t>
      </w:r>
      <w:proofErr w:type="spellStart"/>
      <w:r>
        <w:t>of</w:t>
      </w:r>
      <w:proofErr w:type="spellEnd"/>
      <w:r>
        <w:t xml:space="preserve"> </w:t>
      </w:r>
      <w:proofErr w:type="spellStart"/>
      <w:r>
        <w:t>Concept</w:t>
      </w:r>
      <w:proofErr w:type="spellEnd"/>
      <w:r>
        <w:t xml:space="preserve"> handelt</w:t>
      </w:r>
      <w:r w:rsidR="004E1C74">
        <w:t>, gibt es einige Verbesserungen bis zu einer Enterprise-Ready Software. Vor allem in Bezug auf Performance und Stabilität müsste das Produkt noch verbessert werden. Mit diesem Produkt ist jedoch eine gute Basis gelegt. Leider gibt es momentan nicht viele Befehlszeilen</w:t>
      </w:r>
      <w:r>
        <w:t>-</w:t>
      </w:r>
      <w:r w:rsidR="004E1C74">
        <w:t>Programme um Bilder in Text umzuwandeln.</w:t>
      </w:r>
    </w:p>
    <w:p w:rsidR="004E1C74" w:rsidRDefault="004E1C74" w:rsidP="004E1C74">
      <w:r>
        <w:t>Performance</w:t>
      </w:r>
    </w:p>
    <w:p w:rsidR="004E1C74" w:rsidRDefault="004E1C74" w:rsidP="004E1C74">
      <w:r>
        <w:t>Die Ausführungszeit von Tesseract muss verbessert werden. Bei 8-9 Sekunden pro Bilder kann dies nicht an Unternehmen übergeben werden, welche vielleicht 1000 Bilder pro Minute haben. Darum muss ein skalierbares Produkt noch ausgearbeitet werden.</w:t>
      </w:r>
    </w:p>
    <w:p w:rsidR="004E1C74" w:rsidRDefault="004E1C74" w:rsidP="004E1C74">
      <w:r>
        <w:t>Web-Service</w:t>
      </w:r>
    </w:p>
    <w:p w:rsidR="0099654B" w:rsidRDefault="004E1C74" w:rsidP="004E1C74">
      <w:pPr>
        <w:rPr>
          <w:ins w:id="189" w:author="Roger" w:date="2015-08-30T15:59:00Z"/>
        </w:rPr>
      </w:pPr>
      <w:r>
        <w:t>Die Übertragung von Information</w:t>
      </w:r>
      <w:r w:rsidR="004100DE">
        <w:t>en</w:t>
      </w:r>
      <w:r>
        <w:t xml:space="preserve"> an einen Webserver muss </w:t>
      </w:r>
      <w:r w:rsidR="004100DE">
        <w:t>für die Erzielung eines Enterprise-Produktes effizienter</w:t>
      </w:r>
      <w:r>
        <w:t xml:space="preserve"> durchgeführt werden</w:t>
      </w:r>
      <w:r w:rsidR="004100DE">
        <w:t>. Wichtig ist insbesondere die Implementierung einer Warteschlange</w:t>
      </w:r>
      <w:r w:rsidR="0099654B">
        <w:t>,</w:t>
      </w:r>
      <w:r w:rsidR="004100DE">
        <w:t xml:space="preserve"> um eine Überlastung des </w:t>
      </w:r>
      <w:proofErr w:type="spellStart"/>
      <w:r w:rsidR="004100DE">
        <w:t>Translator</w:t>
      </w:r>
      <w:proofErr w:type="spellEnd"/>
      <w:r w:rsidR="004100DE">
        <w:t xml:space="preserve"> vorzubeugen. </w:t>
      </w:r>
    </w:p>
    <w:p w:rsidR="004E1C74" w:rsidRDefault="004E1C74" w:rsidP="004E1C74">
      <w:r>
        <w:t>HTTP</w:t>
      </w:r>
      <w:r w:rsidR="004100DE">
        <w:t>-</w:t>
      </w:r>
      <w:r>
        <w:t>Modul</w:t>
      </w:r>
    </w:p>
    <w:p w:rsidR="004E1C74" w:rsidRDefault="00022649" w:rsidP="004E1C74">
      <w:r>
        <w:t>Bei mehreren Bildern auf der gleichen Website ist das</w:t>
      </w:r>
      <w:r w:rsidR="004E1C74">
        <w:t xml:space="preserve"> HTTP</w:t>
      </w:r>
      <w:r w:rsidR="004100DE">
        <w:t>-</w:t>
      </w:r>
      <w:r w:rsidR="004E1C74">
        <w:t>Modul etwas instabil</w:t>
      </w:r>
      <w:r>
        <w:t xml:space="preserve">. </w:t>
      </w:r>
      <w:r w:rsidR="004E1C74">
        <w:t xml:space="preserve"> Dabei kann es vorkommen, dass einige Bilder nicht an den User übertragen werden. Dies müsste </w:t>
      </w:r>
      <w:r>
        <w:t>entsprechend</w:t>
      </w:r>
      <w:r w:rsidR="004E1C74">
        <w:t xml:space="preserve"> verbessert werden. </w:t>
      </w:r>
    </w:p>
    <w:p w:rsidR="00831CFE" w:rsidRDefault="00831CFE" w:rsidP="004E1C74">
      <w:r>
        <w:t>Sicherheit</w:t>
      </w:r>
    </w:p>
    <w:p w:rsidR="00831CFE" w:rsidRPr="004E1C74" w:rsidRDefault="00831CFE" w:rsidP="004E1C74">
      <w:r>
        <w:t xml:space="preserve">Die Übertragung der Informationen </w:t>
      </w:r>
      <w:r w:rsidR="00022649">
        <w:t xml:space="preserve">sollten sicher an das Bildanalyse-System weitergeleitet werden. </w:t>
      </w:r>
      <w:r>
        <w:t xml:space="preserve">Dies wurde </w:t>
      </w:r>
      <w:r w:rsidR="00022649">
        <w:t xml:space="preserve">im Rahmen dieser Arbeit nicht berücksichtigt, da es sich </w:t>
      </w:r>
      <w:r>
        <w:t xml:space="preserve">um einen </w:t>
      </w:r>
      <w:r w:rsidR="00022649">
        <w:t xml:space="preserve">Proof </w:t>
      </w:r>
      <w:proofErr w:type="spellStart"/>
      <w:r w:rsidR="00022649">
        <w:t>of</w:t>
      </w:r>
      <w:proofErr w:type="spellEnd"/>
      <w:r w:rsidR="00022649">
        <w:t xml:space="preserve"> </w:t>
      </w:r>
      <w:proofErr w:type="spellStart"/>
      <w:r w:rsidR="00022649">
        <w:t>Concept</w:t>
      </w:r>
      <w:proofErr w:type="spellEnd"/>
      <w:r w:rsidR="00022649">
        <w:t xml:space="preserve"> </w:t>
      </w:r>
      <w:r>
        <w:t xml:space="preserve">handelt und die Übertragungssicherheit </w:t>
      </w:r>
      <w:r w:rsidR="00022649">
        <w:t xml:space="preserve"> von der individuellen Umgebung des Unternehmens abhängig ist. </w:t>
      </w:r>
    </w:p>
    <w:p w:rsidR="00E90E57" w:rsidRDefault="00E90E57">
      <w:r>
        <w:t>Zukunftsgedanke</w:t>
      </w:r>
    </w:p>
    <w:p w:rsidR="00E90E57" w:rsidRDefault="00E90E57">
      <w:r>
        <w:t>Eine zukünftige Lösung könnte ein Cluster</w:t>
      </w:r>
      <w:r w:rsidR="00022649">
        <w:t>-</w:t>
      </w:r>
      <w:r>
        <w:t xml:space="preserve">System sein, </w:t>
      </w:r>
      <w:r w:rsidR="00022649">
        <w:t xml:space="preserve">welches aus </w:t>
      </w:r>
      <w:r>
        <w:t xml:space="preserve"> Arbeiter</w:t>
      </w:r>
      <w:r w:rsidR="00022649">
        <w:t>-</w:t>
      </w:r>
      <w:r>
        <w:t>Systeme</w:t>
      </w:r>
      <w:r w:rsidR="00022649">
        <w:t>n</w:t>
      </w:r>
      <w:r>
        <w:t xml:space="preserve"> und</w:t>
      </w:r>
      <w:r w:rsidR="00022649">
        <w:t xml:space="preserve"> einem</w:t>
      </w:r>
      <w:r>
        <w:t xml:space="preserve"> Manager</w:t>
      </w:r>
      <w:r w:rsidR="00022649">
        <w:t>-</w:t>
      </w:r>
      <w:r>
        <w:t>System besteht. Der Manager könnte die Warteschlange implementieren und die Tasks an die Arbeiter</w:t>
      </w:r>
      <w:r w:rsidR="00022649">
        <w:t>-</w:t>
      </w:r>
      <w:r>
        <w:t xml:space="preserve">Systeme verteilen um dadurch bessere Performance und Stabilität zu </w:t>
      </w:r>
      <w:r w:rsidR="00022649">
        <w:t>erzielen.</w:t>
      </w:r>
    </w:p>
    <w:p w:rsidR="001B51A8" w:rsidRPr="00774B0A" w:rsidRDefault="001B51A8">
      <w:r w:rsidRPr="00774B0A">
        <w:br w:type="page"/>
      </w:r>
    </w:p>
    <w:p w:rsidR="001B51A8" w:rsidRPr="00774B0A" w:rsidRDefault="001B51A8" w:rsidP="001B51A8"/>
    <w:p w:rsidR="00336F25" w:rsidRDefault="008B13CE" w:rsidP="006E2E3A">
      <w:pPr>
        <w:pStyle w:val="berschrift1"/>
        <w:numPr>
          <w:ilvl w:val="0"/>
          <w:numId w:val="17"/>
        </w:numPr>
      </w:pPr>
      <w:bookmarkStart w:id="190" w:name="_Toc428543275"/>
      <w:r>
        <w:t>Verzeichnisse</w:t>
      </w:r>
      <w:bookmarkEnd w:id="190"/>
    </w:p>
    <w:p w:rsidR="008B13CE" w:rsidRDefault="008B13CE" w:rsidP="008B13CE"/>
    <w:p w:rsidR="008B13CE" w:rsidRDefault="008B13CE" w:rsidP="00545CB1">
      <w:pPr>
        <w:pStyle w:val="berschrift2"/>
        <w:numPr>
          <w:ilvl w:val="1"/>
          <w:numId w:val="17"/>
        </w:numPr>
        <w:ind w:left="426"/>
      </w:pPr>
      <w:bookmarkStart w:id="191" w:name="_Toc428543276"/>
      <w:commentRangeStart w:id="192"/>
      <w:r>
        <w:t>Quellenverzeichnis</w:t>
      </w:r>
      <w:bookmarkEnd w:id="191"/>
      <w:commentRangeEnd w:id="192"/>
      <w:r w:rsidR="00C37C5C">
        <w:rPr>
          <w:rStyle w:val="Kommentarzeichen"/>
          <w:rFonts w:asciiTheme="minorHAnsi" w:eastAsiaTheme="minorHAnsi" w:hAnsiTheme="minorHAnsi" w:cstheme="minorBidi"/>
          <w:color w:val="auto"/>
        </w:rPr>
        <w:commentReference w:id="192"/>
      </w:r>
    </w:p>
    <w:p w:rsidR="00CE4746" w:rsidRDefault="00CE4746" w:rsidP="00CE4746"/>
    <w:p w:rsidR="00CE4746" w:rsidRDefault="00851CED" w:rsidP="00CE4746">
      <w:r>
        <w:t xml:space="preserve">MSDN – HTTP Applikation. (25.04.2015). </w:t>
      </w:r>
      <w:r w:rsidRPr="00851CED">
        <w:t>https://msdn.microsoft.com/de-de/library/vstudio/system.web.httpapplication_events(v=vs.100).aspx</w:t>
      </w:r>
      <w:r>
        <w:t xml:space="preserve"> abgerufen</w:t>
      </w:r>
    </w:p>
    <w:p w:rsidR="00CE4746" w:rsidRDefault="00157846" w:rsidP="00CE4746">
      <w:r>
        <w:t xml:space="preserve">IIS – Framework. (16.05.2015) </w:t>
      </w:r>
      <w:r w:rsidRPr="00157846">
        <w:t>http://www.iis.net/learn/develop/runtime-extensibility/developing-iis-modules-and-handlers-with-the-net-framework</w:t>
      </w:r>
      <w:r>
        <w:t xml:space="preserve"> abgerufen</w:t>
      </w:r>
    </w:p>
    <w:p w:rsidR="00CE4746" w:rsidRPr="00157846" w:rsidRDefault="00157846" w:rsidP="00157846">
      <w:r w:rsidRPr="00157846">
        <w:t>IIS – Kette</w:t>
      </w:r>
      <w:r>
        <w:t>.</w:t>
      </w:r>
      <w:r w:rsidRPr="00157846">
        <w:t xml:space="preserve"> (30.05.2015) </w:t>
      </w:r>
      <w:r w:rsidR="00CE4746" w:rsidRPr="00157846">
        <w:t>http://i2.iis.net/media/7179629/aspnet-integration-with-iis-243-fig2.jpg?cdn_id=2015-04-08-001</w:t>
      </w:r>
      <w:r w:rsidRPr="00157846">
        <w:t xml:space="preserve"> abgerufen</w:t>
      </w:r>
    </w:p>
    <w:p w:rsidR="00CE4746" w:rsidRPr="00157846" w:rsidRDefault="00157846" w:rsidP="00CE4746">
      <w:r w:rsidRPr="00C15E3D">
        <w:t xml:space="preserve">GOCR – OCR. </w:t>
      </w:r>
      <w:r w:rsidRPr="00157846">
        <w:t xml:space="preserve">(06.06.2015) </w:t>
      </w:r>
      <w:hyperlink r:id="rId35" w:history="1">
        <w:r w:rsidR="00CE4746" w:rsidRPr="00157846">
          <w:t>http://jocr.sourceforge.net/index.html</w:t>
        </w:r>
      </w:hyperlink>
      <w:r>
        <w:t xml:space="preserve"> abgerufen</w:t>
      </w:r>
    </w:p>
    <w:p w:rsidR="00CE4746" w:rsidRPr="0099654B" w:rsidRDefault="00157846" w:rsidP="00CE4746">
      <w:r w:rsidRPr="0099654B">
        <w:t xml:space="preserve">OCR – </w:t>
      </w:r>
      <w:proofErr w:type="spellStart"/>
      <w:r w:rsidRPr="0099654B">
        <w:t>Tesseract</w:t>
      </w:r>
      <w:proofErr w:type="spellEnd"/>
      <w:r w:rsidRPr="0099654B">
        <w:t>. (28.04.2015) http://tesseract-ocr.googlecode.com/svn/trunk/doc/tesseracticdar2007.pdf abgerufen</w:t>
      </w:r>
    </w:p>
    <w:p w:rsidR="00157846" w:rsidRPr="00157846" w:rsidRDefault="00157846" w:rsidP="00CE4746">
      <w:r w:rsidRPr="0099654B">
        <w:t xml:space="preserve">OCR – </w:t>
      </w:r>
      <w:proofErr w:type="spellStart"/>
      <w:r w:rsidRPr="0099654B">
        <w:t>Tesseract</w:t>
      </w:r>
      <w:proofErr w:type="spellEnd"/>
      <w:r w:rsidRPr="0099654B">
        <w:t xml:space="preserve"> Trainings Daten. </w:t>
      </w:r>
      <w:r w:rsidRPr="00157846">
        <w:t xml:space="preserve">(28.04.2015) </w:t>
      </w:r>
      <w:hyperlink r:id="rId36" w:history="1">
        <w:r w:rsidRPr="00157846">
          <w:t>https://code.google.com/p/tesseract-ocr/wiki/TrainingTesseract3</w:t>
        </w:r>
      </w:hyperlink>
      <w:r>
        <w:t xml:space="preserve"> abgerufen</w:t>
      </w:r>
    </w:p>
    <w:p w:rsidR="00CE4746" w:rsidRPr="00157846" w:rsidRDefault="00157846" w:rsidP="00CE4746">
      <w:r w:rsidRPr="00157846">
        <w:t>Typographie – Fachwörter</w:t>
      </w:r>
      <w:r>
        <w:t>.</w:t>
      </w:r>
      <w:r w:rsidRPr="00157846">
        <w:t xml:space="preserve"> (01.08.2015) </w:t>
      </w:r>
      <w:r w:rsidRPr="00C15E3D">
        <w:t>https://en.wikipedia.org/wiki/Typeface</w:t>
      </w:r>
      <w:r>
        <w:t xml:space="preserve"> abgerufen</w:t>
      </w:r>
    </w:p>
    <w:p w:rsidR="00CE4746" w:rsidRPr="00157846" w:rsidRDefault="00157846" w:rsidP="00CE4746">
      <w:r>
        <w:t xml:space="preserve">Typographie – Kerning. (01.08.2015) </w:t>
      </w:r>
      <w:r w:rsidRPr="00C15E3D">
        <w:t>https://en.wikipedia.org/wiki/Kerning</w:t>
      </w:r>
      <w:r>
        <w:t xml:space="preserve"> abgerufen</w:t>
      </w:r>
    </w:p>
    <w:p w:rsidR="00535321" w:rsidRPr="00157846" w:rsidRDefault="00157846" w:rsidP="00CE4746">
      <w:r>
        <w:t xml:space="preserve">MSDN – HTTP Handler &amp; HTTP Module. (11.07.2015) </w:t>
      </w:r>
      <w:r w:rsidR="00535321" w:rsidRPr="00157846">
        <w:t>https://msdn.microsoft.com/de-de/library/Bb398986%28v=vs.90%29.aspx</w:t>
      </w:r>
      <w:r>
        <w:t xml:space="preserve"> abgerufen</w:t>
      </w:r>
    </w:p>
    <w:p w:rsidR="002C3CA1" w:rsidRPr="00157846" w:rsidRDefault="00157846" w:rsidP="00CE4746">
      <w:r>
        <w:t xml:space="preserve">MSDN – HTTP Handler. (11.07.2015) </w:t>
      </w:r>
      <w:r w:rsidR="003E04A9" w:rsidRPr="00157846">
        <w:t>https://msdn.microsoft.com/de-de/library/system.web.ihttphandler_members%28v=vs.90%29.aspx</w:t>
      </w:r>
      <w:r>
        <w:t xml:space="preserve"> abgerufen</w:t>
      </w:r>
    </w:p>
    <w:p w:rsidR="00BD5154" w:rsidRPr="00BD5154" w:rsidRDefault="00157846" w:rsidP="00CE4746">
      <w:r>
        <w:t xml:space="preserve">MSDN – Übertragungsmethoden. (25.07.2015) </w:t>
      </w:r>
      <w:r w:rsidR="00BD5154" w:rsidRPr="00157846">
        <w:t>https://msdn.microsoft.com/en-us/library/ms733769%28v=vs.110%29.aspx</w:t>
      </w:r>
      <w:r>
        <w:t xml:space="preserve"> abgerufen</w:t>
      </w:r>
    </w:p>
    <w:p w:rsidR="00BD5154" w:rsidRPr="007F637F" w:rsidRDefault="00BD5154" w:rsidP="00BD5154">
      <w:r w:rsidRPr="00C15E3D">
        <w:t>IEEE 830-1998</w:t>
      </w:r>
      <w:r w:rsidR="00157846" w:rsidRPr="00C15E3D">
        <w:t xml:space="preserve"> – Software Spezifika</w:t>
      </w:r>
      <w:r w:rsidR="007F637F" w:rsidRPr="00C15E3D">
        <w:t xml:space="preserve">tion. (25.07.2015) </w:t>
      </w:r>
      <w:r w:rsidRPr="00C15E3D">
        <w:t>http://www.google.ch/url?sa=t&amp;rct=j&amp;q=&amp;esrc=s&amp;frm=1&amp;source=web&amp;cd=2&amp;ved=0CCMQFjABahUKEwixzPnMr-TGAhXl6HIKHQivAjY&amp;url=http%3A%2F%2Fwww.math.uaa.alaska.edu%2F~afkjm%2Fcs401%2FIEEE830.pdf&amp;ei=Ch2qVbGfEuXRywOI3oqwAw&amp;usg=AFQjCNHznuy4ji6mL-rEUUUm4QFS-moI2Q</w:t>
      </w:r>
      <w:r w:rsidR="007F637F" w:rsidRPr="00C15E3D">
        <w:t xml:space="preserve"> abgerufen</w:t>
      </w:r>
    </w:p>
    <w:p w:rsidR="00BD5154" w:rsidRPr="00C15E3D" w:rsidRDefault="00C15E3D" w:rsidP="00BD5154">
      <w:r>
        <w:t xml:space="preserve">ISO 9126 – Qualitätsmerkmale (25.07.2015) </w:t>
      </w:r>
      <w:r w:rsidR="00BD5154" w:rsidRPr="00C15E3D">
        <w:t>https://de.wikipedia.org/wiki/ISO/IEC_9126</w:t>
      </w:r>
      <w:r w:rsidRPr="00C15E3D">
        <w:t xml:space="preserve"> abgerufen</w:t>
      </w:r>
    </w:p>
    <w:p w:rsidR="00CE4746" w:rsidRPr="0099654B" w:rsidRDefault="00F145F5" w:rsidP="00CE4746">
      <w:r w:rsidRPr="0099654B">
        <w:t>FINMA - Operationelle Risiken Banken. (04.04.2015) https://www.finma.ch/de/news/2013/10/mm-rs-opr-risiken-banken-20130110 abgerufen</w:t>
      </w:r>
    </w:p>
    <w:p w:rsidR="008B13CE" w:rsidRPr="0099654B" w:rsidRDefault="008B13CE" w:rsidP="008B13CE"/>
    <w:p w:rsidR="00AC7005" w:rsidRPr="0099654B" w:rsidRDefault="00AC7005">
      <w:pPr>
        <w:rPr>
          <w:rFonts w:asciiTheme="majorHAnsi" w:eastAsiaTheme="majorEastAsia" w:hAnsiTheme="majorHAnsi" w:cstheme="majorBidi"/>
          <w:color w:val="2E74B5" w:themeColor="accent1" w:themeShade="BF"/>
          <w:sz w:val="26"/>
          <w:szCs w:val="26"/>
        </w:rPr>
      </w:pPr>
      <w:r w:rsidRPr="0099654B">
        <w:br w:type="page"/>
      </w:r>
    </w:p>
    <w:p w:rsidR="008B13CE" w:rsidRDefault="00A03EE9" w:rsidP="00545CB1">
      <w:pPr>
        <w:pStyle w:val="berschrift2"/>
        <w:numPr>
          <w:ilvl w:val="1"/>
          <w:numId w:val="17"/>
        </w:numPr>
        <w:ind w:left="426"/>
      </w:pPr>
      <w:bookmarkStart w:id="193" w:name="_Toc428543277"/>
      <w:proofErr w:type="spellStart"/>
      <w:r w:rsidRPr="007F637F">
        <w:rPr>
          <w:lang w:val="en-US"/>
        </w:rPr>
        <w:lastRenderedPageBreak/>
        <w:t>Tabell</w:t>
      </w:r>
      <w:r>
        <w:t>enverzeichnis</w:t>
      </w:r>
      <w:bookmarkEnd w:id="193"/>
      <w:proofErr w:type="spellEnd"/>
    </w:p>
    <w:p w:rsidR="00A03EE9" w:rsidRPr="00A03EE9" w:rsidRDefault="00A03EE9" w:rsidP="00A03EE9"/>
    <w:p w:rsidR="001F7962" w:rsidRDefault="00A03EE9">
      <w:pPr>
        <w:pStyle w:val="Abbildungsverzeichnis"/>
        <w:tabs>
          <w:tab w:val="right" w:leader="dot" w:pos="9062"/>
        </w:tabs>
        <w:rPr>
          <w:rFonts w:eastAsiaTheme="minorEastAsia"/>
          <w:noProof/>
          <w:lang w:eastAsia="de-CH"/>
        </w:rPr>
      </w:pPr>
      <w:r>
        <w:fldChar w:fldCharType="begin"/>
      </w:r>
      <w:r>
        <w:instrText xml:space="preserve"> TOC \h \z \c "Tabelle" </w:instrText>
      </w:r>
      <w:r>
        <w:fldChar w:fldCharType="separate"/>
      </w:r>
      <w:hyperlink w:anchor="_Toc428526847" w:history="1">
        <w:r w:rsidR="001F7962" w:rsidRPr="000959F4">
          <w:rPr>
            <w:rStyle w:val="Hyperlink"/>
            <w:noProof/>
          </w:rPr>
          <w:t>Tabelle 1 Aufwand</w:t>
        </w:r>
        <w:r w:rsidR="001F7962">
          <w:rPr>
            <w:noProof/>
            <w:webHidden/>
          </w:rPr>
          <w:tab/>
        </w:r>
        <w:r w:rsidR="001F7962">
          <w:rPr>
            <w:noProof/>
            <w:webHidden/>
          </w:rPr>
          <w:fldChar w:fldCharType="begin"/>
        </w:r>
        <w:r w:rsidR="001F7962">
          <w:rPr>
            <w:noProof/>
            <w:webHidden/>
          </w:rPr>
          <w:instrText xml:space="preserve"> PAGEREF _Toc428526847 \h </w:instrText>
        </w:r>
        <w:r w:rsidR="001F7962">
          <w:rPr>
            <w:noProof/>
            <w:webHidden/>
          </w:rPr>
        </w:r>
        <w:r w:rsidR="001F7962">
          <w:rPr>
            <w:noProof/>
            <w:webHidden/>
          </w:rPr>
          <w:fldChar w:fldCharType="separate"/>
        </w:r>
        <w:r w:rsidR="0090159D">
          <w:rPr>
            <w:noProof/>
            <w:webHidden/>
          </w:rPr>
          <w:t>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48" w:history="1">
        <w:r w:rsidR="001F7962" w:rsidRPr="000959F4">
          <w:rPr>
            <w:rStyle w:val="Hyperlink"/>
            <w:noProof/>
          </w:rPr>
          <w:t>Tabelle 2 Termine</w:t>
        </w:r>
        <w:r w:rsidR="001F7962">
          <w:rPr>
            <w:noProof/>
            <w:webHidden/>
          </w:rPr>
          <w:tab/>
        </w:r>
        <w:r w:rsidR="001F7962">
          <w:rPr>
            <w:noProof/>
            <w:webHidden/>
          </w:rPr>
          <w:fldChar w:fldCharType="begin"/>
        </w:r>
        <w:r w:rsidR="001F7962">
          <w:rPr>
            <w:noProof/>
            <w:webHidden/>
          </w:rPr>
          <w:instrText xml:space="preserve"> PAGEREF _Toc428526848 \h </w:instrText>
        </w:r>
        <w:r w:rsidR="001F7962">
          <w:rPr>
            <w:noProof/>
            <w:webHidden/>
          </w:rPr>
        </w:r>
        <w:r w:rsidR="001F7962">
          <w:rPr>
            <w:noProof/>
            <w:webHidden/>
          </w:rPr>
          <w:fldChar w:fldCharType="separate"/>
        </w:r>
        <w:r w:rsidR="0090159D">
          <w:rPr>
            <w:noProof/>
            <w:webHidden/>
          </w:rPr>
          <w:t>4</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49" w:history="1">
        <w:r w:rsidR="001F7962" w:rsidRPr="000959F4">
          <w:rPr>
            <w:rStyle w:val="Hyperlink"/>
            <w:noProof/>
          </w:rPr>
          <w:t>Tabelle 3 Stakeholder Analyse</w:t>
        </w:r>
        <w:r w:rsidR="001F7962">
          <w:rPr>
            <w:noProof/>
            <w:webHidden/>
          </w:rPr>
          <w:tab/>
        </w:r>
        <w:r w:rsidR="001F7962">
          <w:rPr>
            <w:noProof/>
            <w:webHidden/>
          </w:rPr>
          <w:fldChar w:fldCharType="begin"/>
        </w:r>
        <w:r w:rsidR="001F7962">
          <w:rPr>
            <w:noProof/>
            <w:webHidden/>
          </w:rPr>
          <w:instrText xml:space="preserve"> PAGEREF _Toc428526849 \h </w:instrText>
        </w:r>
        <w:r w:rsidR="001F7962">
          <w:rPr>
            <w:noProof/>
            <w:webHidden/>
          </w:rPr>
        </w:r>
        <w:r w:rsidR="001F7962">
          <w:rPr>
            <w:noProof/>
            <w:webHidden/>
          </w:rPr>
          <w:fldChar w:fldCharType="separate"/>
        </w:r>
        <w:r w:rsidR="0090159D">
          <w:rPr>
            <w:noProof/>
            <w:webHidden/>
          </w:rPr>
          <w:t>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0" w:history="1">
        <w:r w:rsidR="001F7962" w:rsidRPr="000959F4">
          <w:rPr>
            <w:rStyle w:val="Hyperlink"/>
            <w:noProof/>
          </w:rPr>
          <w:t>Tabelle 4 Schnittstellen-Analyse</w:t>
        </w:r>
        <w:r w:rsidR="001F7962">
          <w:rPr>
            <w:noProof/>
            <w:webHidden/>
          </w:rPr>
          <w:tab/>
        </w:r>
        <w:r w:rsidR="001F7962">
          <w:rPr>
            <w:noProof/>
            <w:webHidden/>
          </w:rPr>
          <w:fldChar w:fldCharType="begin"/>
        </w:r>
        <w:r w:rsidR="001F7962">
          <w:rPr>
            <w:noProof/>
            <w:webHidden/>
          </w:rPr>
          <w:instrText xml:space="preserve"> PAGEREF _Toc428526850 \h </w:instrText>
        </w:r>
        <w:r w:rsidR="001F7962">
          <w:rPr>
            <w:noProof/>
            <w:webHidden/>
          </w:rPr>
        </w:r>
        <w:r w:rsidR="001F7962">
          <w:rPr>
            <w:noProof/>
            <w:webHidden/>
          </w:rPr>
          <w:fldChar w:fldCharType="separate"/>
        </w:r>
        <w:r w:rsidR="0090159D">
          <w:rPr>
            <w:noProof/>
            <w:webHidden/>
          </w:rPr>
          <w:t>9</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1" w:history="1">
        <w:r w:rsidR="001F7962" w:rsidRPr="000959F4">
          <w:rPr>
            <w:rStyle w:val="Hyperlink"/>
            <w:noProof/>
          </w:rPr>
          <w:t>Tabelle 5 UC-001 Abfangen von Bilder</w:t>
        </w:r>
        <w:r w:rsidR="001F7962">
          <w:rPr>
            <w:noProof/>
            <w:webHidden/>
          </w:rPr>
          <w:tab/>
        </w:r>
        <w:r w:rsidR="001F7962">
          <w:rPr>
            <w:noProof/>
            <w:webHidden/>
          </w:rPr>
          <w:fldChar w:fldCharType="begin"/>
        </w:r>
        <w:r w:rsidR="001F7962">
          <w:rPr>
            <w:noProof/>
            <w:webHidden/>
          </w:rPr>
          <w:instrText xml:space="preserve"> PAGEREF _Toc428526851 \h </w:instrText>
        </w:r>
        <w:r w:rsidR="001F7962">
          <w:rPr>
            <w:noProof/>
            <w:webHidden/>
          </w:rPr>
        </w:r>
        <w:r w:rsidR="001F7962">
          <w:rPr>
            <w:noProof/>
            <w:webHidden/>
          </w:rPr>
          <w:fldChar w:fldCharType="separate"/>
        </w:r>
        <w:r w:rsidR="0090159D">
          <w:rPr>
            <w:noProof/>
            <w:webHidden/>
          </w:rPr>
          <w:t>1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2" w:history="1">
        <w:r w:rsidR="001F7962" w:rsidRPr="000959F4">
          <w:rPr>
            <w:rStyle w:val="Hyperlink"/>
            <w:noProof/>
          </w:rPr>
          <w:t>Tabelle 6 UC-002 Verschicken von Bildern</w:t>
        </w:r>
        <w:r w:rsidR="001F7962">
          <w:rPr>
            <w:noProof/>
            <w:webHidden/>
          </w:rPr>
          <w:tab/>
        </w:r>
        <w:r w:rsidR="001F7962">
          <w:rPr>
            <w:noProof/>
            <w:webHidden/>
          </w:rPr>
          <w:fldChar w:fldCharType="begin"/>
        </w:r>
        <w:r w:rsidR="001F7962">
          <w:rPr>
            <w:noProof/>
            <w:webHidden/>
          </w:rPr>
          <w:instrText xml:space="preserve"> PAGEREF _Toc428526852 \h </w:instrText>
        </w:r>
        <w:r w:rsidR="001F7962">
          <w:rPr>
            <w:noProof/>
            <w:webHidden/>
          </w:rPr>
        </w:r>
        <w:r w:rsidR="001F7962">
          <w:rPr>
            <w:noProof/>
            <w:webHidden/>
          </w:rPr>
          <w:fldChar w:fldCharType="separate"/>
        </w:r>
        <w:r w:rsidR="0090159D">
          <w:rPr>
            <w:noProof/>
            <w:webHidden/>
          </w:rPr>
          <w:t>1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3" w:history="1">
        <w:r w:rsidR="001F7962" w:rsidRPr="000959F4">
          <w:rPr>
            <w:rStyle w:val="Hyperlink"/>
            <w:noProof/>
          </w:rPr>
          <w:t>Tabelle 7 UC-003 Transferiren von Bild in Text</w:t>
        </w:r>
        <w:r w:rsidR="001F7962">
          <w:rPr>
            <w:noProof/>
            <w:webHidden/>
          </w:rPr>
          <w:tab/>
        </w:r>
        <w:r w:rsidR="001F7962">
          <w:rPr>
            <w:noProof/>
            <w:webHidden/>
          </w:rPr>
          <w:fldChar w:fldCharType="begin"/>
        </w:r>
        <w:r w:rsidR="001F7962">
          <w:rPr>
            <w:noProof/>
            <w:webHidden/>
          </w:rPr>
          <w:instrText xml:space="preserve"> PAGEREF _Toc428526853 \h </w:instrText>
        </w:r>
        <w:r w:rsidR="001F7962">
          <w:rPr>
            <w:noProof/>
            <w:webHidden/>
          </w:rPr>
        </w:r>
        <w:r w:rsidR="001F7962">
          <w:rPr>
            <w:noProof/>
            <w:webHidden/>
          </w:rPr>
          <w:fldChar w:fldCharType="separate"/>
        </w:r>
        <w:r w:rsidR="0090159D">
          <w:rPr>
            <w:noProof/>
            <w:webHidden/>
          </w:rPr>
          <w:t>14</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4" w:history="1">
        <w:r w:rsidR="001F7962" w:rsidRPr="000959F4">
          <w:rPr>
            <w:rStyle w:val="Hyperlink"/>
            <w:noProof/>
          </w:rPr>
          <w:t>Tabelle 8 Notwendikeit</w:t>
        </w:r>
        <w:r w:rsidR="001F7962">
          <w:rPr>
            <w:noProof/>
            <w:webHidden/>
          </w:rPr>
          <w:tab/>
        </w:r>
        <w:r w:rsidR="001F7962">
          <w:rPr>
            <w:noProof/>
            <w:webHidden/>
          </w:rPr>
          <w:fldChar w:fldCharType="begin"/>
        </w:r>
        <w:r w:rsidR="001F7962">
          <w:rPr>
            <w:noProof/>
            <w:webHidden/>
          </w:rPr>
          <w:instrText xml:space="preserve"> PAGEREF _Toc428526854 \h </w:instrText>
        </w:r>
        <w:r w:rsidR="001F7962">
          <w:rPr>
            <w:noProof/>
            <w:webHidden/>
          </w:rPr>
        </w:r>
        <w:r w:rsidR="001F7962">
          <w:rPr>
            <w:noProof/>
            <w:webHidden/>
          </w:rPr>
          <w:fldChar w:fldCharType="separate"/>
        </w:r>
        <w:r w:rsidR="0090159D">
          <w:rPr>
            <w:noProof/>
            <w:webHidden/>
          </w:rPr>
          <w:t>16</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5" w:history="1">
        <w:r w:rsidR="001F7962" w:rsidRPr="000959F4">
          <w:rPr>
            <w:rStyle w:val="Hyperlink"/>
            <w:noProof/>
          </w:rPr>
          <w:t>Tabelle 9 Kritikalität</w:t>
        </w:r>
        <w:r w:rsidR="001F7962">
          <w:rPr>
            <w:noProof/>
            <w:webHidden/>
          </w:rPr>
          <w:tab/>
        </w:r>
        <w:r w:rsidR="001F7962">
          <w:rPr>
            <w:noProof/>
            <w:webHidden/>
          </w:rPr>
          <w:fldChar w:fldCharType="begin"/>
        </w:r>
        <w:r w:rsidR="001F7962">
          <w:rPr>
            <w:noProof/>
            <w:webHidden/>
          </w:rPr>
          <w:instrText xml:space="preserve"> PAGEREF _Toc428526855 \h </w:instrText>
        </w:r>
        <w:r w:rsidR="001F7962">
          <w:rPr>
            <w:noProof/>
            <w:webHidden/>
          </w:rPr>
        </w:r>
        <w:r w:rsidR="001F7962">
          <w:rPr>
            <w:noProof/>
            <w:webHidden/>
          </w:rPr>
          <w:fldChar w:fldCharType="separate"/>
        </w:r>
        <w:r w:rsidR="0090159D">
          <w:rPr>
            <w:noProof/>
            <w:webHidden/>
          </w:rPr>
          <w:t>16</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6" w:history="1">
        <w:r w:rsidR="001F7962" w:rsidRPr="000959F4">
          <w:rPr>
            <w:rStyle w:val="Hyperlink"/>
            <w:noProof/>
          </w:rPr>
          <w:t>Tabelle 10 Funktionale Anforderung FRQ-001</w:t>
        </w:r>
        <w:r w:rsidR="001F7962">
          <w:rPr>
            <w:noProof/>
            <w:webHidden/>
          </w:rPr>
          <w:tab/>
        </w:r>
        <w:r w:rsidR="001F7962">
          <w:rPr>
            <w:noProof/>
            <w:webHidden/>
          </w:rPr>
          <w:fldChar w:fldCharType="begin"/>
        </w:r>
        <w:r w:rsidR="001F7962">
          <w:rPr>
            <w:noProof/>
            <w:webHidden/>
          </w:rPr>
          <w:instrText xml:space="preserve"> PAGEREF _Toc428526856 \h </w:instrText>
        </w:r>
        <w:r w:rsidR="001F7962">
          <w:rPr>
            <w:noProof/>
            <w:webHidden/>
          </w:rPr>
        </w:r>
        <w:r w:rsidR="001F7962">
          <w:rPr>
            <w:noProof/>
            <w:webHidden/>
          </w:rPr>
          <w:fldChar w:fldCharType="separate"/>
        </w:r>
        <w:r w:rsidR="0090159D">
          <w:rPr>
            <w:noProof/>
            <w:webHidden/>
          </w:rPr>
          <w:t>16</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7" w:history="1">
        <w:r w:rsidR="001F7962" w:rsidRPr="000959F4">
          <w:rPr>
            <w:rStyle w:val="Hyperlink"/>
            <w:noProof/>
          </w:rPr>
          <w:t>Tabelle 11 Funktionale Anforderung FRQ-002</w:t>
        </w:r>
        <w:r w:rsidR="001F7962">
          <w:rPr>
            <w:noProof/>
            <w:webHidden/>
          </w:rPr>
          <w:tab/>
        </w:r>
        <w:r w:rsidR="001F7962">
          <w:rPr>
            <w:noProof/>
            <w:webHidden/>
          </w:rPr>
          <w:fldChar w:fldCharType="begin"/>
        </w:r>
        <w:r w:rsidR="001F7962">
          <w:rPr>
            <w:noProof/>
            <w:webHidden/>
          </w:rPr>
          <w:instrText xml:space="preserve"> PAGEREF _Toc428526857 \h </w:instrText>
        </w:r>
        <w:r w:rsidR="001F7962">
          <w:rPr>
            <w:noProof/>
            <w:webHidden/>
          </w:rPr>
        </w:r>
        <w:r w:rsidR="001F7962">
          <w:rPr>
            <w:noProof/>
            <w:webHidden/>
          </w:rPr>
          <w:fldChar w:fldCharType="separate"/>
        </w:r>
        <w:r w:rsidR="0090159D">
          <w:rPr>
            <w:noProof/>
            <w:webHidden/>
          </w:rPr>
          <w:t>1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8" w:history="1">
        <w:r w:rsidR="001F7962" w:rsidRPr="000959F4">
          <w:rPr>
            <w:rStyle w:val="Hyperlink"/>
            <w:noProof/>
          </w:rPr>
          <w:t>Tabelle 12 Funktionale Anforderung FRQ-003</w:t>
        </w:r>
        <w:r w:rsidR="001F7962">
          <w:rPr>
            <w:noProof/>
            <w:webHidden/>
          </w:rPr>
          <w:tab/>
        </w:r>
        <w:r w:rsidR="001F7962">
          <w:rPr>
            <w:noProof/>
            <w:webHidden/>
          </w:rPr>
          <w:fldChar w:fldCharType="begin"/>
        </w:r>
        <w:r w:rsidR="001F7962">
          <w:rPr>
            <w:noProof/>
            <w:webHidden/>
          </w:rPr>
          <w:instrText xml:space="preserve"> PAGEREF _Toc428526858 \h </w:instrText>
        </w:r>
        <w:r w:rsidR="001F7962">
          <w:rPr>
            <w:noProof/>
            <w:webHidden/>
          </w:rPr>
        </w:r>
        <w:r w:rsidR="001F7962">
          <w:rPr>
            <w:noProof/>
            <w:webHidden/>
          </w:rPr>
          <w:fldChar w:fldCharType="separate"/>
        </w:r>
        <w:r w:rsidR="0090159D">
          <w:rPr>
            <w:noProof/>
            <w:webHidden/>
          </w:rPr>
          <w:t>1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9" w:history="1">
        <w:r w:rsidR="001F7962" w:rsidRPr="000959F4">
          <w:rPr>
            <w:rStyle w:val="Hyperlink"/>
            <w:noProof/>
          </w:rPr>
          <w:t>Tabelle 13 Funktionale Anforderung FRQ-004</w:t>
        </w:r>
        <w:r w:rsidR="001F7962">
          <w:rPr>
            <w:noProof/>
            <w:webHidden/>
          </w:rPr>
          <w:tab/>
        </w:r>
        <w:r w:rsidR="001F7962">
          <w:rPr>
            <w:noProof/>
            <w:webHidden/>
          </w:rPr>
          <w:fldChar w:fldCharType="begin"/>
        </w:r>
        <w:r w:rsidR="001F7962">
          <w:rPr>
            <w:noProof/>
            <w:webHidden/>
          </w:rPr>
          <w:instrText xml:space="preserve"> PAGEREF _Toc428526859 \h </w:instrText>
        </w:r>
        <w:r w:rsidR="001F7962">
          <w:rPr>
            <w:noProof/>
            <w:webHidden/>
          </w:rPr>
        </w:r>
        <w:r w:rsidR="001F7962">
          <w:rPr>
            <w:noProof/>
            <w:webHidden/>
          </w:rPr>
          <w:fldChar w:fldCharType="separate"/>
        </w:r>
        <w:r w:rsidR="0090159D">
          <w:rPr>
            <w:noProof/>
            <w:webHidden/>
          </w:rPr>
          <w:t>1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0" w:history="1">
        <w:r w:rsidR="001F7962" w:rsidRPr="000959F4">
          <w:rPr>
            <w:rStyle w:val="Hyperlink"/>
            <w:noProof/>
          </w:rPr>
          <w:t>Tabelle 14 Funktionale Anforderung FRQ-005</w:t>
        </w:r>
        <w:r w:rsidR="001F7962">
          <w:rPr>
            <w:noProof/>
            <w:webHidden/>
          </w:rPr>
          <w:tab/>
        </w:r>
        <w:r w:rsidR="001F7962">
          <w:rPr>
            <w:noProof/>
            <w:webHidden/>
          </w:rPr>
          <w:fldChar w:fldCharType="begin"/>
        </w:r>
        <w:r w:rsidR="001F7962">
          <w:rPr>
            <w:noProof/>
            <w:webHidden/>
          </w:rPr>
          <w:instrText xml:space="preserve"> PAGEREF _Toc428526860 \h </w:instrText>
        </w:r>
        <w:r w:rsidR="001F7962">
          <w:rPr>
            <w:noProof/>
            <w:webHidden/>
          </w:rPr>
        </w:r>
        <w:r w:rsidR="001F7962">
          <w:rPr>
            <w:noProof/>
            <w:webHidden/>
          </w:rPr>
          <w:fldChar w:fldCharType="separate"/>
        </w:r>
        <w:r w:rsidR="0090159D">
          <w:rPr>
            <w:noProof/>
            <w:webHidden/>
          </w:rPr>
          <w:t>18</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1" w:history="1">
        <w:r w:rsidR="001F7962" w:rsidRPr="000959F4">
          <w:rPr>
            <w:rStyle w:val="Hyperlink"/>
            <w:noProof/>
          </w:rPr>
          <w:t>Tabelle 15 Funktionale Anforderung FRQ-006</w:t>
        </w:r>
        <w:r w:rsidR="001F7962">
          <w:rPr>
            <w:noProof/>
            <w:webHidden/>
          </w:rPr>
          <w:tab/>
        </w:r>
        <w:r w:rsidR="001F7962">
          <w:rPr>
            <w:noProof/>
            <w:webHidden/>
          </w:rPr>
          <w:fldChar w:fldCharType="begin"/>
        </w:r>
        <w:r w:rsidR="001F7962">
          <w:rPr>
            <w:noProof/>
            <w:webHidden/>
          </w:rPr>
          <w:instrText xml:space="preserve"> PAGEREF _Toc428526861 \h </w:instrText>
        </w:r>
        <w:r w:rsidR="001F7962">
          <w:rPr>
            <w:noProof/>
            <w:webHidden/>
          </w:rPr>
        </w:r>
        <w:r w:rsidR="001F7962">
          <w:rPr>
            <w:noProof/>
            <w:webHidden/>
          </w:rPr>
          <w:fldChar w:fldCharType="separate"/>
        </w:r>
        <w:r w:rsidR="0090159D">
          <w:rPr>
            <w:noProof/>
            <w:webHidden/>
          </w:rPr>
          <w:t>18</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2" w:history="1">
        <w:r w:rsidR="001F7962" w:rsidRPr="000959F4">
          <w:rPr>
            <w:rStyle w:val="Hyperlink"/>
            <w:noProof/>
          </w:rPr>
          <w:t>Tabelle 16 Funktionale Anforderung FRQ-007</w:t>
        </w:r>
        <w:r w:rsidR="001F7962">
          <w:rPr>
            <w:noProof/>
            <w:webHidden/>
          </w:rPr>
          <w:tab/>
        </w:r>
        <w:r w:rsidR="001F7962">
          <w:rPr>
            <w:noProof/>
            <w:webHidden/>
          </w:rPr>
          <w:fldChar w:fldCharType="begin"/>
        </w:r>
        <w:r w:rsidR="001F7962">
          <w:rPr>
            <w:noProof/>
            <w:webHidden/>
          </w:rPr>
          <w:instrText xml:space="preserve"> PAGEREF _Toc428526862 \h </w:instrText>
        </w:r>
        <w:r w:rsidR="001F7962">
          <w:rPr>
            <w:noProof/>
            <w:webHidden/>
          </w:rPr>
        </w:r>
        <w:r w:rsidR="001F7962">
          <w:rPr>
            <w:noProof/>
            <w:webHidden/>
          </w:rPr>
          <w:fldChar w:fldCharType="separate"/>
        </w:r>
        <w:r w:rsidR="0090159D">
          <w:rPr>
            <w:noProof/>
            <w:webHidden/>
          </w:rPr>
          <w:t>18</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3" w:history="1">
        <w:r w:rsidR="001F7962" w:rsidRPr="000959F4">
          <w:rPr>
            <w:rStyle w:val="Hyperlink"/>
            <w:noProof/>
          </w:rPr>
          <w:t>Tabelle 17 Funktionale Anforderung FRQ-008</w:t>
        </w:r>
        <w:r w:rsidR="001F7962">
          <w:rPr>
            <w:noProof/>
            <w:webHidden/>
          </w:rPr>
          <w:tab/>
        </w:r>
        <w:r w:rsidR="001F7962">
          <w:rPr>
            <w:noProof/>
            <w:webHidden/>
          </w:rPr>
          <w:fldChar w:fldCharType="begin"/>
        </w:r>
        <w:r w:rsidR="001F7962">
          <w:rPr>
            <w:noProof/>
            <w:webHidden/>
          </w:rPr>
          <w:instrText xml:space="preserve"> PAGEREF _Toc428526863 \h </w:instrText>
        </w:r>
        <w:r w:rsidR="001F7962">
          <w:rPr>
            <w:noProof/>
            <w:webHidden/>
          </w:rPr>
        </w:r>
        <w:r w:rsidR="001F7962">
          <w:rPr>
            <w:noProof/>
            <w:webHidden/>
          </w:rPr>
          <w:fldChar w:fldCharType="separate"/>
        </w:r>
        <w:r w:rsidR="0090159D">
          <w:rPr>
            <w:noProof/>
            <w:webHidden/>
          </w:rPr>
          <w:t>19</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4" w:history="1">
        <w:r w:rsidR="001F7962" w:rsidRPr="000959F4">
          <w:rPr>
            <w:rStyle w:val="Hyperlink"/>
            <w:noProof/>
          </w:rPr>
          <w:t>Tabelle 18 Funktionale Anforderung FRQ-009</w:t>
        </w:r>
        <w:r w:rsidR="001F7962">
          <w:rPr>
            <w:noProof/>
            <w:webHidden/>
          </w:rPr>
          <w:tab/>
        </w:r>
        <w:r w:rsidR="001F7962">
          <w:rPr>
            <w:noProof/>
            <w:webHidden/>
          </w:rPr>
          <w:fldChar w:fldCharType="begin"/>
        </w:r>
        <w:r w:rsidR="001F7962">
          <w:rPr>
            <w:noProof/>
            <w:webHidden/>
          </w:rPr>
          <w:instrText xml:space="preserve"> PAGEREF _Toc428526864 \h </w:instrText>
        </w:r>
        <w:r w:rsidR="001F7962">
          <w:rPr>
            <w:noProof/>
            <w:webHidden/>
          </w:rPr>
        </w:r>
        <w:r w:rsidR="001F7962">
          <w:rPr>
            <w:noProof/>
            <w:webHidden/>
          </w:rPr>
          <w:fldChar w:fldCharType="separate"/>
        </w:r>
        <w:r w:rsidR="0090159D">
          <w:rPr>
            <w:noProof/>
            <w:webHidden/>
          </w:rPr>
          <w:t>19</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5" w:history="1">
        <w:r w:rsidR="001F7962" w:rsidRPr="000959F4">
          <w:rPr>
            <w:rStyle w:val="Hyperlink"/>
            <w:noProof/>
          </w:rPr>
          <w:t>Tabelle 19 Funktionale Anforderung FRQ-010</w:t>
        </w:r>
        <w:r w:rsidR="001F7962">
          <w:rPr>
            <w:noProof/>
            <w:webHidden/>
          </w:rPr>
          <w:tab/>
        </w:r>
        <w:r w:rsidR="001F7962">
          <w:rPr>
            <w:noProof/>
            <w:webHidden/>
          </w:rPr>
          <w:fldChar w:fldCharType="begin"/>
        </w:r>
        <w:r w:rsidR="001F7962">
          <w:rPr>
            <w:noProof/>
            <w:webHidden/>
          </w:rPr>
          <w:instrText xml:space="preserve"> PAGEREF _Toc428526865 \h </w:instrText>
        </w:r>
        <w:r w:rsidR="001F7962">
          <w:rPr>
            <w:noProof/>
            <w:webHidden/>
          </w:rPr>
        </w:r>
        <w:r w:rsidR="001F7962">
          <w:rPr>
            <w:noProof/>
            <w:webHidden/>
          </w:rPr>
          <w:fldChar w:fldCharType="separate"/>
        </w:r>
        <w:r w:rsidR="0090159D">
          <w:rPr>
            <w:noProof/>
            <w:webHidden/>
          </w:rPr>
          <w:t>19</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6" w:history="1">
        <w:r w:rsidR="001F7962" w:rsidRPr="000959F4">
          <w:rPr>
            <w:rStyle w:val="Hyperlink"/>
            <w:noProof/>
          </w:rPr>
          <w:t>Tabelle 20 Funktionale Anforderung FRQ-011</w:t>
        </w:r>
        <w:r w:rsidR="001F7962">
          <w:rPr>
            <w:noProof/>
            <w:webHidden/>
          </w:rPr>
          <w:tab/>
        </w:r>
        <w:r w:rsidR="001F7962">
          <w:rPr>
            <w:noProof/>
            <w:webHidden/>
          </w:rPr>
          <w:fldChar w:fldCharType="begin"/>
        </w:r>
        <w:r w:rsidR="001F7962">
          <w:rPr>
            <w:noProof/>
            <w:webHidden/>
          </w:rPr>
          <w:instrText xml:space="preserve"> PAGEREF _Toc428526866 \h </w:instrText>
        </w:r>
        <w:r w:rsidR="001F7962">
          <w:rPr>
            <w:noProof/>
            <w:webHidden/>
          </w:rPr>
        </w:r>
        <w:r w:rsidR="001F7962">
          <w:rPr>
            <w:noProof/>
            <w:webHidden/>
          </w:rPr>
          <w:fldChar w:fldCharType="separate"/>
        </w:r>
        <w:r w:rsidR="0090159D">
          <w:rPr>
            <w:noProof/>
            <w:webHidden/>
          </w:rPr>
          <w:t>19</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7" w:history="1">
        <w:r w:rsidR="001F7962" w:rsidRPr="000959F4">
          <w:rPr>
            <w:rStyle w:val="Hyperlink"/>
            <w:noProof/>
          </w:rPr>
          <w:t>Tabelle 21 Funktionale Anforderung FRQ-012</w:t>
        </w:r>
        <w:r w:rsidR="001F7962">
          <w:rPr>
            <w:noProof/>
            <w:webHidden/>
          </w:rPr>
          <w:tab/>
        </w:r>
        <w:r w:rsidR="001F7962">
          <w:rPr>
            <w:noProof/>
            <w:webHidden/>
          </w:rPr>
          <w:fldChar w:fldCharType="begin"/>
        </w:r>
        <w:r w:rsidR="001F7962">
          <w:rPr>
            <w:noProof/>
            <w:webHidden/>
          </w:rPr>
          <w:instrText xml:space="preserve"> PAGEREF _Toc428526867 \h </w:instrText>
        </w:r>
        <w:r w:rsidR="001F7962">
          <w:rPr>
            <w:noProof/>
            <w:webHidden/>
          </w:rPr>
        </w:r>
        <w:r w:rsidR="001F7962">
          <w:rPr>
            <w:noProof/>
            <w:webHidden/>
          </w:rPr>
          <w:fldChar w:fldCharType="separate"/>
        </w:r>
        <w:r w:rsidR="0090159D">
          <w:rPr>
            <w:noProof/>
            <w:webHidden/>
          </w:rPr>
          <w:t>20</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8" w:history="1">
        <w:r w:rsidR="001F7962" w:rsidRPr="000959F4">
          <w:rPr>
            <w:rStyle w:val="Hyperlink"/>
            <w:noProof/>
          </w:rPr>
          <w:t>Tabelle 22 Nicht funktionale Anforderung NFRQ-001</w:t>
        </w:r>
        <w:r w:rsidR="001F7962">
          <w:rPr>
            <w:noProof/>
            <w:webHidden/>
          </w:rPr>
          <w:tab/>
        </w:r>
        <w:r w:rsidR="001F7962">
          <w:rPr>
            <w:noProof/>
            <w:webHidden/>
          </w:rPr>
          <w:fldChar w:fldCharType="begin"/>
        </w:r>
        <w:r w:rsidR="001F7962">
          <w:rPr>
            <w:noProof/>
            <w:webHidden/>
          </w:rPr>
          <w:instrText xml:space="preserve"> PAGEREF _Toc428526868 \h </w:instrText>
        </w:r>
        <w:r w:rsidR="001F7962">
          <w:rPr>
            <w:noProof/>
            <w:webHidden/>
          </w:rPr>
        </w:r>
        <w:r w:rsidR="001F7962">
          <w:rPr>
            <w:noProof/>
            <w:webHidden/>
          </w:rPr>
          <w:fldChar w:fldCharType="separate"/>
        </w:r>
        <w:r w:rsidR="0090159D">
          <w:rPr>
            <w:noProof/>
            <w:webHidden/>
          </w:rPr>
          <w:t>20</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9" w:history="1">
        <w:r w:rsidR="001F7962" w:rsidRPr="000959F4">
          <w:rPr>
            <w:rStyle w:val="Hyperlink"/>
            <w:noProof/>
          </w:rPr>
          <w:t>Tabelle 23 Nicht funktionale Anforderung NFRQ-002</w:t>
        </w:r>
        <w:r w:rsidR="001F7962">
          <w:rPr>
            <w:noProof/>
            <w:webHidden/>
          </w:rPr>
          <w:tab/>
        </w:r>
        <w:r w:rsidR="001F7962">
          <w:rPr>
            <w:noProof/>
            <w:webHidden/>
          </w:rPr>
          <w:fldChar w:fldCharType="begin"/>
        </w:r>
        <w:r w:rsidR="001F7962">
          <w:rPr>
            <w:noProof/>
            <w:webHidden/>
          </w:rPr>
          <w:instrText xml:space="preserve"> PAGEREF _Toc428526869 \h </w:instrText>
        </w:r>
        <w:r w:rsidR="001F7962">
          <w:rPr>
            <w:noProof/>
            <w:webHidden/>
          </w:rPr>
        </w:r>
        <w:r w:rsidR="001F7962">
          <w:rPr>
            <w:noProof/>
            <w:webHidden/>
          </w:rPr>
          <w:fldChar w:fldCharType="separate"/>
        </w:r>
        <w:r w:rsidR="0090159D">
          <w:rPr>
            <w:noProof/>
            <w:webHidden/>
          </w:rPr>
          <w:t>20</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0" w:history="1">
        <w:r w:rsidR="001F7962" w:rsidRPr="000959F4">
          <w:rPr>
            <w:rStyle w:val="Hyperlink"/>
            <w:noProof/>
          </w:rPr>
          <w:t>Tabelle 24 Nicht funktionale Anforderung NFRQ-003</w:t>
        </w:r>
        <w:r w:rsidR="001F7962">
          <w:rPr>
            <w:noProof/>
            <w:webHidden/>
          </w:rPr>
          <w:tab/>
        </w:r>
        <w:r w:rsidR="001F7962">
          <w:rPr>
            <w:noProof/>
            <w:webHidden/>
          </w:rPr>
          <w:fldChar w:fldCharType="begin"/>
        </w:r>
        <w:r w:rsidR="001F7962">
          <w:rPr>
            <w:noProof/>
            <w:webHidden/>
          </w:rPr>
          <w:instrText xml:space="preserve"> PAGEREF _Toc428526870 \h </w:instrText>
        </w:r>
        <w:r w:rsidR="001F7962">
          <w:rPr>
            <w:noProof/>
            <w:webHidden/>
          </w:rPr>
        </w:r>
        <w:r w:rsidR="001F7962">
          <w:rPr>
            <w:noProof/>
            <w:webHidden/>
          </w:rPr>
          <w:fldChar w:fldCharType="separate"/>
        </w:r>
        <w:r w:rsidR="0090159D">
          <w:rPr>
            <w:noProof/>
            <w:webHidden/>
          </w:rPr>
          <w:t>21</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1" w:history="1">
        <w:r w:rsidR="001F7962" w:rsidRPr="000959F4">
          <w:rPr>
            <w:rStyle w:val="Hyperlink"/>
            <w:noProof/>
          </w:rPr>
          <w:t>Tabelle 25 Nicht funktionale Anforderung NFRQ-004</w:t>
        </w:r>
        <w:r w:rsidR="001F7962">
          <w:rPr>
            <w:noProof/>
            <w:webHidden/>
          </w:rPr>
          <w:tab/>
        </w:r>
        <w:r w:rsidR="001F7962">
          <w:rPr>
            <w:noProof/>
            <w:webHidden/>
          </w:rPr>
          <w:fldChar w:fldCharType="begin"/>
        </w:r>
        <w:r w:rsidR="001F7962">
          <w:rPr>
            <w:noProof/>
            <w:webHidden/>
          </w:rPr>
          <w:instrText xml:space="preserve"> PAGEREF _Toc428526871 \h </w:instrText>
        </w:r>
        <w:r w:rsidR="001F7962">
          <w:rPr>
            <w:noProof/>
            <w:webHidden/>
          </w:rPr>
        </w:r>
        <w:r w:rsidR="001F7962">
          <w:rPr>
            <w:noProof/>
            <w:webHidden/>
          </w:rPr>
          <w:fldChar w:fldCharType="separate"/>
        </w:r>
        <w:r w:rsidR="0090159D">
          <w:rPr>
            <w:noProof/>
            <w:webHidden/>
          </w:rPr>
          <w:t>21</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2" w:history="1">
        <w:r w:rsidR="001F7962" w:rsidRPr="000959F4">
          <w:rPr>
            <w:rStyle w:val="Hyperlink"/>
            <w:noProof/>
          </w:rPr>
          <w:t>Tabelle 26 Nicht funktionale Anforderung NFRQ-005</w:t>
        </w:r>
        <w:r w:rsidR="001F7962">
          <w:rPr>
            <w:noProof/>
            <w:webHidden/>
          </w:rPr>
          <w:tab/>
        </w:r>
        <w:r w:rsidR="001F7962">
          <w:rPr>
            <w:noProof/>
            <w:webHidden/>
          </w:rPr>
          <w:fldChar w:fldCharType="begin"/>
        </w:r>
        <w:r w:rsidR="001F7962">
          <w:rPr>
            <w:noProof/>
            <w:webHidden/>
          </w:rPr>
          <w:instrText xml:space="preserve"> PAGEREF _Toc428526872 \h </w:instrText>
        </w:r>
        <w:r w:rsidR="001F7962">
          <w:rPr>
            <w:noProof/>
            <w:webHidden/>
          </w:rPr>
        </w:r>
        <w:r w:rsidR="001F7962">
          <w:rPr>
            <w:noProof/>
            <w:webHidden/>
          </w:rPr>
          <w:fldChar w:fldCharType="separate"/>
        </w:r>
        <w:r w:rsidR="0090159D">
          <w:rPr>
            <w:noProof/>
            <w:webHidden/>
          </w:rPr>
          <w:t>21</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3" w:history="1">
        <w:r w:rsidR="001F7962" w:rsidRPr="000959F4">
          <w:rPr>
            <w:rStyle w:val="Hyperlink"/>
            <w:noProof/>
          </w:rPr>
          <w:t>Tabelle 27 Nicht funktionale Anforderung NFRQ-008</w:t>
        </w:r>
        <w:r w:rsidR="001F7962">
          <w:rPr>
            <w:noProof/>
            <w:webHidden/>
          </w:rPr>
          <w:tab/>
        </w:r>
        <w:r w:rsidR="001F7962">
          <w:rPr>
            <w:noProof/>
            <w:webHidden/>
          </w:rPr>
          <w:fldChar w:fldCharType="begin"/>
        </w:r>
        <w:r w:rsidR="001F7962">
          <w:rPr>
            <w:noProof/>
            <w:webHidden/>
          </w:rPr>
          <w:instrText xml:space="preserve"> PAGEREF _Toc428526873 \h </w:instrText>
        </w:r>
        <w:r w:rsidR="001F7962">
          <w:rPr>
            <w:noProof/>
            <w:webHidden/>
          </w:rPr>
        </w:r>
        <w:r w:rsidR="001F7962">
          <w:rPr>
            <w:noProof/>
            <w:webHidden/>
          </w:rPr>
          <w:fldChar w:fldCharType="separate"/>
        </w:r>
        <w:r w:rsidR="0090159D">
          <w:rPr>
            <w:noProof/>
            <w:webHidden/>
          </w:rPr>
          <w:t>2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4" w:history="1">
        <w:r w:rsidR="001F7962" w:rsidRPr="000959F4">
          <w:rPr>
            <w:rStyle w:val="Hyperlink"/>
            <w:noProof/>
          </w:rPr>
          <w:t>Tabelle 28 Nicht funktionale Anforderung NFRQ-009</w:t>
        </w:r>
        <w:r w:rsidR="001F7962">
          <w:rPr>
            <w:noProof/>
            <w:webHidden/>
          </w:rPr>
          <w:tab/>
        </w:r>
        <w:r w:rsidR="001F7962">
          <w:rPr>
            <w:noProof/>
            <w:webHidden/>
          </w:rPr>
          <w:fldChar w:fldCharType="begin"/>
        </w:r>
        <w:r w:rsidR="001F7962">
          <w:rPr>
            <w:noProof/>
            <w:webHidden/>
          </w:rPr>
          <w:instrText xml:space="preserve"> PAGEREF _Toc428526874 \h </w:instrText>
        </w:r>
        <w:r w:rsidR="001F7962">
          <w:rPr>
            <w:noProof/>
            <w:webHidden/>
          </w:rPr>
        </w:r>
        <w:r w:rsidR="001F7962">
          <w:rPr>
            <w:noProof/>
            <w:webHidden/>
          </w:rPr>
          <w:fldChar w:fldCharType="separate"/>
        </w:r>
        <w:r w:rsidR="0090159D">
          <w:rPr>
            <w:noProof/>
            <w:webHidden/>
          </w:rPr>
          <w:t>2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5" w:history="1">
        <w:r w:rsidR="001F7962" w:rsidRPr="000959F4">
          <w:rPr>
            <w:rStyle w:val="Hyperlink"/>
            <w:noProof/>
          </w:rPr>
          <w:t>Tabelle 29 Nicht funktionale Anforderung NFRQ-010</w:t>
        </w:r>
        <w:r w:rsidR="001F7962">
          <w:rPr>
            <w:noProof/>
            <w:webHidden/>
          </w:rPr>
          <w:tab/>
        </w:r>
        <w:r w:rsidR="001F7962">
          <w:rPr>
            <w:noProof/>
            <w:webHidden/>
          </w:rPr>
          <w:fldChar w:fldCharType="begin"/>
        </w:r>
        <w:r w:rsidR="001F7962">
          <w:rPr>
            <w:noProof/>
            <w:webHidden/>
          </w:rPr>
          <w:instrText xml:space="preserve"> PAGEREF _Toc428526875 \h </w:instrText>
        </w:r>
        <w:r w:rsidR="001F7962">
          <w:rPr>
            <w:noProof/>
            <w:webHidden/>
          </w:rPr>
        </w:r>
        <w:r w:rsidR="001F7962">
          <w:rPr>
            <w:noProof/>
            <w:webHidden/>
          </w:rPr>
          <w:fldChar w:fldCharType="separate"/>
        </w:r>
        <w:r w:rsidR="0090159D">
          <w:rPr>
            <w:noProof/>
            <w:webHidden/>
          </w:rPr>
          <w:t>2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6" w:history="1">
        <w:r w:rsidR="001F7962" w:rsidRPr="000959F4">
          <w:rPr>
            <w:rStyle w:val="Hyperlink"/>
            <w:noProof/>
          </w:rPr>
          <w:t>Tabelle 30 Nicht funktionale Anforderung NFRQ-012</w:t>
        </w:r>
        <w:r w:rsidR="001F7962">
          <w:rPr>
            <w:noProof/>
            <w:webHidden/>
          </w:rPr>
          <w:tab/>
        </w:r>
        <w:r w:rsidR="001F7962">
          <w:rPr>
            <w:noProof/>
            <w:webHidden/>
          </w:rPr>
          <w:fldChar w:fldCharType="begin"/>
        </w:r>
        <w:r w:rsidR="001F7962">
          <w:rPr>
            <w:noProof/>
            <w:webHidden/>
          </w:rPr>
          <w:instrText xml:space="preserve"> PAGEREF _Toc428526876 \h </w:instrText>
        </w:r>
        <w:r w:rsidR="001F7962">
          <w:rPr>
            <w:noProof/>
            <w:webHidden/>
          </w:rPr>
        </w:r>
        <w:r w:rsidR="001F7962">
          <w:rPr>
            <w:noProof/>
            <w:webHidden/>
          </w:rPr>
          <w:fldChar w:fldCharType="separate"/>
        </w:r>
        <w:r w:rsidR="0090159D">
          <w:rPr>
            <w:noProof/>
            <w:webHidden/>
          </w:rPr>
          <w:t>2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7" w:history="1">
        <w:r w:rsidR="001F7962" w:rsidRPr="000959F4">
          <w:rPr>
            <w:rStyle w:val="Hyperlink"/>
            <w:noProof/>
          </w:rPr>
          <w:t>Tabelle 31 Nicht funktionale Anforderung NFRQ-013</w:t>
        </w:r>
        <w:r w:rsidR="001F7962">
          <w:rPr>
            <w:noProof/>
            <w:webHidden/>
          </w:rPr>
          <w:tab/>
        </w:r>
        <w:r w:rsidR="001F7962">
          <w:rPr>
            <w:noProof/>
            <w:webHidden/>
          </w:rPr>
          <w:fldChar w:fldCharType="begin"/>
        </w:r>
        <w:r w:rsidR="001F7962">
          <w:rPr>
            <w:noProof/>
            <w:webHidden/>
          </w:rPr>
          <w:instrText xml:space="preserve"> PAGEREF _Toc428526877 \h </w:instrText>
        </w:r>
        <w:r w:rsidR="001F7962">
          <w:rPr>
            <w:noProof/>
            <w:webHidden/>
          </w:rPr>
        </w:r>
        <w:r w:rsidR="001F7962">
          <w:rPr>
            <w:noProof/>
            <w:webHidden/>
          </w:rPr>
          <w:fldChar w:fldCharType="separate"/>
        </w:r>
        <w:r w:rsidR="0090159D">
          <w:rPr>
            <w:noProof/>
            <w:webHidden/>
          </w:rPr>
          <w:t>2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8" w:history="1">
        <w:r w:rsidR="001F7962" w:rsidRPr="000959F4">
          <w:rPr>
            <w:rStyle w:val="Hyperlink"/>
            <w:noProof/>
          </w:rPr>
          <w:t>Tabelle 32 Logger Kriterien</w:t>
        </w:r>
        <w:r w:rsidR="001F7962">
          <w:rPr>
            <w:noProof/>
            <w:webHidden/>
          </w:rPr>
          <w:tab/>
        </w:r>
        <w:r w:rsidR="001F7962">
          <w:rPr>
            <w:noProof/>
            <w:webHidden/>
          </w:rPr>
          <w:fldChar w:fldCharType="begin"/>
        </w:r>
        <w:r w:rsidR="001F7962">
          <w:rPr>
            <w:noProof/>
            <w:webHidden/>
          </w:rPr>
          <w:instrText xml:space="preserve"> PAGEREF _Toc428526878 \h </w:instrText>
        </w:r>
        <w:r w:rsidR="001F7962">
          <w:rPr>
            <w:noProof/>
            <w:webHidden/>
          </w:rPr>
        </w:r>
        <w:r w:rsidR="001F7962">
          <w:rPr>
            <w:noProof/>
            <w:webHidden/>
          </w:rPr>
          <w:fldChar w:fldCharType="separate"/>
        </w:r>
        <w:r w:rsidR="0090159D">
          <w:rPr>
            <w:noProof/>
            <w:webHidden/>
          </w:rPr>
          <w:t>2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9" w:history="1">
        <w:r w:rsidR="001F7962" w:rsidRPr="000959F4">
          <w:rPr>
            <w:rStyle w:val="Hyperlink"/>
            <w:noProof/>
          </w:rPr>
          <w:t>Tabelle 33 Logger Typen</w:t>
        </w:r>
        <w:r w:rsidR="001F7962">
          <w:rPr>
            <w:noProof/>
            <w:webHidden/>
          </w:rPr>
          <w:tab/>
        </w:r>
        <w:r w:rsidR="001F7962">
          <w:rPr>
            <w:noProof/>
            <w:webHidden/>
          </w:rPr>
          <w:fldChar w:fldCharType="begin"/>
        </w:r>
        <w:r w:rsidR="001F7962">
          <w:rPr>
            <w:noProof/>
            <w:webHidden/>
          </w:rPr>
          <w:instrText xml:space="preserve"> PAGEREF _Toc428526879 \h </w:instrText>
        </w:r>
        <w:r w:rsidR="001F7962">
          <w:rPr>
            <w:noProof/>
            <w:webHidden/>
          </w:rPr>
        </w:r>
        <w:r w:rsidR="001F7962">
          <w:rPr>
            <w:noProof/>
            <w:webHidden/>
          </w:rPr>
          <w:fldChar w:fldCharType="separate"/>
        </w:r>
        <w:r w:rsidR="0090159D">
          <w:rPr>
            <w:noProof/>
            <w:webHidden/>
          </w:rPr>
          <w:t>2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0" w:history="1">
        <w:r w:rsidR="001F7962" w:rsidRPr="000959F4">
          <w:rPr>
            <w:rStyle w:val="Hyperlink"/>
            <w:noProof/>
          </w:rPr>
          <w:t>Tabelle 34 Logger Bewertungstabelle</w:t>
        </w:r>
        <w:r w:rsidR="001F7962">
          <w:rPr>
            <w:noProof/>
            <w:webHidden/>
          </w:rPr>
          <w:tab/>
        </w:r>
        <w:r w:rsidR="001F7962">
          <w:rPr>
            <w:noProof/>
            <w:webHidden/>
          </w:rPr>
          <w:fldChar w:fldCharType="begin"/>
        </w:r>
        <w:r w:rsidR="001F7962">
          <w:rPr>
            <w:noProof/>
            <w:webHidden/>
          </w:rPr>
          <w:instrText xml:space="preserve"> PAGEREF _Toc428526880 \h </w:instrText>
        </w:r>
        <w:r w:rsidR="001F7962">
          <w:rPr>
            <w:noProof/>
            <w:webHidden/>
          </w:rPr>
        </w:r>
        <w:r w:rsidR="001F7962">
          <w:rPr>
            <w:noProof/>
            <w:webHidden/>
          </w:rPr>
          <w:fldChar w:fldCharType="separate"/>
        </w:r>
        <w:r w:rsidR="0090159D">
          <w:rPr>
            <w:noProof/>
            <w:webHidden/>
          </w:rPr>
          <w:t>28</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1" w:history="1">
        <w:r w:rsidR="001F7962" w:rsidRPr="000959F4">
          <w:rPr>
            <w:rStyle w:val="Hyperlink"/>
            <w:noProof/>
          </w:rPr>
          <w:t>Tabelle 35 Service Kriterien</w:t>
        </w:r>
        <w:r w:rsidR="001F7962">
          <w:rPr>
            <w:noProof/>
            <w:webHidden/>
          </w:rPr>
          <w:tab/>
        </w:r>
        <w:r w:rsidR="001F7962">
          <w:rPr>
            <w:noProof/>
            <w:webHidden/>
          </w:rPr>
          <w:fldChar w:fldCharType="begin"/>
        </w:r>
        <w:r w:rsidR="001F7962">
          <w:rPr>
            <w:noProof/>
            <w:webHidden/>
          </w:rPr>
          <w:instrText xml:space="preserve"> PAGEREF _Toc428526881 \h </w:instrText>
        </w:r>
        <w:r w:rsidR="001F7962">
          <w:rPr>
            <w:noProof/>
            <w:webHidden/>
          </w:rPr>
        </w:r>
        <w:r w:rsidR="001F7962">
          <w:rPr>
            <w:noProof/>
            <w:webHidden/>
          </w:rPr>
          <w:fldChar w:fldCharType="separate"/>
        </w:r>
        <w:r w:rsidR="0090159D">
          <w:rPr>
            <w:noProof/>
            <w:webHidden/>
          </w:rPr>
          <w:t>3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2" w:history="1">
        <w:r w:rsidR="001F7962" w:rsidRPr="000959F4">
          <w:rPr>
            <w:rStyle w:val="Hyperlink"/>
            <w:noProof/>
          </w:rPr>
          <w:t>Tabelle 36 Service Typen</w:t>
        </w:r>
        <w:r w:rsidR="001F7962">
          <w:rPr>
            <w:noProof/>
            <w:webHidden/>
          </w:rPr>
          <w:tab/>
        </w:r>
        <w:r w:rsidR="001F7962">
          <w:rPr>
            <w:noProof/>
            <w:webHidden/>
          </w:rPr>
          <w:fldChar w:fldCharType="begin"/>
        </w:r>
        <w:r w:rsidR="001F7962">
          <w:rPr>
            <w:noProof/>
            <w:webHidden/>
          </w:rPr>
          <w:instrText xml:space="preserve"> PAGEREF _Toc428526882 \h </w:instrText>
        </w:r>
        <w:r w:rsidR="001F7962">
          <w:rPr>
            <w:noProof/>
            <w:webHidden/>
          </w:rPr>
        </w:r>
        <w:r w:rsidR="001F7962">
          <w:rPr>
            <w:noProof/>
            <w:webHidden/>
          </w:rPr>
          <w:fldChar w:fldCharType="separate"/>
        </w:r>
        <w:r w:rsidR="0090159D">
          <w:rPr>
            <w:noProof/>
            <w:webHidden/>
          </w:rPr>
          <w:t>3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3" w:history="1">
        <w:r w:rsidR="001F7962" w:rsidRPr="000959F4">
          <w:rPr>
            <w:rStyle w:val="Hyperlink"/>
            <w:noProof/>
          </w:rPr>
          <w:t>Tabelle 37 Service Bewertungstabelle</w:t>
        </w:r>
        <w:r w:rsidR="001F7962">
          <w:rPr>
            <w:noProof/>
            <w:webHidden/>
          </w:rPr>
          <w:tab/>
        </w:r>
        <w:r w:rsidR="001F7962">
          <w:rPr>
            <w:noProof/>
            <w:webHidden/>
          </w:rPr>
          <w:fldChar w:fldCharType="begin"/>
        </w:r>
        <w:r w:rsidR="001F7962">
          <w:rPr>
            <w:noProof/>
            <w:webHidden/>
          </w:rPr>
          <w:instrText xml:space="preserve"> PAGEREF _Toc428526883 \h </w:instrText>
        </w:r>
        <w:r w:rsidR="001F7962">
          <w:rPr>
            <w:noProof/>
            <w:webHidden/>
          </w:rPr>
        </w:r>
        <w:r w:rsidR="001F7962">
          <w:rPr>
            <w:noProof/>
            <w:webHidden/>
          </w:rPr>
          <w:fldChar w:fldCharType="separate"/>
        </w:r>
        <w:r w:rsidR="0090159D">
          <w:rPr>
            <w:noProof/>
            <w:webHidden/>
          </w:rPr>
          <w:t>3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4" w:history="1">
        <w:r w:rsidR="001F7962" w:rsidRPr="000959F4">
          <w:rPr>
            <w:rStyle w:val="Hyperlink"/>
            <w:noProof/>
          </w:rPr>
          <w:t>Tabelle 38 Translator Kriterien</w:t>
        </w:r>
        <w:r w:rsidR="001F7962">
          <w:rPr>
            <w:noProof/>
            <w:webHidden/>
          </w:rPr>
          <w:tab/>
        </w:r>
        <w:r w:rsidR="001F7962">
          <w:rPr>
            <w:noProof/>
            <w:webHidden/>
          </w:rPr>
          <w:fldChar w:fldCharType="begin"/>
        </w:r>
        <w:r w:rsidR="001F7962">
          <w:rPr>
            <w:noProof/>
            <w:webHidden/>
          </w:rPr>
          <w:instrText xml:space="preserve"> PAGEREF _Toc428526884 \h </w:instrText>
        </w:r>
        <w:r w:rsidR="001F7962">
          <w:rPr>
            <w:noProof/>
            <w:webHidden/>
          </w:rPr>
        </w:r>
        <w:r w:rsidR="001F7962">
          <w:rPr>
            <w:noProof/>
            <w:webHidden/>
          </w:rPr>
          <w:fldChar w:fldCharType="separate"/>
        </w:r>
        <w:r w:rsidR="0090159D">
          <w:rPr>
            <w:noProof/>
            <w:webHidden/>
          </w:rPr>
          <w:t>3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5" w:history="1">
        <w:r w:rsidR="001F7962" w:rsidRPr="000959F4">
          <w:rPr>
            <w:rStyle w:val="Hyperlink"/>
            <w:noProof/>
          </w:rPr>
          <w:t>Tabelle 39 Translator Typen</w:t>
        </w:r>
        <w:r w:rsidR="001F7962">
          <w:rPr>
            <w:noProof/>
            <w:webHidden/>
          </w:rPr>
          <w:tab/>
        </w:r>
        <w:r w:rsidR="001F7962">
          <w:rPr>
            <w:noProof/>
            <w:webHidden/>
          </w:rPr>
          <w:fldChar w:fldCharType="begin"/>
        </w:r>
        <w:r w:rsidR="001F7962">
          <w:rPr>
            <w:noProof/>
            <w:webHidden/>
          </w:rPr>
          <w:instrText xml:space="preserve"> PAGEREF _Toc428526885 \h </w:instrText>
        </w:r>
        <w:r w:rsidR="001F7962">
          <w:rPr>
            <w:noProof/>
            <w:webHidden/>
          </w:rPr>
        </w:r>
        <w:r w:rsidR="001F7962">
          <w:rPr>
            <w:noProof/>
            <w:webHidden/>
          </w:rPr>
          <w:fldChar w:fldCharType="separate"/>
        </w:r>
        <w:r w:rsidR="0090159D">
          <w:rPr>
            <w:noProof/>
            <w:webHidden/>
          </w:rPr>
          <w:t>34</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6" w:history="1">
        <w:r w:rsidR="001F7962" w:rsidRPr="000959F4">
          <w:rPr>
            <w:rStyle w:val="Hyperlink"/>
            <w:noProof/>
          </w:rPr>
          <w:t>Tabelle 40 Translator Bewertungstabelle</w:t>
        </w:r>
        <w:r w:rsidR="001F7962">
          <w:rPr>
            <w:noProof/>
            <w:webHidden/>
          </w:rPr>
          <w:tab/>
        </w:r>
        <w:r w:rsidR="001F7962">
          <w:rPr>
            <w:noProof/>
            <w:webHidden/>
          </w:rPr>
          <w:fldChar w:fldCharType="begin"/>
        </w:r>
        <w:r w:rsidR="001F7962">
          <w:rPr>
            <w:noProof/>
            <w:webHidden/>
          </w:rPr>
          <w:instrText xml:space="preserve"> PAGEREF _Toc428526886 \h </w:instrText>
        </w:r>
        <w:r w:rsidR="001F7962">
          <w:rPr>
            <w:noProof/>
            <w:webHidden/>
          </w:rPr>
        </w:r>
        <w:r w:rsidR="001F7962">
          <w:rPr>
            <w:noProof/>
            <w:webHidden/>
          </w:rPr>
          <w:fldChar w:fldCharType="separate"/>
        </w:r>
        <w:r w:rsidR="0090159D">
          <w:rPr>
            <w:noProof/>
            <w:webHidden/>
          </w:rPr>
          <w:t>34</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7" w:history="1">
        <w:r w:rsidR="001F7962" w:rsidRPr="000959F4">
          <w:rPr>
            <w:rStyle w:val="Hyperlink"/>
            <w:noProof/>
          </w:rPr>
          <w:t>Tabelle 41 Test Abdeckung</w:t>
        </w:r>
        <w:r w:rsidR="001F7962">
          <w:rPr>
            <w:noProof/>
            <w:webHidden/>
          </w:rPr>
          <w:tab/>
        </w:r>
        <w:r w:rsidR="001F7962">
          <w:rPr>
            <w:noProof/>
            <w:webHidden/>
          </w:rPr>
          <w:fldChar w:fldCharType="begin"/>
        </w:r>
        <w:r w:rsidR="001F7962">
          <w:rPr>
            <w:noProof/>
            <w:webHidden/>
          </w:rPr>
          <w:instrText xml:space="preserve"> PAGEREF _Toc428526887 \h </w:instrText>
        </w:r>
        <w:r w:rsidR="001F7962">
          <w:rPr>
            <w:noProof/>
            <w:webHidden/>
          </w:rPr>
        </w:r>
        <w:r w:rsidR="001F7962">
          <w:rPr>
            <w:noProof/>
            <w:webHidden/>
          </w:rPr>
          <w:fldChar w:fldCharType="separate"/>
        </w:r>
        <w:r w:rsidR="0090159D">
          <w:rPr>
            <w:noProof/>
            <w:webHidden/>
          </w:rPr>
          <w:t>51</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8" w:history="1">
        <w:r w:rsidR="001F7962" w:rsidRPr="000959F4">
          <w:rPr>
            <w:rStyle w:val="Hyperlink"/>
            <w:noProof/>
          </w:rPr>
          <w:t>Tabelle 42 UAT FQR-001, FQR-002, FRQ-003</w:t>
        </w:r>
        <w:r w:rsidR="001F7962">
          <w:rPr>
            <w:noProof/>
            <w:webHidden/>
          </w:rPr>
          <w:tab/>
        </w:r>
        <w:r w:rsidR="001F7962">
          <w:rPr>
            <w:noProof/>
            <w:webHidden/>
          </w:rPr>
          <w:fldChar w:fldCharType="begin"/>
        </w:r>
        <w:r w:rsidR="001F7962">
          <w:rPr>
            <w:noProof/>
            <w:webHidden/>
          </w:rPr>
          <w:instrText xml:space="preserve"> PAGEREF _Toc428526888 \h </w:instrText>
        </w:r>
        <w:r w:rsidR="001F7962">
          <w:rPr>
            <w:noProof/>
            <w:webHidden/>
          </w:rPr>
        </w:r>
        <w:r w:rsidR="001F7962">
          <w:rPr>
            <w:noProof/>
            <w:webHidden/>
          </w:rPr>
          <w:fldChar w:fldCharType="separate"/>
        </w:r>
        <w:r w:rsidR="0090159D">
          <w:rPr>
            <w:noProof/>
            <w:webHidden/>
          </w:rPr>
          <w:t>5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9" w:history="1">
        <w:r w:rsidR="001F7962" w:rsidRPr="000959F4">
          <w:rPr>
            <w:rStyle w:val="Hyperlink"/>
            <w:noProof/>
          </w:rPr>
          <w:t>Tabelle 43 UAT FQR-006</w:t>
        </w:r>
        <w:r w:rsidR="001F7962">
          <w:rPr>
            <w:noProof/>
            <w:webHidden/>
          </w:rPr>
          <w:tab/>
        </w:r>
        <w:r w:rsidR="001F7962">
          <w:rPr>
            <w:noProof/>
            <w:webHidden/>
          </w:rPr>
          <w:fldChar w:fldCharType="begin"/>
        </w:r>
        <w:r w:rsidR="001F7962">
          <w:rPr>
            <w:noProof/>
            <w:webHidden/>
          </w:rPr>
          <w:instrText xml:space="preserve"> PAGEREF _Toc428526889 \h </w:instrText>
        </w:r>
        <w:r w:rsidR="001F7962">
          <w:rPr>
            <w:noProof/>
            <w:webHidden/>
          </w:rPr>
        </w:r>
        <w:r w:rsidR="001F7962">
          <w:rPr>
            <w:noProof/>
            <w:webHidden/>
          </w:rPr>
          <w:fldChar w:fldCharType="separate"/>
        </w:r>
        <w:r w:rsidR="0090159D">
          <w:rPr>
            <w:noProof/>
            <w:webHidden/>
          </w:rPr>
          <w:t>5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90" w:history="1">
        <w:r w:rsidR="001F7962" w:rsidRPr="000959F4">
          <w:rPr>
            <w:rStyle w:val="Hyperlink"/>
            <w:noProof/>
          </w:rPr>
          <w:t>Tabelle 44 UAT FRQ-010</w:t>
        </w:r>
        <w:r w:rsidR="001F7962">
          <w:rPr>
            <w:noProof/>
            <w:webHidden/>
          </w:rPr>
          <w:tab/>
        </w:r>
        <w:r w:rsidR="001F7962">
          <w:rPr>
            <w:noProof/>
            <w:webHidden/>
          </w:rPr>
          <w:fldChar w:fldCharType="begin"/>
        </w:r>
        <w:r w:rsidR="001F7962">
          <w:rPr>
            <w:noProof/>
            <w:webHidden/>
          </w:rPr>
          <w:instrText xml:space="preserve"> PAGEREF _Toc428526890 \h </w:instrText>
        </w:r>
        <w:r w:rsidR="001F7962">
          <w:rPr>
            <w:noProof/>
            <w:webHidden/>
          </w:rPr>
        </w:r>
        <w:r w:rsidR="001F7962">
          <w:rPr>
            <w:noProof/>
            <w:webHidden/>
          </w:rPr>
          <w:fldChar w:fldCharType="separate"/>
        </w:r>
        <w:r w:rsidR="0090159D">
          <w:rPr>
            <w:noProof/>
            <w:webHidden/>
          </w:rPr>
          <w:t>5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91" w:history="1">
        <w:r w:rsidR="001F7962" w:rsidRPr="000959F4">
          <w:rPr>
            <w:rStyle w:val="Hyperlink"/>
            <w:noProof/>
          </w:rPr>
          <w:t>Tabelle 45 UAT FRQ-012</w:t>
        </w:r>
        <w:r w:rsidR="001F7962">
          <w:rPr>
            <w:noProof/>
            <w:webHidden/>
          </w:rPr>
          <w:tab/>
        </w:r>
        <w:r w:rsidR="001F7962">
          <w:rPr>
            <w:noProof/>
            <w:webHidden/>
          </w:rPr>
          <w:fldChar w:fldCharType="begin"/>
        </w:r>
        <w:r w:rsidR="001F7962">
          <w:rPr>
            <w:noProof/>
            <w:webHidden/>
          </w:rPr>
          <w:instrText xml:space="preserve"> PAGEREF _Toc428526891 \h </w:instrText>
        </w:r>
        <w:r w:rsidR="001F7962">
          <w:rPr>
            <w:noProof/>
            <w:webHidden/>
          </w:rPr>
        </w:r>
        <w:r w:rsidR="001F7962">
          <w:rPr>
            <w:noProof/>
            <w:webHidden/>
          </w:rPr>
          <w:fldChar w:fldCharType="separate"/>
        </w:r>
        <w:r w:rsidR="0090159D">
          <w:rPr>
            <w:noProof/>
            <w:webHidden/>
          </w:rPr>
          <w:t>5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92" w:history="1">
        <w:r w:rsidR="001F7962" w:rsidRPr="000959F4">
          <w:rPr>
            <w:rStyle w:val="Hyperlink"/>
            <w:noProof/>
          </w:rPr>
          <w:t>Tabelle 49 Eventregistrierung</w:t>
        </w:r>
        <w:r w:rsidR="001F7962">
          <w:rPr>
            <w:noProof/>
            <w:webHidden/>
          </w:rPr>
          <w:tab/>
        </w:r>
        <w:r w:rsidR="001F7962">
          <w:rPr>
            <w:noProof/>
            <w:webHidden/>
          </w:rPr>
          <w:fldChar w:fldCharType="begin"/>
        </w:r>
        <w:r w:rsidR="001F7962">
          <w:rPr>
            <w:noProof/>
            <w:webHidden/>
          </w:rPr>
          <w:instrText xml:space="preserve"> PAGEREF _Toc428526892 \h </w:instrText>
        </w:r>
        <w:r w:rsidR="001F7962">
          <w:rPr>
            <w:noProof/>
            <w:webHidden/>
          </w:rPr>
        </w:r>
        <w:r w:rsidR="001F7962">
          <w:rPr>
            <w:noProof/>
            <w:webHidden/>
          </w:rPr>
          <w:fldChar w:fldCharType="separate"/>
        </w:r>
        <w:r w:rsidR="0090159D">
          <w:rPr>
            <w:noProof/>
            <w:webHidden/>
          </w:rPr>
          <w:t>61</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93" w:history="1">
        <w:r w:rsidR="001F7962" w:rsidRPr="000959F4">
          <w:rPr>
            <w:rStyle w:val="Hyperlink"/>
            <w:noProof/>
          </w:rPr>
          <w:t>Tabelle 50 WCF Transport</w:t>
        </w:r>
        <w:r w:rsidR="001F7962">
          <w:rPr>
            <w:noProof/>
            <w:webHidden/>
          </w:rPr>
          <w:tab/>
        </w:r>
        <w:r w:rsidR="001F7962">
          <w:rPr>
            <w:noProof/>
            <w:webHidden/>
          </w:rPr>
          <w:fldChar w:fldCharType="begin"/>
        </w:r>
        <w:r w:rsidR="001F7962">
          <w:rPr>
            <w:noProof/>
            <w:webHidden/>
          </w:rPr>
          <w:instrText xml:space="preserve"> PAGEREF _Toc428526893 \h </w:instrText>
        </w:r>
        <w:r w:rsidR="001F7962">
          <w:rPr>
            <w:noProof/>
            <w:webHidden/>
          </w:rPr>
        </w:r>
        <w:r w:rsidR="001F7962">
          <w:rPr>
            <w:noProof/>
            <w:webHidden/>
          </w:rPr>
          <w:fldChar w:fldCharType="separate"/>
        </w:r>
        <w:r w:rsidR="0090159D">
          <w:rPr>
            <w:noProof/>
            <w:webHidden/>
          </w:rPr>
          <w:t>69</w:t>
        </w:r>
        <w:r w:rsidR="001F7962">
          <w:rPr>
            <w:noProof/>
            <w:webHidden/>
          </w:rPr>
          <w:fldChar w:fldCharType="end"/>
        </w:r>
      </w:hyperlink>
    </w:p>
    <w:p w:rsidR="008B13CE" w:rsidRPr="008B13CE" w:rsidRDefault="00A03EE9" w:rsidP="008B13CE">
      <w:r>
        <w:fldChar w:fldCharType="end"/>
      </w:r>
    </w:p>
    <w:p w:rsidR="008B13CE" w:rsidRDefault="00A03EE9" w:rsidP="00545CB1">
      <w:pPr>
        <w:pStyle w:val="berschrift2"/>
        <w:numPr>
          <w:ilvl w:val="1"/>
          <w:numId w:val="17"/>
        </w:numPr>
        <w:ind w:left="426"/>
      </w:pPr>
      <w:bookmarkStart w:id="194" w:name="_Toc428543278"/>
      <w:r>
        <w:t>Abbildungsverzeichnis</w:t>
      </w:r>
      <w:bookmarkEnd w:id="194"/>
    </w:p>
    <w:p w:rsidR="00A03EE9" w:rsidRPr="00A03EE9" w:rsidRDefault="00A03EE9" w:rsidP="00A03EE9"/>
    <w:p w:rsidR="00D8376D" w:rsidRDefault="00A03EE9">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005838" w:history="1">
        <w:r w:rsidR="00D8376D" w:rsidRPr="00E453A3">
          <w:rPr>
            <w:rStyle w:val="Hyperlink"/>
            <w:noProof/>
          </w:rPr>
          <w:t>Abbildung 1 Projektplan</w:t>
        </w:r>
        <w:r w:rsidR="00D8376D">
          <w:rPr>
            <w:noProof/>
            <w:webHidden/>
          </w:rPr>
          <w:tab/>
        </w:r>
        <w:r w:rsidR="00D8376D">
          <w:rPr>
            <w:noProof/>
            <w:webHidden/>
          </w:rPr>
          <w:fldChar w:fldCharType="begin"/>
        </w:r>
        <w:r w:rsidR="00D8376D">
          <w:rPr>
            <w:noProof/>
            <w:webHidden/>
          </w:rPr>
          <w:instrText xml:space="preserve"> PAGEREF _Toc428005838 \h </w:instrText>
        </w:r>
        <w:r w:rsidR="00D8376D">
          <w:rPr>
            <w:noProof/>
            <w:webHidden/>
          </w:rPr>
        </w:r>
        <w:r w:rsidR="00D8376D">
          <w:rPr>
            <w:noProof/>
            <w:webHidden/>
          </w:rPr>
          <w:fldChar w:fldCharType="separate"/>
        </w:r>
        <w:r w:rsidR="0090159D">
          <w:rPr>
            <w:noProof/>
            <w:webHidden/>
          </w:rPr>
          <w:t>3</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39" w:history="1">
        <w:r w:rsidR="00D8376D" w:rsidRPr="00E453A3">
          <w:rPr>
            <w:rStyle w:val="Hyperlink"/>
            <w:noProof/>
          </w:rPr>
          <w:t>Abbildung 2 Legende</w:t>
        </w:r>
        <w:r w:rsidR="00D8376D">
          <w:rPr>
            <w:noProof/>
            <w:webHidden/>
          </w:rPr>
          <w:tab/>
        </w:r>
        <w:r w:rsidR="00D8376D">
          <w:rPr>
            <w:noProof/>
            <w:webHidden/>
          </w:rPr>
          <w:fldChar w:fldCharType="begin"/>
        </w:r>
        <w:r w:rsidR="00D8376D">
          <w:rPr>
            <w:noProof/>
            <w:webHidden/>
          </w:rPr>
          <w:instrText xml:space="preserve"> PAGEREF _Toc428005839 \h </w:instrText>
        </w:r>
        <w:r w:rsidR="00D8376D">
          <w:rPr>
            <w:noProof/>
            <w:webHidden/>
          </w:rPr>
        </w:r>
        <w:r w:rsidR="00D8376D">
          <w:rPr>
            <w:noProof/>
            <w:webHidden/>
          </w:rPr>
          <w:fldChar w:fldCharType="separate"/>
        </w:r>
        <w:r w:rsidR="0090159D">
          <w:rPr>
            <w:noProof/>
            <w:webHidden/>
          </w:rPr>
          <w:t>3</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0" w:history="1">
        <w:r w:rsidR="00D8376D" w:rsidRPr="00E453A3">
          <w:rPr>
            <w:rStyle w:val="Hyperlink"/>
            <w:noProof/>
          </w:rPr>
          <w:t>Abbildung 3 Webapplikation Lösung</w:t>
        </w:r>
        <w:r w:rsidR="00D8376D">
          <w:rPr>
            <w:noProof/>
            <w:webHidden/>
          </w:rPr>
          <w:tab/>
        </w:r>
        <w:r w:rsidR="00D8376D">
          <w:rPr>
            <w:noProof/>
            <w:webHidden/>
          </w:rPr>
          <w:fldChar w:fldCharType="begin"/>
        </w:r>
        <w:r w:rsidR="00D8376D">
          <w:rPr>
            <w:noProof/>
            <w:webHidden/>
          </w:rPr>
          <w:instrText xml:space="preserve"> PAGEREF _Toc428005840 \h </w:instrText>
        </w:r>
        <w:r w:rsidR="00D8376D">
          <w:rPr>
            <w:noProof/>
            <w:webHidden/>
          </w:rPr>
        </w:r>
        <w:r w:rsidR="00D8376D">
          <w:rPr>
            <w:noProof/>
            <w:webHidden/>
          </w:rPr>
          <w:fldChar w:fldCharType="separate"/>
        </w:r>
        <w:r w:rsidR="0090159D">
          <w:rPr>
            <w:noProof/>
            <w:webHidden/>
          </w:rPr>
          <w:t>6</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1" w:history="1">
        <w:r w:rsidR="00D8376D" w:rsidRPr="00E453A3">
          <w:rPr>
            <w:rStyle w:val="Hyperlink"/>
            <w:noProof/>
          </w:rPr>
          <w:t>Abbildung 4 Systemdiagramm</w:t>
        </w:r>
        <w:r w:rsidR="00D8376D">
          <w:rPr>
            <w:noProof/>
            <w:webHidden/>
          </w:rPr>
          <w:tab/>
        </w:r>
        <w:r w:rsidR="00D8376D">
          <w:rPr>
            <w:noProof/>
            <w:webHidden/>
          </w:rPr>
          <w:fldChar w:fldCharType="begin"/>
        </w:r>
        <w:r w:rsidR="00D8376D">
          <w:rPr>
            <w:noProof/>
            <w:webHidden/>
          </w:rPr>
          <w:instrText xml:space="preserve"> PAGEREF _Toc428005841 \h </w:instrText>
        </w:r>
        <w:r w:rsidR="00D8376D">
          <w:rPr>
            <w:noProof/>
            <w:webHidden/>
          </w:rPr>
        </w:r>
        <w:r w:rsidR="00D8376D">
          <w:rPr>
            <w:noProof/>
            <w:webHidden/>
          </w:rPr>
          <w:fldChar w:fldCharType="separate"/>
        </w:r>
        <w:r w:rsidR="0090159D">
          <w:rPr>
            <w:noProof/>
            <w:webHidden/>
          </w:rPr>
          <w:t>8</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2" w:history="1">
        <w:r w:rsidR="00D8376D" w:rsidRPr="00E453A3">
          <w:rPr>
            <w:rStyle w:val="Hyperlink"/>
            <w:noProof/>
          </w:rPr>
          <w:t>Abbildung 5 Input-Output Diagram</w:t>
        </w:r>
        <w:r w:rsidR="00D8376D">
          <w:rPr>
            <w:noProof/>
            <w:webHidden/>
          </w:rPr>
          <w:tab/>
        </w:r>
        <w:r w:rsidR="00D8376D">
          <w:rPr>
            <w:noProof/>
            <w:webHidden/>
          </w:rPr>
          <w:fldChar w:fldCharType="begin"/>
        </w:r>
        <w:r w:rsidR="00D8376D">
          <w:rPr>
            <w:noProof/>
            <w:webHidden/>
          </w:rPr>
          <w:instrText xml:space="preserve"> PAGEREF _Toc428005842 \h </w:instrText>
        </w:r>
        <w:r w:rsidR="00D8376D">
          <w:rPr>
            <w:noProof/>
            <w:webHidden/>
          </w:rPr>
        </w:r>
        <w:r w:rsidR="00D8376D">
          <w:rPr>
            <w:noProof/>
            <w:webHidden/>
          </w:rPr>
          <w:fldChar w:fldCharType="separate"/>
        </w:r>
        <w:r w:rsidR="0090159D">
          <w:rPr>
            <w:noProof/>
            <w:webHidden/>
          </w:rPr>
          <w:t>9</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3" w:history="1">
        <w:r w:rsidR="00D8376D" w:rsidRPr="00E453A3">
          <w:rPr>
            <w:rStyle w:val="Hyperlink"/>
            <w:noProof/>
          </w:rPr>
          <w:t>Abbildung 6 Bildanalyse System Prozess</w:t>
        </w:r>
        <w:r w:rsidR="00D8376D">
          <w:rPr>
            <w:noProof/>
            <w:webHidden/>
          </w:rPr>
          <w:tab/>
        </w:r>
        <w:r w:rsidR="00D8376D">
          <w:rPr>
            <w:noProof/>
            <w:webHidden/>
          </w:rPr>
          <w:fldChar w:fldCharType="begin"/>
        </w:r>
        <w:r w:rsidR="00D8376D">
          <w:rPr>
            <w:noProof/>
            <w:webHidden/>
          </w:rPr>
          <w:instrText xml:space="preserve"> PAGEREF _Toc428005843 \h </w:instrText>
        </w:r>
        <w:r w:rsidR="00D8376D">
          <w:rPr>
            <w:noProof/>
            <w:webHidden/>
          </w:rPr>
        </w:r>
        <w:r w:rsidR="00D8376D">
          <w:rPr>
            <w:noProof/>
            <w:webHidden/>
          </w:rPr>
          <w:fldChar w:fldCharType="separate"/>
        </w:r>
        <w:r w:rsidR="0090159D">
          <w:rPr>
            <w:noProof/>
            <w:webHidden/>
          </w:rPr>
          <w:t>15</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4" w:history="1">
        <w:r w:rsidR="00D8376D" w:rsidRPr="00E453A3">
          <w:rPr>
            <w:rStyle w:val="Hyperlink"/>
            <w:noProof/>
          </w:rPr>
          <w:t>Abbildung 7 Architektur</w:t>
        </w:r>
        <w:r w:rsidR="00D8376D">
          <w:rPr>
            <w:noProof/>
            <w:webHidden/>
          </w:rPr>
          <w:tab/>
        </w:r>
        <w:r w:rsidR="00D8376D">
          <w:rPr>
            <w:noProof/>
            <w:webHidden/>
          </w:rPr>
          <w:fldChar w:fldCharType="begin"/>
        </w:r>
        <w:r w:rsidR="00D8376D">
          <w:rPr>
            <w:noProof/>
            <w:webHidden/>
          </w:rPr>
          <w:instrText xml:space="preserve"> PAGEREF _Toc428005844 \h </w:instrText>
        </w:r>
        <w:r w:rsidR="00D8376D">
          <w:rPr>
            <w:noProof/>
            <w:webHidden/>
          </w:rPr>
        </w:r>
        <w:r w:rsidR="00D8376D">
          <w:rPr>
            <w:noProof/>
            <w:webHidden/>
          </w:rPr>
          <w:fldChar w:fldCharType="separate"/>
        </w:r>
        <w:r w:rsidR="0090159D">
          <w:rPr>
            <w:noProof/>
            <w:webHidden/>
          </w:rPr>
          <w:t>24</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5" w:history="1">
        <w:r w:rsidR="00D8376D" w:rsidRPr="00E453A3">
          <w:rPr>
            <w:rStyle w:val="Hyperlink"/>
            <w:noProof/>
          </w:rPr>
          <w:t>Abbildung 8 Logger</w:t>
        </w:r>
        <w:r w:rsidR="00D8376D">
          <w:rPr>
            <w:noProof/>
            <w:webHidden/>
          </w:rPr>
          <w:tab/>
        </w:r>
        <w:r w:rsidR="00D8376D">
          <w:rPr>
            <w:noProof/>
            <w:webHidden/>
          </w:rPr>
          <w:fldChar w:fldCharType="begin"/>
        </w:r>
        <w:r w:rsidR="00D8376D">
          <w:rPr>
            <w:noProof/>
            <w:webHidden/>
          </w:rPr>
          <w:instrText xml:space="preserve"> PAGEREF _Toc428005845 \h </w:instrText>
        </w:r>
        <w:r w:rsidR="00D8376D">
          <w:rPr>
            <w:noProof/>
            <w:webHidden/>
          </w:rPr>
        </w:r>
        <w:r w:rsidR="00D8376D">
          <w:rPr>
            <w:noProof/>
            <w:webHidden/>
          </w:rPr>
          <w:fldChar w:fldCharType="separate"/>
        </w:r>
        <w:r w:rsidR="0090159D">
          <w:rPr>
            <w:noProof/>
            <w:webHidden/>
          </w:rPr>
          <w:t>26</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6" w:history="1">
        <w:r w:rsidR="00D8376D" w:rsidRPr="00E453A3">
          <w:rPr>
            <w:rStyle w:val="Hyperlink"/>
            <w:noProof/>
          </w:rPr>
          <w:t>Abbildung 9 Listener</w:t>
        </w:r>
        <w:r w:rsidR="00D8376D">
          <w:rPr>
            <w:noProof/>
            <w:webHidden/>
          </w:rPr>
          <w:tab/>
        </w:r>
        <w:r w:rsidR="00D8376D">
          <w:rPr>
            <w:noProof/>
            <w:webHidden/>
          </w:rPr>
          <w:fldChar w:fldCharType="begin"/>
        </w:r>
        <w:r w:rsidR="00D8376D">
          <w:rPr>
            <w:noProof/>
            <w:webHidden/>
          </w:rPr>
          <w:instrText xml:space="preserve"> PAGEREF _Toc428005846 \h </w:instrText>
        </w:r>
        <w:r w:rsidR="00D8376D">
          <w:rPr>
            <w:noProof/>
            <w:webHidden/>
          </w:rPr>
        </w:r>
        <w:r w:rsidR="00D8376D">
          <w:rPr>
            <w:noProof/>
            <w:webHidden/>
          </w:rPr>
          <w:fldChar w:fldCharType="separate"/>
        </w:r>
        <w:r w:rsidR="0090159D">
          <w:rPr>
            <w:noProof/>
            <w:webHidden/>
          </w:rPr>
          <w:t>29</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7" w:history="1">
        <w:r w:rsidR="00D8376D" w:rsidRPr="00E453A3">
          <w:rPr>
            <w:rStyle w:val="Hyperlink"/>
            <w:noProof/>
          </w:rPr>
          <w:t>Abbildung 10 Sender Transfer Handler</w:t>
        </w:r>
        <w:r w:rsidR="00D8376D">
          <w:rPr>
            <w:noProof/>
            <w:webHidden/>
          </w:rPr>
          <w:tab/>
        </w:r>
        <w:r w:rsidR="00D8376D">
          <w:rPr>
            <w:noProof/>
            <w:webHidden/>
          </w:rPr>
          <w:fldChar w:fldCharType="begin"/>
        </w:r>
        <w:r w:rsidR="00D8376D">
          <w:rPr>
            <w:noProof/>
            <w:webHidden/>
          </w:rPr>
          <w:instrText xml:space="preserve"> PAGEREF _Toc428005847 \h </w:instrText>
        </w:r>
        <w:r w:rsidR="00D8376D">
          <w:rPr>
            <w:noProof/>
            <w:webHidden/>
          </w:rPr>
        </w:r>
        <w:r w:rsidR="00D8376D">
          <w:rPr>
            <w:noProof/>
            <w:webHidden/>
          </w:rPr>
          <w:fldChar w:fldCharType="separate"/>
        </w:r>
        <w:r w:rsidR="0090159D">
          <w:rPr>
            <w:noProof/>
            <w:webHidden/>
          </w:rPr>
          <w:t>30</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8" w:history="1">
        <w:r w:rsidR="00D8376D" w:rsidRPr="00E453A3">
          <w:rPr>
            <w:rStyle w:val="Hyperlink"/>
            <w:noProof/>
          </w:rPr>
          <w:t>Abbildung 11 Service / Translator</w:t>
        </w:r>
        <w:r w:rsidR="00D8376D">
          <w:rPr>
            <w:noProof/>
            <w:webHidden/>
          </w:rPr>
          <w:tab/>
        </w:r>
        <w:r w:rsidR="00D8376D">
          <w:rPr>
            <w:noProof/>
            <w:webHidden/>
          </w:rPr>
          <w:fldChar w:fldCharType="begin"/>
        </w:r>
        <w:r w:rsidR="00D8376D">
          <w:rPr>
            <w:noProof/>
            <w:webHidden/>
          </w:rPr>
          <w:instrText xml:space="preserve"> PAGEREF _Toc428005848 \h </w:instrText>
        </w:r>
        <w:r w:rsidR="00D8376D">
          <w:rPr>
            <w:noProof/>
            <w:webHidden/>
          </w:rPr>
        </w:r>
        <w:r w:rsidR="00D8376D">
          <w:rPr>
            <w:noProof/>
            <w:webHidden/>
          </w:rPr>
          <w:fldChar w:fldCharType="separate"/>
        </w:r>
        <w:r w:rsidR="0090159D">
          <w:rPr>
            <w:noProof/>
            <w:webHidden/>
          </w:rPr>
          <w:t>31</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9" w:history="1">
        <w:r w:rsidR="00D8376D" w:rsidRPr="00E453A3">
          <w:rPr>
            <w:rStyle w:val="Hyperlink"/>
            <w:noProof/>
          </w:rPr>
          <w:t>Abbildung 12 Test Explorer</w:t>
        </w:r>
        <w:r w:rsidR="00D8376D">
          <w:rPr>
            <w:noProof/>
            <w:webHidden/>
          </w:rPr>
          <w:tab/>
        </w:r>
        <w:r w:rsidR="00D8376D">
          <w:rPr>
            <w:noProof/>
            <w:webHidden/>
          </w:rPr>
          <w:fldChar w:fldCharType="begin"/>
        </w:r>
        <w:r w:rsidR="00D8376D">
          <w:rPr>
            <w:noProof/>
            <w:webHidden/>
          </w:rPr>
          <w:instrText xml:space="preserve"> PAGEREF _Toc428005849 \h </w:instrText>
        </w:r>
        <w:r w:rsidR="00D8376D">
          <w:rPr>
            <w:noProof/>
            <w:webHidden/>
          </w:rPr>
        </w:r>
        <w:r w:rsidR="00D8376D">
          <w:rPr>
            <w:noProof/>
            <w:webHidden/>
          </w:rPr>
          <w:fldChar w:fldCharType="separate"/>
        </w:r>
        <w:r w:rsidR="0090159D">
          <w:rPr>
            <w:noProof/>
            <w:webHidden/>
          </w:rPr>
          <w:t>47</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0" w:history="1">
        <w:r w:rsidR="00D8376D" w:rsidRPr="00E453A3">
          <w:rPr>
            <w:rStyle w:val="Hyperlink"/>
            <w:noProof/>
          </w:rPr>
          <w:t>Abbildung 13 Test Resultat</w:t>
        </w:r>
        <w:r w:rsidR="00D8376D">
          <w:rPr>
            <w:noProof/>
            <w:webHidden/>
          </w:rPr>
          <w:tab/>
        </w:r>
        <w:r w:rsidR="00D8376D">
          <w:rPr>
            <w:noProof/>
            <w:webHidden/>
          </w:rPr>
          <w:fldChar w:fldCharType="begin"/>
        </w:r>
        <w:r w:rsidR="00D8376D">
          <w:rPr>
            <w:noProof/>
            <w:webHidden/>
          </w:rPr>
          <w:instrText xml:space="preserve"> PAGEREF _Toc428005850 \h </w:instrText>
        </w:r>
        <w:r w:rsidR="00D8376D">
          <w:rPr>
            <w:noProof/>
            <w:webHidden/>
          </w:rPr>
        </w:r>
        <w:r w:rsidR="00D8376D">
          <w:rPr>
            <w:noProof/>
            <w:webHidden/>
          </w:rPr>
          <w:fldChar w:fldCharType="separate"/>
        </w:r>
        <w:r w:rsidR="0090159D">
          <w:rPr>
            <w:noProof/>
            <w:webHidden/>
          </w:rPr>
          <w:t>51</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1" w:history="1">
        <w:r w:rsidR="00D8376D" w:rsidRPr="00E453A3">
          <w:rPr>
            <w:rStyle w:val="Hyperlink"/>
            <w:noProof/>
          </w:rPr>
          <w:t>Abbildung 14 IIS Pipeline</w:t>
        </w:r>
        <w:r w:rsidR="00D8376D">
          <w:rPr>
            <w:noProof/>
            <w:webHidden/>
          </w:rPr>
          <w:tab/>
        </w:r>
        <w:r w:rsidR="00D8376D">
          <w:rPr>
            <w:noProof/>
            <w:webHidden/>
          </w:rPr>
          <w:fldChar w:fldCharType="begin"/>
        </w:r>
        <w:r w:rsidR="00D8376D">
          <w:rPr>
            <w:noProof/>
            <w:webHidden/>
          </w:rPr>
          <w:instrText xml:space="preserve"> PAGEREF _Toc428005851 \h </w:instrText>
        </w:r>
        <w:r w:rsidR="00D8376D">
          <w:rPr>
            <w:noProof/>
            <w:webHidden/>
          </w:rPr>
        </w:r>
        <w:r w:rsidR="00D8376D">
          <w:rPr>
            <w:noProof/>
            <w:webHidden/>
          </w:rPr>
          <w:fldChar w:fldCharType="separate"/>
        </w:r>
        <w:r w:rsidR="0090159D">
          <w:rPr>
            <w:noProof/>
            <w:webHidden/>
          </w:rPr>
          <w:t>59</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2" w:history="1">
        <w:r w:rsidR="00D8376D" w:rsidRPr="00E453A3">
          <w:rPr>
            <w:rStyle w:val="Hyperlink"/>
            <w:noProof/>
          </w:rPr>
          <w:t>Abbildung 15 Log Definition</w:t>
        </w:r>
        <w:r w:rsidR="00D8376D">
          <w:rPr>
            <w:noProof/>
            <w:webHidden/>
          </w:rPr>
          <w:tab/>
        </w:r>
        <w:r w:rsidR="00D8376D">
          <w:rPr>
            <w:noProof/>
            <w:webHidden/>
          </w:rPr>
          <w:fldChar w:fldCharType="begin"/>
        </w:r>
        <w:r w:rsidR="00D8376D">
          <w:rPr>
            <w:noProof/>
            <w:webHidden/>
          </w:rPr>
          <w:instrText xml:space="preserve"> PAGEREF _Toc428005852 \h </w:instrText>
        </w:r>
        <w:r w:rsidR="00D8376D">
          <w:rPr>
            <w:noProof/>
            <w:webHidden/>
          </w:rPr>
        </w:r>
        <w:r w:rsidR="00D8376D">
          <w:rPr>
            <w:noProof/>
            <w:webHidden/>
          </w:rPr>
          <w:fldChar w:fldCharType="separate"/>
        </w:r>
        <w:r w:rsidR="0090159D">
          <w:rPr>
            <w:noProof/>
            <w:webHidden/>
          </w:rPr>
          <w:t>62</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3" w:history="1">
        <w:r w:rsidR="00D8376D" w:rsidRPr="00E453A3">
          <w:rPr>
            <w:rStyle w:val="Hyperlink"/>
            <w:noProof/>
          </w:rPr>
          <w:t>Abbildung 16 Webservice Architektur</w:t>
        </w:r>
        <w:r w:rsidR="00D8376D">
          <w:rPr>
            <w:noProof/>
            <w:webHidden/>
          </w:rPr>
          <w:tab/>
        </w:r>
        <w:r w:rsidR="00D8376D">
          <w:rPr>
            <w:noProof/>
            <w:webHidden/>
          </w:rPr>
          <w:fldChar w:fldCharType="begin"/>
        </w:r>
        <w:r w:rsidR="00D8376D">
          <w:rPr>
            <w:noProof/>
            <w:webHidden/>
          </w:rPr>
          <w:instrText xml:space="preserve"> PAGEREF _Toc428005853 \h </w:instrText>
        </w:r>
        <w:r w:rsidR="00D8376D">
          <w:rPr>
            <w:noProof/>
            <w:webHidden/>
          </w:rPr>
        </w:r>
        <w:r w:rsidR="00D8376D">
          <w:rPr>
            <w:noProof/>
            <w:webHidden/>
          </w:rPr>
          <w:fldChar w:fldCharType="separate"/>
        </w:r>
        <w:r w:rsidR="0090159D">
          <w:rPr>
            <w:noProof/>
            <w:webHidden/>
          </w:rPr>
          <w:t>64</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4" w:history="1">
        <w:r w:rsidR="00D8376D" w:rsidRPr="00E453A3">
          <w:rPr>
            <w:rStyle w:val="Hyperlink"/>
            <w:noProof/>
          </w:rPr>
          <w:t>Abbildung 17 Tesseract Linenfinder</w:t>
        </w:r>
        <w:r w:rsidR="00D8376D">
          <w:rPr>
            <w:noProof/>
            <w:webHidden/>
          </w:rPr>
          <w:tab/>
        </w:r>
        <w:r w:rsidR="00D8376D">
          <w:rPr>
            <w:noProof/>
            <w:webHidden/>
          </w:rPr>
          <w:fldChar w:fldCharType="begin"/>
        </w:r>
        <w:r w:rsidR="00D8376D">
          <w:rPr>
            <w:noProof/>
            <w:webHidden/>
          </w:rPr>
          <w:instrText xml:space="preserve"> PAGEREF _Toc428005854 \h </w:instrText>
        </w:r>
        <w:r w:rsidR="00D8376D">
          <w:rPr>
            <w:noProof/>
            <w:webHidden/>
          </w:rPr>
        </w:r>
        <w:r w:rsidR="00D8376D">
          <w:rPr>
            <w:noProof/>
            <w:webHidden/>
          </w:rPr>
          <w:fldChar w:fldCharType="separate"/>
        </w:r>
        <w:r w:rsidR="0090159D">
          <w:rPr>
            <w:noProof/>
            <w:webHidden/>
          </w:rPr>
          <w:t>70</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5" w:history="1">
        <w:r w:rsidR="00D8376D" w:rsidRPr="00E453A3">
          <w:rPr>
            <w:rStyle w:val="Hyperlink"/>
            <w:noProof/>
          </w:rPr>
          <w:t>Abbildung 18 Tesseract Baseline</w:t>
        </w:r>
        <w:r w:rsidR="00D8376D">
          <w:rPr>
            <w:noProof/>
            <w:webHidden/>
          </w:rPr>
          <w:tab/>
        </w:r>
        <w:r w:rsidR="00D8376D">
          <w:rPr>
            <w:noProof/>
            <w:webHidden/>
          </w:rPr>
          <w:fldChar w:fldCharType="begin"/>
        </w:r>
        <w:r w:rsidR="00D8376D">
          <w:rPr>
            <w:noProof/>
            <w:webHidden/>
          </w:rPr>
          <w:instrText xml:space="preserve"> PAGEREF _Toc428005855 \h </w:instrText>
        </w:r>
        <w:r w:rsidR="00D8376D">
          <w:rPr>
            <w:noProof/>
            <w:webHidden/>
          </w:rPr>
        </w:r>
        <w:r w:rsidR="00D8376D">
          <w:rPr>
            <w:noProof/>
            <w:webHidden/>
          </w:rPr>
          <w:fldChar w:fldCharType="separate"/>
        </w:r>
        <w:r w:rsidR="0090159D">
          <w:rPr>
            <w:noProof/>
            <w:webHidden/>
          </w:rPr>
          <w:t>71</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6" w:history="1">
        <w:r w:rsidR="00D8376D" w:rsidRPr="00E453A3">
          <w:rPr>
            <w:rStyle w:val="Hyperlink"/>
            <w:noProof/>
          </w:rPr>
          <w:t>Abbildung 19 Tesseract Charaktererkennung</w:t>
        </w:r>
        <w:r w:rsidR="00D8376D">
          <w:rPr>
            <w:noProof/>
            <w:webHidden/>
          </w:rPr>
          <w:tab/>
        </w:r>
        <w:r w:rsidR="00D8376D">
          <w:rPr>
            <w:noProof/>
            <w:webHidden/>
          </w:rPr>
          <w:fldChar w:fldCharType="begin"/>
        </w:r>
        <w:r w:rsidR="00D8376D">
          <w:rPr>
            <w:noProof/>
            <w:webHidden/>
          </w:rPr>
          <w:instrText xml:space="preserve"> PAGEREF _Toc428005856 \h </w:instrText>
        </w:r>
        <w:r w:rsidR="00D8376D">
          <w:rPr>
            <w:noProof/>
            <w:webHidden/>
          </w:rPr>
        </w:r>
        <w:r w:rsidR="00D8376D">
          <w:rPr>
            <w:noProof/>
            <w:webHidden/>
          </w:rPr>
          <w:fldChar w:fldCharType="separate"/>
        </w:r>
        <w:r w:rsidR="0090159D">
          <w:rPr>
            <w:noProof/>
            <w:webHidden/>
          </w:rPr>
          <w:t>71</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7" w:history="1">
        <w:r w:rsidR="00D8376D" w:rsidRPr="00E453A3">
          <w:rPr>
            <w:rStyle w:val="Hyperlink"/>
            <w:noProof/>
          </w:rPr>
          <w:t>Abbildung 20 Tesseract Kerning</w:t>
        </w:r>
        <w:r w:rsidR="00D8376D">
          <w:rPr>
            <w:noProof/>
            <w:webHidden/>
          </w:rPr>
          <w:tab/>
        </w:r>
        <w:r w:rsidR="00D8376D">
          <w:rPr>
            <w:noProof/>
            <w:webHidden/>
          </w:rPr>
          <w:fldChar w:fldCharType="begin"/>
        </w:r>
        <w:r w:rsidR="00D8376D">
          <w:rPr>
            <w:noProof/>
            <w:webHidden/>
          </w:rPr>
          <w:instrText xml:space="preserve"> PAGEREF _Toc428005857 \h </w:instrText>
        </w:r>
        <w:r w:rsidR="00D8376D">
          <w:rPr>
            <w:noProof/>
            <w:webHidden/>
          </w:rPr>
        </w:r>
        <w:r w:rsidR="00D8376D">
          <w:rPr>
            <w:noProof/>
            <w:webHidden/>
          </w:rPr>
          <w:fldChar w:fldCharType="separate"/>
        </w:r>
        <w:r w:rsidR="0090159D">
          <w:rPr>
            <w:noProof/>
            <w:webHidden/>
          </w:rPr>
          <w:t>71</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8" w:history="1">
        <w:r w:rsidR="00D8376D" w:rsidRPr="00E453A3">
          <w:rPr>
            <w:rStyle w:val="Hyperlink"/>
            <w:noProof/>
          </w:rPr>
          <w:t>Abbildung 21 Tesseract Überlappung 1</w:t>
        </w:r>
        <w:r w:rsidR="00D8376D">
          <w:rPr>
            <w:noProof/>
            <w:webHidden/>
          </w:rPr>
          <w:tab/>
        </w:r>
        <w:r w:rsidR="00D8376D">
          <w:rPr>
            <w:noProof/>
            <w:webHidden/>
          </w:rPr>
          <w:fldChar w:fldCharType="begin"/>
        </w:r>
        <w:r w:rsidR="00D8376D">
          <w:rPr>
            <w:noProof/>
            <w:webHidden/>
          </w:rPr>
          <w:instrText xml:space="preserve"> PAGEREF _Toc428005858 \h </w:instrText>
        </w:r>
        <w:r w:rsidR="00D8376D">
          <w:rPr>
            <w:noProof/>
            <w:webHidden/>
          </w:rPr>
        </w:r>
        <w:r w:rsidR="00D8376D">
          <w:rPr>
            <w:noProof/>
            <w:webHidden/>
          </w:rPr>
          <w:fldChar w:fldCharType="separate"/>
        </w:r>
        <w:r w:rsidR="0090159D">
          <w:rPr>
            <w:noProof/>
            <w:webHidden/>
          </w:rPr>
          <w:t>72</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9" w:history="1">
        <w:r w:rsidR="00D8376D" w:rsidRPr="00E453A3">
          <w:rPr>
            <w:rStyle w:val="Hyperlink"/>
            <w:noProof/>
          </w:rPr>
          <w:t>Abbildung 22 Tesseract Überlappung 2</w:t>
        </w:r>
        <w:r w:rsidR="00D8376D">
          <w:rPr>
            <w:noProof/>
            <w:webHidden/>
          </w:rPr>
          <w:tab/>
        </w:r>
        <w:r w:rsidR="00D8376D">
          <w:rPr>
            <w:noProof/>
            <w:webHidden/>
          </w:rPr>
          <w:fldChar w:fldCharType="begin"/>
        </w:r>
        <w:r w:rsidR="00D8376D">
          <w:rPr>
            <w:noProof/>
            <w:webHidden/>
          </w:rPr>
          <w:instrText xml:space="preserve"> PAGEREF _Toc428005859 \h </w:instrText>
        </w:r>
        <w:r w:rsidR="00D8376D">
          <w:rPr>
            <w:noProof/>
            <w:webHidden/>
          </w:rPr>
        </w:r>
        <w:r w:rsidR="00D8376D">
          <w:rPr>
            <w:noProof/>
            <w:webHidden/>
          </w:rPr>
          <w:fldChar w:fldCharType="separate"/>
        </w:r>
        <w:r w:rsidR="0090159D">
          <w:rPr>
            <w:noProof/>
            <w:webHidden/>
          </w:rPr>
          <w:t>72</w:t>
        </w:r>
        <w:r w:rsidR="00D8376D">
          <w:rPr>
            <w:noProof/>
            <w:webHidden/>
          </w:rPr>
          <w:fldChar w:fldCharType="end"/>
        </w:r>
      </w:hyperlink>
    </w:p>
    <w:p w:rsidR="00B92759" w:rsidRDefault="00A03EE9">
      <w:pPr>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color w:val="2E74B5" w:themeColor="accent1" w:themeShade="BF"/>
          <w:sz w:val="32"/>
          <w:szCs w:val="32"/>
        </w:rPr>
        <w:fldChar w:fldCharType="end"/>
      </w:r>
    </w:p>
    <w:p w:rsidR="004A132F" w:rsidRDefault="004A132F">
      <w:pPr>
        <w:rPr>
          <w:rFonts w:asciiTheme="majorHAnsi" w:eastAsiaTheme="majorEastAsia" w:hAnsiTheme="majorHAnsi" w:cstheme="majorBidi"/>
          <w:color w:val="2E74B5" w:themeColor="accent1" w:themeShade="BF"/>
          <w:sz w:val="32"/>
          <w:szCs w:val="32"/>
        </w:rPr>
      </w:pPr>
      <w:r>
        <w:br w:type="page"/>
      </w:r>
    </w:p>
    <w:p w:rsidR="006E2E3A" w:rsidRPr="00774B0A" w:rsidRDefault="006E2E3A" w:rsidP="006E2E3A">
      <w:pPr>
        <w:pStyle w:val="berschrift1"/>
        <w:numPr>
          <w:ilvl w:val="0"/>
          <w:numId w:val="17"/>
        </w:numPr>
      </w:pPr>
      <w:bookmarkStart w:id="195" w:name="_Toc428543279"/>
      <w:r w:rsidRPr="00774B0A">
        <w:lastRenderedPageBreak/>
        <w:t>Anhang</w:t>
      </w:r>
      <w:bookmarkEnd w:id="195"/>
    </w:p>
    <w:p w:rsidR="006E2E3A" w:rsidRPr="00774B0A" w:rsidRDefault="006E2E3A" w:rsidP="006E2E3A"/>
    <w:p w:rsidR="00830317" w:rsidRPr="00774B0A" w:rsidRDefault="00830317" w:rsidP="00545CB1">
      <w:pPr>
        <w:pStyle w:val="berschrift2"/>
        <w:numPr>
          <w:ilvl w:val="1"/>
          <w:numId w:val="17"/>
        </w:numPr>
        <w:ind w:left="426"/>
      </w:pPr>
      <w:bookmarkStart w:id="196" w:name="_Toc428543280"/>
      <w:r w:rsidRPr="00774B0A">
        <w:t>Methoden zum Abfangen von Bilder</w:t>
      </w:r>
      <w:bookmarkEnd w:id="196"/>
    </w:p>
    <w:p w:rsidR="00830317" w:rsidRPr="00774B0A" w:rsidRDefault="00830317" w:rsidP="00830317"/>
    <w:p w:rsidR="00830317" w:rsidRPr="00774B0A" w:rsidRDefault="00830317" w:rsidP="00545CB1">
      <w:pPr>
        <w:pStyle w:val="berschrift3"/>
        <w:numPr>
          <w:ilvl w:val="2"/>
          <w:numId w:val="17"/>
        </w:numPr>
        <w:ind w:left="567" w:hanging="567"/>
      </w:pPr>
      <w:bookmarkStart w:id="197" w:name="_Toc428543281"/>
      <w:r w:rsidRPr="00774B0A">
        <w:t>Module</w:t>
      </w:r>
      <w:bookmarkEnd w:id="197"/>
    </w:p>
    <w:p w:rsidR="00830317" w:rsidRPr="00774B0A" w:rsidRDefault="00830317" w:rsidP="00830317"/>
    <w:p w:rsidR="00830317" w:rsidRPr="00774B0A" w:rsidRDefault="00830317" w:rsidP="00830317">
      <w:r w:rsidRPr="00774B0A">
        <w:t xml:space="preserve">Es gibt zwei Arten </w:t>
      </w:r>
      <w:r w:rsidR="00871655">
        <w:t>für die Manipulierung</w:t>
      </w:r>
      <w:r w:rsidRPr="00774B0A">
        <w:t xml:space="preserve"> eines IIS 7</w:t>
      </w:r>
      <w:r w:rsidR="00871655">
        <w:t>:</w:t>
      </w:r>
      <w:r w:rsidRPr="00774B0A">
        <w:t xml:space="preserve"> Module und Handler. Ein Handler wird vorallem eingesetzt um Requests zu behandeln und den Response zu manipulieren. Ein Module wir erstellt, wenn der Request prozessiert werden muss. </w:t>
      </w:r>
      <w:r w:rsidR="00871655">
        <w:t>D</w:t>
      </w:r>
      <w:r w:rsidRPr="00774B0A">
        <w:t>as heisst,</w:t>
      </w:r>
      <w:r w:rsidR="00871655">
        <w:t xml:space="preserve"> vor allem </w:t>
      </w:r>
      <w:r w:rsidRPr="00774B0A">
        <w:t>wenn der Inhalt analysiert werden muss, wie zum Beispiel für das Logging und Monitoring. Der Sender ist nichts anderes als ein Logger der Webapplikation</w:t>
      </w:r>
      <w:r w:rsidR="00577500">
        <w:t>.</w:t>
      </w:r>
      <w:r w:rsidRPr="00774B0A">
        <w:t>.</w:t>
      </w:r>
    </w:p>
    <w:p w:rsidR="00830317" w:rsidRPr="00774B0A" w:rsidRDefault="00830317" w:rsidP="00830317"/>
    <w:p w:rsidR="00830317" w:rsidRPr="00774B0A" w:rsidRDefault="00577500" w:rsidP="00830317">
      <w:r>
        <w:t>Seit IIS 7 werden die Module</w:t>
      </w:r>
      <w:r w:rsidR="00830317" w:rsidRPr="00774B0A">
        <w:t xml:space="preserve"> direkt in der IIS</w:t>
      </w:r>
      <w:r w:rsidR="00871655">
        <w:t>-</w:t>
      </w:r>
      <w:r w:rsidR="00830317" w:rsidRPr="00774B0A">
        <w:t xml:space="preserve">Pipeline integriert. Dies ermöglicht es </w:t>
      </w:r>
      <w:r>
        <w:t>ein Modul</w:t>
      </w:r>
      <w:r w:rsidR="00830317" w:rsidRPr="00774B0A">
        <w:t xml:space="preserve"> zu platzieren</w:t>
      </w:r>
      <w:r>
        <w:t>,</w:t>
      </w:r>
      <w:r w:rsidR="00830317" w:rsidRPr="00774B0A">
        <w:t xml:space="preserve"> indem es an einen Event registriert wird. </w:t>
      </w:r>
      <w:r w:rsidR="00871655">
        <w:t>D</w:t>
      </w:r>
      <w:r w:rsidR="00871655" w:rsidRPr="00774B0A">
        <w:t>ie Architektur von einem IIS</w:t>
      </w:r>
      <w:r w:rsidR="00871655">
        <w:t xml:space="preserve"> sieht wie folgt</w:t>
      </w:r>
      <w:r w:rsidR="00830317" w:rsidRPr="00774B0A">
        <w:t xml:space="preserve"> aus:</w:t>
      </w:r>
    </w:p>
    <w:p w:rsidR="00830317" w:rsidRPr="00774B0A" w:rsidRDefault="00830317" w:rsidP="00830317"/>
    <w:p w:rsidR="00577500" w:rsidRDefault="00830317" w:rsidP="00577500">
      <w:pPr>
        <w:keepNext/>
        <w:jc w:val="center"/>
      </w:pPr>
      <w:r w:rsidRPr="00774B0A">
        <w:rPr>
          <w:noProof/>
          <w:lang w:eastAsia="de-CH"/>
        </w:rPr>
        <w:drawing>
          <wp:inline distT="0" distB="0" distL="0" distR="0" wp14:anchorId="411C0F0E" wp14:editId="6C7A7129">
            <wp:extent cx="2103120" cy="2844308"/>
            <wp:effectExtent l="0" t="0" r="0" b="0"/>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07604" cy="2850372"/>
                    </a:xfrm>
                    <a:prstGeom prst="rect">
                      <a:avLst/>
                    </a:prstGeom>
                    <a:noFill/>
                    <a:ln>
                      <a:noFill/>
                    </a:ln>
                  </pic:spPr>
                </pic:pic>
              </a:graphicData>
            </a:graphic>
          </wp:inline>
        </w:drawing>
      </w:r>
    </w:p>
    <w:p w:rsidR="00830317" w:rsidRPr="00774B0A" w:rsidRDefault="00577500" w:rsidP="00577500">
      <w:pPr>
        <w:pStyle w:val="Beschriftung"/>
        <w:jc w:val="center"/>
      </w:pPr>
      <w:bookmarkStart w:id="198" w:name="_Toc428005851"/>
      <w:r>
        <w:t xml:space="preserve">Abbildung </w:t>
      </w:r>
      <w:r w:rsidR="00C1794A">
        <w:fldChar w:fldCharType="begin"/>
      </w:r>
      <w:r w:rsidR="00C1794A">
        <w:instrText xml:space="preserve"> SEQ Abbildung \* ARABIC </w:instrText>
      </w:r>
      <w:r w:rsidR="00C1794A">
        <w:fldChar w:fldCharType="separate"/>
      </w:r>
      <w:r w:rsidR="0090159D">
        <w:rPr>
          <w:noProof/>
        </w:rPr>
        <w:t>14</w:t>
      </w:r>
      <w:r w:rsidR="00C1794A">
        <w:rPr>
          <w:noProof/>
        </w:rPr>
        <w:fldChar w:fldCharType="end"/>
      </w:r>
      <w:r>
        <w:t xml:space="preserve"> IIS Pipeline</w:t>
      </w:r>
      <w:bookmarkEnd w:id="198"/>
    </w:p>
    <w:p w:rsidR="00830317" w:rsidRPr="00577500" w:rsidRDefault="00830317" w:rsidP="00830317">
      <w:commentRangeStart w:id="199"/>
      <w:r w:rsidRPr="00577500">
        <w:t xml:space="preserve">Quelle: </w:t>
      </w:r>
      <w:hyperlink r:id="rId38" w:history="1">
        <w:r w:rsidRPr="00577500">
          <w:rPr>
            <w:rStyle w:val="Hyperlink"/>
          </w:rPr>
          <w:t>http://i2.iis.net/media/7179629/aspnet-integration-with-iis-243-fig2.jpg?cdn_id=2015-04-08-001</w:t>
        </w:r>
      </w:hyperlink>
      <w:commentRangeEnd w:id="199"/>
      <w:r w:rsidR="00171A93">
        <w:rPr>
          <w:rStyle w:val="Kommentarzeichen"/>
        </w:rPr>
        <w:commentReference w:id="199"/>
      </w:r>
    </w:p>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774B0A" w:rsidRDefault="00577500" w:rsidP="00830317">
      <w:r>
        <w:lastRenderedPageBreak/>
        <w:t>Wo das Modul</w:t>
      </w:r>
      <w:r w:rsidR="00830317" w:rsidRPr="00774B0A">
        <w:t xml:space="preserve"> in der IIS</w:t>
      </w:r>
      <w:r w:rsidR="00171A93">
        <w:t>-</w:t>
      </w:r>
      <w:r w:rsidR="00830317" w:rsidRPr="00774B0A">
        <w:t>Kette aufgerufen wird, ist abhängig von der Registrierung an einem Event. An folgende</w:t>
      </w:r>
      <w:r w:rsidR="00171A93">
        <w:t>n</w:t>
      </w:r>
      <w:r w:rsidR="00830317" w:rsidRPr="00774B0A">
        <w:t xml:space="preserve"> Event</w:t>
      </w:r>
      <w:r w:rsidR="00171A93">
        <w:t>s</w:t>
      </w:r>
      <w:r w:rsidR="00830317" w:rsidRPr="00774B0A">
        <w:t xml:space="preserve"> kann ein Modul registriert werden:</w:t>
      </w:r>
    </w:p>
    <w:tbl>
      <w:tblPr>
        <w:tblStyle w:val="Tabellenraster"/>
        <w:tblW w:w="9067" w:type="dxa"/>
        <w:tblLook w:val="04A0" w:firstRow="1" w:lastRow="0" w:firstColumn="1" w:lastColumn="0" w:noHBand="0" w:noVBand="1"/>
      </w:tblPr>
      <w:tblGrid>
        <w:gridCol w:w="2749"/>
        <w:gridCol w:w="6318"/>
      </w:tblGrid>
      <w:tr w:rsidR="00577500" w:rsidRPr="00577500" w:rsidTr="00577500">
        <w:tc>
          <w:tcPr>
            <w:tcW w:w="2749" w:type="dxa"/>
            <w:shd w:val="clear" w:color="auto" w:fill="9CC2E5" w:themeFill="accent1" w:themeFillTint="99"/>
          </w:tcPr>
          <w:p w:rsidR="00577500" w:rsidRPr="00577500" w:rsidRDefault="00577500" w:rsidP="00535321">
            <w:r w:rsidRPr="00577500">
              <w:t xml:space="preserve"> Name</w:t>
            </w:r>
          </w:p>
        </w:tc>
        <w:tc>
          <w:tcPr>
            <w:tcW w:w="6318" w:type="dxa"/>
            <w:shd w:val="clear" w:color="auto" w:fill="9CC2E5" w:themeFill="accent1" w:themeFillTint="99"/>
          </w:tcPr>
          <w:p w:rsidR="00577500" w:rsidRPr="00577500" w:rsidRDefault="00577500" w:rsidP="00535321">
            <w:r w:rsidRPr="00577500">
              <w:t>Beschreibung</w:t>
            </w:r>
          </w:p>
        </w:tc>
      </w:tr>
      <w:tr w:rsidR="00577500" w:rsidRPr="00577500" w:rsidTr="00577500">
        <w:tc>
          <w:tcPr>
            <w:tcW w:w="2749" w:type="dxa"/>
          </w:tcPr>
          <w:p w:rsidR="00577500" w:rsidRPr="00577500" w:rsidRDefault="00577500" w:rsidP="00535321">
            <w:r w:rsidRPr="00577500">
              <w:t>AcquireRequestState</w:t>
            </w:r>
          </w:p>
        </w:tc>
        <w:tc>
          <w:tcPr>
            <w:tcW w:w="6318" w:type="dxa"/>
          </w:tcPr>
          <w:p w:rsidR="00577500" w:rsidRPr="00577500" w:rsidRDefault="00577500" w:rsidP="004139B8">
            <w:r w:rsidRPr="00577500">
              <w:t xml:space="preserve">Tritt ein, wenn ASP.NET den aktuellen Zustand (z. B. den Sitzungszustand) erhält, </w:t>
            </w:r>
            <w:r w:rsidR="004139B8">
              <w:t>welcher</w:t>
            </w:r>
            <w:r w:rsidR="004139B8" w:rsidRPr="00577500">
              <w:t xml:space="preserve"> </w:t>
            </w:r>
            <w:r w:rsidRPr="00577500">
              <w:t>der aktuellen Anforderung zugeordnet ist.</w:t>
            </w:r>
          </w:p>
        </w:tc>
      </w:tr>
      <w:tr w:rsidR="00577500" w:rsidRPr="00577500" w:rsidTr="00577500">
        <w:tc>
          <w:tcPr>
            <w:tcW w:w="2749" w:type="dxa"/>
          </w:tcPr>
          <w:p w:rsidR="00577500" w:rsidRPr="00577500" w:rsidRDefault="00577500" w:rsidP="00535321">
            <w:r w:rsidRPr="00577500">
              <w:t>AuthenticateRequest</w:t>
            </w:r>
          </w:p>
        </w:tc>
        <w:tc>
          <w:tcPr>
            <w:tcW w:w="6318" w:type="dxa"/>
          </w:tcPr>
          <w:p w:rsidR="00577500" w:rsidRPr="00577500" w:rsidRDefault="00577500" w:rsidP="00535321">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35321">
            <w:r w:rsidRPr="00577500">
              <w:t>AuthorizeRequest</w:t>
            </w:r>
          </w:p>
        </w:tc>
        <w:tc>
          <w:tcPr>
            <w:tcW w:w="6318" w:type="dxa"/>
          </w:tcPr>
          <w:p w:rsidR="00577500" w:rsidRPr="00577500" w:rsidRDefault="00577500" w:rsidP="00535321">
            <w:r w:rsidRPr="00577500">
              <w:t>Tritt ein, wenn die Benutzerautorisierung von einem Sicherheitsmodul überprüft wurde.</w:t>
            </w:r>
          </w:p>
        </w:tc>
      </w:tr>
      <w:tr w:rsidR="00577500" w:rsidRPr="00577500" w:rsidTr="00577500">
        <w:tc>
          <w:tcPr>
            <w:tcW w:w="2749" w:type="dxa"/>
          </w:tcPr>
          <w:p w:rsidR="00577500" w:rsidRPr="00577500" w:rsidRDefault="00577500" w:rsidP="00535321">
            <w:r w:rsidRPr="00577500">
              <w:t>BeginRequest</w:t>
            </w:r>
          </w:p>
        </w:tc>
        <w:tc>
          <w:tcPr>
            <w:tcW w:w="6318" w:type="dxa"/>
          </w:tcPr>
          <w:p w:rsidR="00577500" w:rsidRPr="00577500" w:rsidRDefault="00577500" w:rsidP="00535321">
            <w:r w:rsidRPr="00577500">
              <w:t>Tritt als ers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Disposed</w:t>
            </w:r>
          </w:p>
        </w:tc>
        <w:tc>
          <w:tcPr>
            <w:tcW w:w="6318" w:type="dxa"/>
          </w:tcPr>
          <w:p w:rsidR="00577500" w:rsidRPr="00577500" w:rsidRDefault="00577500" w:rsidP="00577500">
            <w:r w:rsidRPr="00577500">
              <w:t>Tritt ein, wenn die Anwendung verworfen wird.</w:t>
            </w:r>
          </w:p>
        </w:tc>
      </w:tr>
      <w:tr w:rsidR="00577500" w:rsidRPr="00577500" w:rsidTr="00577500">
        <w:tc>
          <w:tcPr>
            <w:tcW w:w="2749" w:type="dxa"/>
          </w:tcPr>
          <w:p w:rsidR="00577500" w:rsidRPr="00577500" w:rsidRDefault="00577500" w:rsidP="00577500">
            <w:r w:rsidRPr="00577500">
              <w:t>EndRequest</w:t>
            </w:r>
          </w:p>
        </w:tc>
        <w:tc>
          <w:tcPr>
            <w:tcW w:w="6318" w:type="dxa"/>
          </w:tcPr>
          <w:p w:rsidR="00577500" w:rsidRPr="00577500" w:rsidRDefault="00577500" w:rsidP="00577500">
            <w:r w:rsidRPr="00577500">
              <w:t>Tritt als letz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Error</w:t>
            </w:r>
          </w:p>
        </w:tc>
        <w:tc>
          <w:tcPr>
            <w:tcW w:w="6318" w:type="dxa"/>
          </w:tcPr>
          <w:p w:rsidR="00577500" w:rsidRPr="00577500" w:rsidRDefault="00577500" w:rsidP="00577500">
            <w:r w:rsidRPr="00577500">
              <w:t>Tritt beim Auslösen einer nicht behandelten Ausnahme ein.</w:t>
            </w:r>
          </w:p>
        </w:tc>
      </w:tr>
      <w:tr w:rsidR="00577500" w:rsidRPr="00577500" w:rsidTr="00577500">
        <w:tc>
          <w:tcPr>
            <w:tcW w:w="2749" w:type="dxa"/>
          </w:tcPr>
          <w:p w:rsidR="00577500" w:rsidRPr="00577500" w:rsidRDefault="00577500" w:rsidP="00577500">
            <w:r w:rsidRPr="00577500">
              <w:t>LogRequest</w:t>
            </w:r>
          </w:p>
        </w:tc>
        <w:tc>
          <w:tcPr>
            <w:tcW w:w="6318" w:type="dxa"/>
          </w:tcPr>
          <w:p w:rsidR="00577500" w:rsidRPr="00577500" w:rsidRDefault="00577500" w:rsidP="00577500">
            <w:r w:rsidRPr="00577500">
              <w:t>Tritt auf, bevor ASP.NET eine Protokollierung für die aktuelle Anforderung ausführt.</w:t>
            </w:r>
          </w:p>
        </w:tc>
      </w:tr>
      <w:tr w:rsidR="00577500" w:rsidRPr="00577500" w:rsidTr="00577500">
        <w:tc>
          <w:tcPr>
            <w:tcW w:w="2749" w:type="dxa"/>
          </w:tcPr>
          <w:p w:rsidR="00577500" w:rsidRPr="00577500" w:rsidRDefault="00577500" w:rsidP="00577500">
            <w:r w:rsidRPr="00577500">
              <w:t>MapRequestHandler</w:t>
            </w:r>
          </w:p>
        </w:tc>
        <w:tc>
          <w:tcPr>
            <w:tcW w:w="6318" w:type="dxa"/>
          </w:tcPr>
          <w:p w:rsidR="00577500" w:rsidRPr="00577500" w:rsidRDefault="00577500" w:rsidP="004139B8">
            <w:r w:rsidRPr="00577500">
              <w:t>Infrastruktur</w:t>
            </w:r>
            <w:r w:rsidR="004139B8">
              <w:t xml:space="preserve">: </w:t>
            </w:r>
            <w:r w:rsidRPr="00577500">
              <w:t>Tritt auf, wenn der Handler ausgewählt wird, um auf die Anforderung zu reagieren.</w:t>
            </w:r>
          </w:p>
        </w:tc>
      </w:tr>
      <w:tr w:rsidR="00577500" w:rsidRPr="00577500" w:rsidTr="00577500">
        <w:tc>
          <w:tcPr>
            <w:tcW w:w="2749" w:type="dxa"/>
          </w:tcPr>
          <w:p w:rsidR="00577500" w:rsidRPr="00577500" w:rsidRDefault="00577500" w:rsidP="00577500">
            <w:r w:rsidRPr="00577500">
              <w:t>PostAcquireRequestState</w:t>
            </w:r>
          </w:p>
        </w:tc>
        <w:tc>
          <w:tcPr>
            <w:tcW w:w="6318" w:type="dxa"/>
          </w:tcPr>
          <w:p w:rsidR="00577500" w:rsidRPr="00577500" w:rsidRDefault="00577500" w:rsidP="00577500">
            <w:r w:rsidRPr="00577500">
              <w:t>Tritt ein, wenn der Anforderungszustand (z. B. der Sitzungszustand) abgerufen wurde, der der aktuellen Anforderung zugeordnet ist.</w:t>
            </w:r>
          </w:p>
        </w:tc>
      </w:tr>
      <w:tr w:rsidR="00577500" w:rsidRPr="00577500" w:rsidTr="00577500">
        <w:tc>
          <w:tcPr>
            <w:tcW w:w="2749" w:type="dxa"/>
          </w:tcPr>
          <w:p w:rsidR="00577500" w:rsidRPr="00577500" w:rsidRDefault="00577500" w:rsidP="00577500">
            <w:r w:rsidRPr="00577500">
              <w:t>PostAuthenticateRequest</w:t>
            </w:r>
          </w:p>
        </w:tc>
        <w:tc>
          <w:tcPr>
            <w:tcW w:w="6318" w:type="dxa"/>
          </w:tcPr>
          <w:p w:rsidR="00577500" w:rsidRPr="00577500" w:rsidRDefault="00577500" w:rsidP="00577500">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77500">
            <w:r w:rsidRPr="00577500">
              <w:t>PostAuthorizeRequest</w:t>
            </w:r>
          </w:p>
        </w:tc>
        <w:tc>
          <w:tcPr>
            <w:tcW w:w="6318" w:type="dxa"/>
          </w:tcPr>
          <w:p w:rsidR="00577500" w:rsidRPr="00577500" w:rsidRDefault="00577500" w:rsidP="00577500">
            <w:r w:rsidRPr="00577500">
              <w:t>Tritt ein, wenn der Benutzer für die aktuelle Anforderung autorisiert wurde.</w:t>
            </w:r>
          </w:p>
        </w:tc>
      </w:tr>
      <w:tr w:rsidR="00577500" w:rsidRPr="00577500" w:rsidTr="00577500">
        <w:tc>
          <w:tcPr>
            <w:tcW w:w="2749" w:type="dxa"/>
          </w:tcPr>
          <w:p w:rsidR="00577500" w:rsidRPr="00577500" w:rsidRDefault="00577500" w:rsidP="00577500">
            <w:r w:rsidRPr="00577500">
              <w:t>PostLogRequest</w:t>
            </w:r>
          </w:p>
        </w:tc>
        <w:tc>
          <w:tcPr>
            <w:tcW w:w="6318" w:type="dxa"/>
          </w:tcPr>
          <w:p w:rsidR="00577500" w:rsidRPr="00577500" w:rsidRDefault="00577500" w:rsidP="00577500">
            <w:r w:rsidRPr="00577500">
              <w:t>Tritt auf, wenn die Verarbeitung aller Ereignishandler für das LogRequest-Ereignis von ASP.NET abgeschlossen wurde.</w:t>
            </w:r>
          </w:p>
        </w:tc>
      </w:tr>
      <w:tr w:rsidR="00577500" w:rsidRPr="00577500" w:rsidTr="00577500">
        <w:tc>
          <w:tcPr>
            <w:tcW w:w="2749" w:type="dxa"/>
          </w:tcPr>
          <w:p w:rsidR="00577500" w:rsidRPr="00577500" w:rsidRDefault="00577500" w:rsidP="00577500">
            <w:r w:rsidRPr="00577500">
              <w:t>PostMapRequestHandler</w:t>
            </w:r>
          </w:p>
        </w:tc>
        <w:tc>
          <w:tcPr>
            <w:tcW w:w="6318" w:type="dxa"/>
          </w:tcPr>
          <w:p w:rsidR="00577500" w:rsidRPr="00577500" w:rsidRDefault="00577500" w:rsidP="00577500">
            <w:r w:rsidRPr="00577500">
              <w:t>Tritt ein, wenn ASP.NET dem entsprechenden Ereignishandler die aktuelle Anforderung zugeordnet hat.</w:t>
            </w:r>
          </w:p>
        </w:tc>
      </w:tr>
      <w:tr w:rsidR="00577500" w:rsidRPr="00577500" w:rsidTr="00577500">
        <w:tc>
          <w:tcPr>
            <w:tcW w:w="2749" w:type="dxa"/>
          </w:tcPr>
          <w:p w:rsidR="00577500" w:rsidRPr="00577500" w:rsidRDefault="00577500" w:rsidP="00577500">
            <w:r w:rsidRPr="00577500">
              <w:t>PostReleaseRequestState</w:t>
            </w:r>
          </w:p>
        </w:tc>
        <w:tc>
          <w:tcPr>
            <w:tcW w:w="6318" w:type="dxa"/>
          </w:tcPr>
          <w:p w:rsidR="00577500" w:rsidRPr="00577500" w:rsidRDefault="00577500" w:rsidP="00577500">
            <w:r w:rsidRPr="00577500">
              <w:t>Tritt ein, wenn ASP.NET das Ausführen aller Ereignishandler der Anforderung abgeschlossen hat und die Zustandsdaten der Anforderung gespeichert wurden.</w:t>
            </w:r>
          </w:p>
        </w:tc>
      </w:tr>
      <w:tr w:rsidR="00577500" w:rsidRPr="00577500" w:rsidTr="00577500">
        <w:tc>
          <w:tcPr>
            <w:tcW w:w="2749" w:type="dxa"/>
          </w:tcPr>
          <w:p w:rsidR="00577500" w:rsidRPr="00577500" w:rsidRDefault="00577500" w:rsidP="00577500">
            <w:r w:rsidRPr="00577500">
              <w:t>PostRequestHandlerExecute</w:t>
            </w:r>
          </w:p>
        </w:tc>
        <w:tc>
          <w:tcPr>
            <w:tcW w:w="6318" w:type="dxa"/>
          </w:tcPr>
          <w:p w:rsidR="00577500" w:rsidRPr="00577500" w:rsidRDefault="00577500" w:rsidP="00577500">
            <w:r w:rsidRPr="00577500">
              <w:t>Tritt ein, wenn der ASP.NET-Ereignishandler (z. B. eine Seite oder ein XML-Webdienst) die Ausführung beendet.</w:t>
            </w:r>
          </w:p>
        </w:tc>
      </w:tr>
      <w:tr w:rsidR="00577500" w:rsidRPr="00577500" w:rsidTr="00577500">
        <w:tc>
          <w:tcPr>
            <w:tcW w:w="2749" w:type="dxa"/>
          </w:tcPr>
          <w:p w:rsidR="00577500" w:rsidRPr="00577500" w:rsidRDefault="00577500" w:rsidP="00577500">
            <w:r w:rsidRPr="00577500">
              <w:t>PostResolveRequestCache</w:t>
            </w:r>
          </w:p>
        </w:tc>
        <w:tc>
          <w:tcPr>
            <w:tcW w:w="6318" w:type="dxa"/>
          </w:tcPr>
          <w:p w:rsidR="00577500" w:rsidRPr="00577500" w:rsidRDefault="00577500" w:rsidP="00577500">
            <w:r w:rsidRPr="00577500">
              <w:t>Tritt ein, wenn ASP.NET die Ausführung des aktuellen Ereignishandlers umgeht und ermöglicht, dass ein Cachemodul eine Anforderung aus dem Zwischenspeicher behandelt.</w:t>
            </w:r>
          </w:p>
        </w:tc>
      </w:tr>
      <w:tr w:rsidR="00577500" w:rsidRPr="00577500" w:rsidTr="00577500">
        <w:tc>
          <w:tcPr>
            <w:tcW w:w="2749" w:type="dxa"/>
          </w:tcPr>
          <w:p w:rsidR="00577500" w:rsidRPr="00577500" w:rsidRDefault="00577500" w:rsidP="00577500">
            <w:r w:rsidRPr="00577500">
              <w:t>PostUpdateRequestCache</w:t>
            </w:r>
          </w:p>
        </w:tc>
        <w:tc>
          <w:tcPr>
            <w:tcW w:w="6318" w:type="dxa"/>
          </w:tcPr>
          <w:p w:rsidR="00577500" w:rsidRPr="00577500" w:rsidRDefault="00577500" w:rsidP="00577500">
            <w:r w:rsidRPr="00577500">
              <w:t>Tritt ein, wenn ASP.NET die Aktualisierung von Cachemodulen und das Speichern von Antworten abschließt, mit denen nachfolgende Anforderungen aus dem Cache behandelt werden.</w:t>
            </w:r>
          </w:p>
        </w:tc>
      </w:tr>
      <w:tr w:rsidR="00577500" w:rsidRPr="00577500" w:rsidTr="00577500">
        <w:tc>
          <w:tcPr>
            <w:tcW w:w="2749" w:type="dxa"/>
          </w:tcPr>
          <w:p w:rsidR="00577500" w:rsidRPr="00577500" w:rsidRDefault="00577500" w:rsidP="00577500">
            <w:r w:rsidRPr="00577500">
              <w:t>PreRequestHandlerExecute</w:t>
            </w:r>
          </w:p>
        </w:tc>
        <w:tc>
          <w:tcPr>
            <w:tcW w:w="6318" w:type="dxa"/>
          </w:tcPr>
          <w:p w:rsidR="00577500" w:rsidRPr="00577500" w:rsidRDefault="00577500" w:rsidP="00577500">
            <w:r w:rsidRPr="00577500">
              <w:t>Tritt unmittelbar vor dem Moment ein, bevor ASP.NET einen Ereignishandler (z. B. eine Seite oder einen XML-Webdienst) ausführt.</w:t>
            </w:r>
          </w:p>
        </w:tc>
      </w:tr>
      <w:tr w:rsidR="00577500" w:rsidRPr="00577500" w:rsidTr="00577500">
        <w:tc>
          <w:tcPr>
            <w:tcW w:w="2749" w:type="dxa"/>
          </w:tcPr>
          <w:p w:rsidR="00577500" w:rsidRPr="00577500" w:rsidRDefault="00577500" w:rsidP="00577500">
            <w:r w:rsidRPr="00577500">
              <w:t>PreSendRequestContent</w:t>
            </w:r>
          </w:p>
        </w:tc>
        <w:tc>
          <w:tcPr>
            <w:tcW w:w="6318" w:type="dxa"/>
          </w:tcPr>
          <w:p w:rsidR="00577500" w:rsidRPr="00577500" w:rsidRDefault="00577500" w:rsidP="00577500">
            <w:r w:rsidRPr="00577500">
              <w:t>Tritt ein, kurz bevor ASP.NET Inhalt an den Client sendet.</w:t>
            </w:r>
          </w:p>
        </w:tc>
      </w:tr>
      <w:tr w:rsidR="00577500" w:rsidRPr="00577500" w:rsidTr="00577500">
        <w:tc>
          <w:tcPr>
            <w:tcW w:w="2749" w:type="dxa"/>
          </w:tcPr>
          <w:p w:rsidR="00577500" w:rsidRPr="00577500" w:rsidRDefault="00577500" w:rsidP="00577500">
            <w:r w:rsidRPr="00577500">
              <w:t>PreSendRequestHeaders</w:t>
            </w:r>
          </w:p>
        </w:tc>
        <w:tc>
          <w:tcPr>
            <w:tcW w:w="6318" w:type="dxa"/>
          </w:tcPr>
          <w:p w:rsidR="00577500" w:rsidRPr="00577500" w:rsidRDefault="00577500" w:rsidP="00577500">
            <w:r w:rsidRPr="00577500">
              <w:t>Tritt ein, kurz bevor ASP.NET HTTP-Header an den Client sendet.</w:t>
            </w:r>
          </w:p>
        </w:tc>
      </w:tr>
      <w:tr w:rsidR="00577500" w:rsidRPr="00577500" w:rsidTr="00577500">
        <w:tc>
          <w:tcPr>
            <w:tcW w:w="2749" w:type="dxa"/>
          </w:tcPr>
          <w:p w:rsidR="00577500" w:rsidRPr="00577500" w:rsidRDefault="00577500" w:rsidP="00577500">
            <w:r w:rsidRPr="00577500">
              <w:t>ReleaseRequestState</w:t>
            </w:r>
          </w:p>
        </w:tc>
        <w:tc>
          <w:tcPr>
            <w:tcW w:w="6318" w:type="dxa"/>
          </w:tcPr>
          <w:p w:rsidR="00577500" w:rsidRPr="00577500" w:rsidRDefault="00577500" w:rsidP="00577500">
            <w:r w:rsidRPr="00577500">
              <w:t>Tritt ein, nachdem ASP.NET die Ausführung aller Ereignishandler der Anforderung abgeschlossen hat. Dieses Ereignis veranlasst die Zustandsmodule, die aktuellen Zustandsdaten zu speichern.</w:t>
            </w:r>
          </w:p>
        </w:tc>
      </w:tr>
      <w:tr w:rsidR="00577500" w:rsidRPr="00577500" w:rsidTr="00577500">
        <w:tc>
          <w:tcPr>
            <w:tcW w:w="2749" w:type="dxa"/>
          </w:tcPr>
          <w:p w:rsidR="00577500" w:rsidRPr="00577500" w:rsidRDefault="00577500" w:rsidP="00577500">
            <w:r w:rsidRPr="00577500">
              <w:t>ResolveRequestCache</w:t>
            </w:r>
          </w:p>
        </w:tc>
        <w:tc>
          <w:tcPr>
            <w:tcW w:w="6318" w:type="dxa"/>
          </w:tcPr>
          <w:p w:rsidR="00577500" w:rsidRPr="00577500" w:rsidRDefault="00577500" w:rsidP="00577500">
            <w:r w:rsidRPr="00A711AB">
              <w:t>Tritt ein, wenn ASP.NET ein Autorisierungsereignis abschlie</w:t>
            </w:r>
            <w:r w:rsidR="00A711AB">
              <w:t>ss</w:t>
            </w:r>
            <w:r w:rsidRPr="00A711AB">
              <w:t xml:space="preserve">t, </w:t>
            </w:r>
            <w:r w:rsidRPr="00A711AB">
              <w:lastRenderedPageBreak/>
              <w:t>damit die Cachemodule Anforderungen aus dem Cache behandeln können, wobei sie die Ausführung des Ereignishandlers</w:t>
            </w:r>
            <w:r w:rsidRPr="00577500">
              <w:t xml:space="preserve"> (z. B. einer Seite oder eines XML-Webdiensts) umgehen.</w:t>
            </w:r>
          </w:p>
        </w:tc>
      </w:tr>
      <w:tr w:rsidR="00577500" w:rsidRPr="00577500" w:rsidTr="00577500">
        <w:tc>
          <w:tcPr>
            <w:tcW w:w="2749" w:type="dxa"/>
          </w:tcPr>
          <w:p w:rsidR="00577500" w:rsidRPr="00577500" w:rsidRDefault="00577500" w:rsidP="00577500">
            <w:r w:rsidRPr="00577500">
              <w:lastRenderedPageBreak/>
              <w:t>UpdateRequestCache</w:t>
            </w:r>
          </w:p>
        </w:tc>
        <w:tc>
          <w:tcPr>
            <w:tcW w:w="6318" w:type="dxa"/>
          </w:tcPr>
          <w:p w:rsidR="00577500" w:rsidRPr="00577500" w:rsidRDefault="00577500" w:rsidP="00577500">
            <w:pPr>
              <w:keepNext/>
            </w:pPr>
            <w:r w:rsidRPr="00577500">
              <w:t>Tritt ein, wenn ASP.NET die Ausführung eines Ereignishandlers abschließt, damit Cachemodule Antworten speichern können, die für das Behandeln nachfolgender Anforderungen aus dem Cache verwendet werden.</w:t>
            </w:r>
          </w:p>
        </w:tc>
      </w:tr>
    </w:tbl>
    <w:p w:rsidR="00577500" w:rsidRPr="00577500" w:rsidRDefault="00577500" w:rsidP="00577500">
      <w:pPr>
        <w:pStyle w:val="Beschriftung"/>
      </w:pPr>
      <w:bookmarkStart w:id="200" w:name="_Toc428526892"/>
      <w:r>
        <w:t xml:space="preserve">Tabelle </w:t>
      </w:r>
      <w:r w:rsidR="00C1794A">
        <w:fldChar w:fldCharType="begin"/>
      </w:r>
      <w:r w:rsidR="00C1794A">
        <w:instrText xml:space="preserve"> SEQ Tabelle \* ARABIC </w:instrText>
      </w:r>
      <w:r w:rsidR="00C1794A">
        <w:fldChar w:fldCharType="separate"/>
      </w:r>
      <w:r w:rsidR="0090159D">
        <w:rPr>
          <w:noProof/>
        </w:rPr>
        <w:t>46</w:t>
      </w:r>
      <w:r w:rsidR="00C1794A">
        <w:rPr>
          <w:noProof/>
        </w:rPr>
        <w:fldChar w:fldCharType="end"/>
      </w:r>
      <w:r>
        <w:t xml:space="preserve"> Eventregistrierung</w:t>
      </w:r>
      <w:bookmarkEnd w:id="200"/>
    </w:p>
    <w:p w:rsidR="00830317" w:rsidRPr="00577500" w:rsidRDefault="00830317" w:rsidP="00830317">
      <w:r w:rsidRPr="00577500">
        <w:t xml:space="preserve">Quelle: </w:t>
      </w:r>
      <w:hyperlink r:id="rId39" w:history="1">
        <w:r w:rsidRPr="00577500">
          <w:rPr>
            <w:rStyle w:val="Hyperlink"/>
          </w:rPr>
          <w:t>https://msdn.microsoft.com/de-de/library/vstudio/system.web.httpapplication_events(v=vs.100).aspx</w:t>
        </w:r>
      </w:hyperlink>
    </w:p>
    <w:p w:rsidR="00830317" w:rsidRPr="00774B0A" w:rsidRDefault="00830317" w:rsidP="00830317">
      <w:r w:rsidRPr="00774B0A">
        <w:t>Beim Sender macht es am meisten Sinn sich an den Event EndRequest zu registrieren, weil viele Informationen vom Request und vom Response Header verwendet werden.</w:t>
      </w:r>
    </w:p>
    <w:p w:rsidR="00830317" w:rsidRPr="00774B0A" w:rsidRDefault="00577500" w:rsidP="00830317">
      <w:r>
        <w:t>Das Modul</w:t>
      </w:r>
      <w:r w:rsidR="00830317" w:rsidRPr="00774B0A">
        <w:t xml:space="preserve"> muss das Interface IHttpModule integrieren, welches zwei Funktionen hat:</w:t>
      </w:r>
    </w:p>
    <w:p w:rsidR="00830317" w:rsidRPr="00774B0A" w:rsidRDefault="00830317" w:rsidP="00276E8A">
      <w:pPr>
        <w:pStyle w:val="Listenabsatz"/>
        <w:numPr>
          <w:ilvl w:val="0"/>
          <w:numId w:val="9"/>
        </w:numPr>
      </w:pPr>
      <w:proofErr w:type="spellStart"/>
      <w:r w:rsidRPr="00774B0A">
        <w:t>Dispose</w:t>
      </w:r>
      <w:proofErr w:type="spellEnd"/>
      <w:r w:rsidR="00A711AB">
        <w:t xml:space="preserve">: </w:t>
      </w:r>
      <w:proofErr w:type="spellStart"/>
      <w:r w:rsidRPr="00774B0A">
        <w:t>Dispose</w:t>
      </w:r>
      <w:proofErr w:type="spellEnd"/>
      <w:r w:rsidRPr="00774B0A">
        <w:t xml:space="preserve"> wird ausgeführt sobald das Modul gestoppt wird. Alle verwendeten Ressourcen werden dann freigelassen.</w:t>
      </w:r>
    </w:p>
    <w:p w:rsidR="00830317" w:rsidRPr="00774B0A" w:rsidRDefault="00830317" w:rsidP="00276E8A">
      <w:pPr>
        <w:pStyle w:val="Listenabsatz"/>
        <w:numPr>
          <w:ilvl w:val="0"/>
          <w:numId w:val="9"/>
        </w:numPr>
      </w:pPr>
      <w:proofErr w:type="spellStart"/>
      <w:r w:rsidRPr="00774B0A">
        <w:t>Init</w:t>
      </w:r>
      <w:proofErr w:type="spellEnd"/>
      <w:r w:rsidR="00A711AB">
        <w:t xml:space="preserve">: </w:t>
      </w:r>
      <w:proofErr w:type="spellStart"/>
      <w:r w:rsidRPr="00774B0A">
        <w:t>Init</w:t>
      </w:r>
      <w:proofErr w:type="spellEnd"/>
      <w:r w:rsidRPr="00774B0A">
        <w:t xml:space="preserve"> w</w:t>
      </w:r>
      <w:r w:rsidR="00577500">
        <w:t>ird aufgerufen sobald das Modul</w:t>
      </w:r>
      <w:r w:rsidRPr="00774B0A">
        <w:t xml:space="preserve"> gestartet wird. Der erste Aufruf ist die Event Registration.</w:t>
      </w:r>
    </w:p>
    <w:p w:rsidR="00830317" w:rsidRPr="00774B0A" w:rsidRDefault="00830317" w:rsidP="00830317"/>
    <w:p w:rsidR="00830317" w:rsidRPr="00774B0A" w:rsidRDefault="00830317" w:rsidP="00545CB1">
      <w:pPr>
        <w:pStyle w:val="berschrift3"/>
        <w:numPr>
          <w:ilvl w:val="2"/>
          <w:numId w:val="17"/>
        </w:numPr>
        <w:ind w:left="567" w:hanging="567"/>
      </w:pPr>
      <w:bookmarkStart w:id="201" w:name="_Toc428543282"/>
      <w:r w:rsidRPr="00774B0A">
        <w:t>Advances Logging</w:t>
      </w:r>
      <w:bookmarkEnd w:id="201"/>
    </w:p>
    <w:p w:rsidR="00830317" w:rsidRPr="00774B0A" w:rsidRDefault="00830317" w:rsidP="00830317"/>
    <w:p w:rsidR="00830317" w:rsidRDefault="00830317" w:rsidP="00830317">
      <w:r w:rsidRPr="00774B0A">
        <w:t xml:space="preserve">Advances </w:t>
      </w:r>
      <w:proofErr w:type="spellStart"/>
      <w:r w:rsidRPr="00774B0A">
        <w:t>Logging</w:t>
      </w:r>
      <w:proofErr w:type="spellEnd"/>
      <w:r w:rsidRPr="00774B0A">
        <w:t xml:space="preserve"> ist ein </w:t>
      </w:r>
      <w:proofErr w:type="gramStart"/>
      <w:r w:rsidRPr="00774B0A">
        <w:t>IIS</w:t>
      </w:r>
      <w:r w:rsidR="00A711AB">
        <w:t>-</w:t>
      </w:r>
      <w:r w:rsidRPr="00774B0A">
        <w:t>Features</w:t>
      </w:r>
      <w:proofErr w:type="gramEnd"/>
      <w:r w:rsidRPr="00774B0A">
        <w:t>, welches von Microsoft zur Verfügung gestellt wird. Die Einstelllungen vom Logging können dadurch verändert werden. Diese Methode ist die am einfachsten umzusetzende Methode für IIS, um eine gewisse Struktur in ein Logfile zu bringen.</w:t>
      </w:r>
      <w:r w:rsidR="00021792">
        <w:t xml:space="preserve"> Es kann eine neue Log Definition hinzugefügt werden über den IIS</w:t>
      </w:r>
      <w:r w:rsidR="00A711AB">
        <w:t>-</w:t>
      </w:r>
      <w:r w:rsidR="00021792">
        <w:t>Manager.</w:t>
      </w:r>
    </w:p>
    <w:p w:rsidR="00021792" w:rsidRDefault="00021792" w:rsidP="00021792">
      <w:pPr>
        <w:keepNext/>
      </w:pPr>
      <w:r w:rsidRPr="00021792">
        <w:rPr>
          <w:noProof/>
          <w:lang w:eastAsia="de-CH"/>
        </w:rPr>
        <w:lastRenderedPageBreak/>
        <w:drawing>
          <wp:inline distT="0" distB="0" distL="0" distR="0">
            <wp:extent cx="4610100" cy="6753225"/>
            <wp:effectExtent l="0" t="0" r="0" b="9525"/>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10100" cy="6753225"/>
                    </a:xfrm>
                    <a:prstGeom prst="rect">
                      <a:avLst/>
                    </a:prstGeom>
                    <a:noFill/>
                    <a:ln>
                      <a:noFill/>
                    </a:ln>
                  </pic:spPr>
                </pic:pic>
              </a:graphicData>
            </a:graphic>
          </wp:inline>
        </w:drawing>
      </w:r>
    </w:p>
    <w:p w:rsidR="00021792" w:rsidRDefault="00021792" w:rsidP="00021792">
      <w:pPr>
        <w:pStyle w:val="Beschriftung"/>
      </w:pPr>
      <w:bookmarkStart w:id="202" w:name="_Toc428005852"/>
      <w:r>
        <w:t xml:space="preserve">Abbildung </w:t>
      </w:r>
      <w:r w:rsidR="00C1794A">
        <w:fldChar w:fldCharType="begin"/>
      </w:r>
      <w:r w:rsidR="00C1794A">
        <w:instrText xml:space="preserve"> SEQ Abbildung \* ARABIC </w:instrText>
      </w:r>
      <w:r w:rsidR="00C1794A">
        <w:fldChar w:fldCharType="separate"/>
      </w:r>
      <w:r w:rsidR="0090159D">
        <w:rPr>
          <w:noProof/>
        </w:rPr>
        <w:t>15</w:t>
      </w:r>
      <w:r w:rsidR="00C1794A">
        <w:rPr>
          <w:noProof/>
        </w:rPr>
        <w:fldChar w:fldCharType="end"/>
      </w:r>
      <w:r>
        <w:t xml:space="preserve"> Log Definition</w:t>
      </w:r>
      <w:bookmarkEnd w:id="202"/>
    </w:p>
    <w:p w:rsidR="00021792" w:rsidRPr="00A6176D" w:rsidRDefault="00021792" w:rsidP="00830317">
      <w:r w:rsidRPr="00A6176D">
        <w:t xml:space="preserve">Quelle: </w:t>
      </w:r>
      <w:hyperlink r:id="rId41" w:history="1">
        <w:r w:rsidR="00535321" w:rsidRPr="00A6176D">
          <w:rPr>
            <w:rStyle w:val="Hyperlink"/>
          </w:rPr>
          <w:t>http://i1.iis.net/media/7178232/advanced-logging-for-iis---custom-logging-579-LogDefinition-Move.jpg?cdn_id=2015-07-21-001</w:t>
        </w:r>
      </w:hyperlink>
    </w:p>
    <w:p w:rsidR="00021792" w:rsidRDefault="00021792" w:rsidP="00830317">
      <w:r w:rsidRPr="00021792">
        <w:t>In diesem B</w:t>
      </w:r>
      <w:r>
        <w:t>ereich können die Felder definiert werden, welche zum Loggen des Requests notwendig sind.</w:t>
      </w:r>
      <w:r w:rsidR="00535321">
        <w:t xml:space="preserve"> Anschliessend wird der Logfilepfad noch angegeben und schon werden die Request in das Logfile geschrieben.</w:t>
      </w:r>
    </w:p>
    <w:p w:rsidR="00535321" w:rsidRPr="00021792" w:rsidRDefault="00535321" w:rsidP="00830317"/>
    <w:p w:rsidR="00830317" w:rsidRPr="00021792" w:rsidRDefault="00830317" w:rsidP="00830317"/>
    <w:p w:rsidR="00830317" w:rsidRDefault="00535321" w:rsidP="00545CB1">
      <w:pPr>
        <w:pStyle w:val="berschrift3"/>
        <w:numPr>
          <w:ilvl w:val="2"/>
          <w:numId w:val="17"/>
        </w:numPr>
        <w:ind w:left="567" w:hanging="567"/>
      </w:pPr>
      <w:bookmarkStart w:id="203" w:name="_Toc428543283"/>
      <w:r>
        <w:lastRenderedPageBreak/>
        <w:t>HTTP</w:t>
      </w:r>
      <w:r w:rsidR="00830317" w:rsidRPr="00774B0A">
        <w:t xml:space="preserve"> Handler</w:t>
      </w:r>
      <w:bookmarkEnd w:id="203"/>
    </w:p>
    <w:p w:rsidR="00535321" w:rsidRDefault="00535321" w:rsidP="00535321">
      <w:r>
        <w:t>HTTP</w:t>
      </w:r>
      <w:r w:rsidR="00A711AB">
        <w:t>-</w:t>
      </w:r>
      <w:r>
        <w:t>Handler werden vor allem zum Manipulieren von Requests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rsidR="00535321" w:rsidRDefault="00535321" w:rsidP="00535321">
      <w:r>
        <w:t>Der HTTP</w:t>
      </w:r>
      <w:r w:rsidR="00A711AB">
        <w:t>-</w:t>
      </w:r>
      <w:r>
        <w:t>Handler muss das Interface iHTTPHandler implementieren. Dazu gehörten zwei Funktionen</w:t>
      </w:r>
      <w:r w:rsidR="00A711AB">
        <w:t xml:space="preserve">: </w:t>
      </w:r>
      <w:proofErr w:type="spellStart"/>
      <w:r>
        <w:t>ProcessReuqest</w:t>
      </w:r>
      <w:proofErr w:type="spellEnd"/>
      <w:r>
        <w:t xml:space="preserve"> und </w:t>
      </w:r>
      <w:proofErr w:type="spellStart"/>
      <w:r>
        <w:t>IsReuseable</w:t>
      </w:r>
      <w:proofErr w:type="spellEnd"/>
      <w:r>
        <w:t xml:space="preserve">. </w:t>
      </w:r>
    </w:p>
    <w:p w:rsidR="00535321" w:rsidRPr="00535321" w:rsidRDefault="00535321" w:rsidP="00535321">
      <w:r>
        <w:t xml:space="preserve">ProcessRequest ermöglicht die Verabeitung von Webanfragen durch einen benutzerdefinierten Handler. IsReuseable ruft einen Wert ab, welcher angibt ob eine weitere Anforderung </w:t>
      </w:r>
      <w:r w:rsidR="00EB4CE4">
        <w:t>diese Instanz verwenden kann.</w:t>
      </w:r>
    </w:p>
    <w:p w:rsidR="00021792" w:rsidRPr="00021792" w:rsidRDefault="00021792" w:rsidP="00021792"/>
    <w:p w:rsidR="00830317" w:rsidRPr="00774B0A" w:rsidRDefault="00830317" w:rsidP="006E2E3A"/>
    <w:p w:rsidR="00830317" w:rsidRPr="00774B0A" w:rsidRDefault="00830317" w:rsidP="00545CB1">
      <w:pPr>
        <w:pStyle w:val="berschrift2"/>
        <w:numPr>
          <w:ilvl w:val="1"/>
          <w:numId w:val="17"/>
        </w:numPr>
        <w:ind w:left="426"/>
      </w:pPr>
      <w:bookmarkStart w:id="204" w:name="_Toc428543284"/>
      <w:r w:rsidRPr="00774B0A">
        <w:t>Übertragungsmethoden</w:t>
      </w:r>
      <w:bookmarkEnd w:id="204"/>
    </w:p>
    <w:p w:rsidR="00830317" w:rsidRPr="00774B0A" w:rsidRDefault="00830317" w:rsidP="00830317"/>
    <w:p w:rsidR="00830317" w:rsidRPr="00774B0A" w:rsidRDefault="00830317" w:rsidP="00830317">
      <w:r w:rsidRPr="00774B0A">
        <w:t>Im folgenden Bereich werden die Übertragungs- und Empfangsmodus beschrieben.</w:t>
      </w:r>
    </w:p>
    <w:p w:rsidR="00830317" w:rsidRPr="00774B0A" w:rsidRDefault="00830317" w:rsidP="00545CB1">
      <w:pPr>
        <w:pStyle w:val="berschrift3"/>
        <w:numPr>
          <w:ilvl w:val="2"/>
          <w:numId w:val="17"/>
        </w:numPr>
        <w:ind w:left="567" w:hanging="567"/>
      </w:pPr>
      <w:bookmarkStart w:id="205" w:name="_Toc428543285"/>
      <w:r w:rsidRPr="00774B0A">
        <w:t>WCF (Windows Communication Foundation)</w:t>
      </w:r>
      <w:bookmarkEnd w:id="205"/>
    </w:p>
    <w:p w:rsidR="00830317" w:rsidRPr="00774B0A" w:rsidRDefault="00830317" w:rsidP="00830317"/>
    <w:p w:rsidR="00830317" w:rsidRPr="00774B0A" w:rsidRDefault="00830317" w:rsidP="00830317">
      <w:r w:rsidRPr="00774B0A">
        <w:t>WCF ist eine dienstorientiert</w:t>
      </w:r>
      <w:r w:rsidR="00A711AB">
        <w:t>e</w:t>
      </w:r>
      <w:r w:rsidRPr="00774B0A">
        <w:t xml:space="preserve"> Kommunikationsplattform für Windows Systeme. Durch diese Plattform werden die Kommunikationstechnologien DCOM, MSMQ und Web-Service einheitlich zusammengefasst. Es ermöglicht Daten über das Netzwerk auszutauschen, zu manipulieren oder zu prozessieren.</w:t>
      </w:r>
    </w:p>
    <w:p w:rsidR="00830317" w:rsidRPr="00774B0A" w:rsidRDefault="00830317" w:rsidP="00830317">
      <w:r w:rsidRPr="009521B2">
        <w:rPr>
          <w:lang w:val="en-US"/>
        </w:rPr>
        <w:t xml:space="preserve">DCOM (Distributed Component Object Model) ist ein objektorientiertes RPC-System (Remote Procedure Call). </w:t>
      </w:r>
      <w:r w:rsidRPr="00774B0A">
        <w:t xml:space="preserve">Die ermöglicht es eine Funktion von einem Server remote </w:t>
      </w:r>
      <w:r w:rsidR="00A711AB" w:rsidRPr="00774B0A">
        <w:t xml:space="preserve">über das Netzwerk </w:t>
      </w:r>
      <w:r w:rsidRPr="00774B0A">
        <w:t>von einem Client aus aufzurufen.</w:t>
      </w:r>
    </w:p>
    <w:p w:rsidR="00830317" w:rsidRPr="00774B0A" w:rsidRDefault="00830317" w:rsidP="00830317">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rsidR="00830317" w:rsidRPr="00774B0A" w:rsidRDefault="00830317" w:rsidP="00545CB1">
      <w:pPr>
        <w:pStyle w:val="berschrift4"/>
        <w:numPr>
          <w:ilvl w:val="3"/>
          <w:numId w:val="17"/>
        </w:numPr>
        <w:ind w:left="709" w:hanging="709"/>
      </w:pPr>
      <w:r w:rsidRPr="00774B0A">
        <w:t>Web-Service</w:t>
      </w:r>
    </w:p>
    <w:p w:rsidR="00830317" w:rsidRPr="00774B0A" w:rsidRDefault="00830317" w:rsidP="00830317">
      <w:r w:rsidRPr="00774B0A">
        <w:t xml:space="preserve">Ein Web-Service ist ein Programm, welches Funktionen in einem Netzwerk bereitstellt. Es wird über einen Uniform Resource Identifier (URI) aufgerufen. Dadurch ist es im Netzwerk eindeutig identifizierbar. Die Schnittstellenbeschreibung, also wie der Service integriert wird, wird durch WSDL (Web Service Description Language) definiert. Die Kommunikation läuft mehrheitlich über Internetprotokolle wie </w:t>
      </w:r>
      <w:r w:rsidR="00A711AB">
        <w:t>HTTP</w:t>
      </w:r>
      <w:r w:rsidR="00A711AB" w:rsidRPr="00774B0A">
        <w:t xml:space="preserve"> </w:t>
      </w:r>
      <w:r w:rsidRPr="00774B0A">
        <w:t>und anderen XML-basierten Protokolle.</w:t>
      </w:r>
    </w:p>
    <w:p w:rsidR="00830317" w:rsidRPr="00774B0A" w:rsidRDefault="00830317" w:rsidP="00830317">
      <w:r w:rsidRPr="00774B0A">
        <w:t>Webservice basieren auf serviceorientierten Architekturen (SOA) und vereinen somit verteilte und objektorientierte Programmierstandards.</w:t>
      </w:r>
    </w:p>
    <w:p w:rsidR="00830317" w:rsidRPr="00774B0A" w:rsidRDefault="00830317" w:rsidP="00830317">
      <w:r w:rsidRPr="00774B0A">
        <w:t>Die WCF abstrahiert das Konzept des Endpunktes durch die Trennung von Address, Binding und Contract (ABC-Prinzip).</w:t>
      </w:r>
    </w:p>
    <w:p w:rsidR="00830317" w:rsidRPr="00774B0A" w:rsidRDefault="00830317" w:rsidP="00830317">
      <w:r w:rsidRPr="00774B0A">
        <w:t>Die Adresse (Address) ist ein URI, der die eindeutige Identifikation im Netzwerk des Services beschreibt.</w:t>
      </w:r>
    </w:p>
    <w:p w:rsidR="00830317" w:rsidRPr="00774B0A" w:rsidRDefault="00830317" w:rsidP="00830317">
      <w:r w:rsidRPr="00774B0A">
        <w:lastRenderedPageBreak/>
        <w:t>Die Anbindung (Binding) beschreibt die Art der Kommunikation, darunter fallen die Kodierung, Sicherheit und das verwendete Übertragungsprotokoll.</w:t>
      </w:r>
    </w:p>
    <w:p w:rsidR="00830317" w:rsidRPr="00774B0A" w:rsidRDefault="00830317" w:rsidP="00830317">
      <w:r w:rsidRPr="00774B0A">
        <w:t>Der Vertrag (Contract) definiert die verfügbaren Methoden eines Dienstes.</w:t>
      </w:r>
    </w:p>
    <w:p w:rsidR="00830317" w:rsidRPr="00774B0A" w:rsidRDefault="00830317" w:rsidP="00830317"/>
    <w:p w:rsidR="00830317" w:rsidRPr="00774B0A" w:rsidRDefault="00830317" w:rsidP="00830317">
      <w:r w:rsidRPr="00774B0A">
        <w:t>Die Architektur sieht folgendermassen aus:</w:t>
      </w:r>
    </w:p>
    <w:p w:rsidR="003E04A9" w:rsidRDefault="00830317" w:rsidP="003E04A9">
      <w:pPr>
        <w:keepNext/>
      </w:pPr>
      <w:r w:rsidRPr="00774B0A">
        <w:rPr>
          <w:noProof/>
          <w:lang w:eastAsia="de-CH"/>
        </w:rPr>
        <w:drawing>
          <wp:inline distT="0" distB="0" distL="0" distR="0" wp14:anchorId="3A76FF75" wp14:editId="02330426">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rsidR="00830317" w:rsidRPr="00774B0A" w:rsidRDefault="003E04A9" w:rsidP="003E04A9">
      <w:pPr>
        <w:pStyle w:val="Beschriftung"/>
      </w:pPr>
      <w:bookmarkStart w:id="206" w:name="_Toc428005853"/>
      <w:r>
        <w:t xml:space="preserve">Abbildung </w:t>
      </w:r>
      <w:r w:rsidR="00C1794A">
        <w:fldChar w:fldCharType="begin"/>
      </w:r>
      <w:r w:rsidR="00C1794A">
        <w:instrText xml:space="preserve"> SEQ Abbildung \* ARABIC </w:instrText>
      </w:r>
      <w:r w:rsidR="00C1794A">
        <w:fldChar w:fldCharType="separate"/>
      </w:r>
      <w:r w:rsidR="0090159D">
        <w:rPr>
          <w:noProof/>
        </w:rPr>
        <w:t>16</w:t>
      </w:r>
      <w:r w:rsidR="00C1794A">
        <w:rPr>
          <w:noProof/>
        </w:rPr>
        <w:fldChar w:fldCharType="end"/>
      </w:r>
      <w:r>
        <w:t xml:space="preserve"> Webservice Architektur</w:t>
      </w:r>
      <w:bookmarkEnd w:id="206"/>
    </w:p>
    <w:p w:rsidR="00830317" w:rsidRPr="00774B0A" w:rsidRDefault="00830317" w:rsidP="00830317"/>
    <w:p w:rsidR="00830317" w:rsidRPr="00774B0A" w:rsidRDefault="00830317" w:rsidP="00830317">
      <w:r w:rsidRPr="00774B0A">
        <w:t>Es beschr</w:t>
      </w:r>
      <w:r w:rsidR="003E04A9">
        <w:t>eibt die Hauptelemente von WFC.</w:t>
      </w:r>
    </w:p>
    <w:p w:rsidR="00830317" w:rsidRPr="00774B0A" w:rsidRDefault="00830317" w:rsidP="00545CB1">
      <w:pPr>
        <w:pStyle w:val="berschrift4"/>
        <w:numPr>
          <w:ilvl w:val="3"/>
          <w:numId w:val="17"/>
        </w:numPr>
        <w:ind w:left="709" w:hanging="709"/>
      </w:pPr>
      <w:r w:rsidRPr="00774B0A">
        <w:t>Verträge</w:t>
      </w:r>
    </w:p>
    <w:p w:rsidR="00830317" w:rsidRPr="00774B0A" w:rsidRDefault="00830317" w:rsidP="00830317">
      <w:r w:rsidRPr="00774B0A">
        <w:t>Der Datenvertrag (Data Contract) beschreibt alle Parameter, welcher der Dienst erstellen und verarbeiten kann. Die Parameter werden in XSD-Dokumente (XML Schemadefinitionssprache) definiert. Dadurch kann jedes XML-fähiges System die Dokumente verarbeiten.</w:t>
      </w:r>
    </w:p>
    <w:p w:rsidR="00830317" w:rsidRPr="00774B0A" w:rsidRDefault="00830317" w:rsidP="00830317">
      <w:r w:rsidRPr="00774B0A">
        <w:t>Der Nachrichtenvertrag (Message Contract) definiert anhand von SOAP-Protokollen bestimmte Nachrichtenteile und ermöglicht eine detaillierte Steuerung der Teile einer Nachricht.</w:t>
      </w:r>
    </w:p>
    <w:p w:rsidR="00830317" w:rsidRPr="00774B0A" w:rsidRDefault="00830317" w:rsidP="00830317">
      <w:r w:rsidRPr="00774B0A">
        <w:t>Der Dienstvertrag (Service Contract) beschreibt die genauen Methodensignaturen eines Dienstes und wird als Schnittstelle in einer der unterstützenden Programmiersprache verteilt (C# oder Visual Basic).</w:t>
      </w:r>
    </w:p>
    <w:p w:rsidR="00830317" w:rsidRPr="00774B0A" w:rsidRDefault="00830317" w:rsidP="00830317">
      <w:r w:rsidRPr="00774B0A">
        <w:lastRenderedPageBreak/>
        <w:t xml:space="preserve">Richtlinien und Bindungen legen die Bedingungen für eine Kommunikation fest. Bindungen </w:t>
      </w:r>
      <w:r w:rsidR="00A711AB">
        <w:t>legen</w:t>
      </w:r>
      <w:r w:rsidR="00A711AB" w:rsidRPr="00774B0A">
        <w:t xml:space="preserve"> </w:t>
      </w:r>
      <w:r w:rsidRPr="00774B0A">
        <w:t xml:space="preserve">beispielsweise fest, dass mindestens ein verwendeter Transport (z.B. </w:t>
      </w:r>
      <w:r w:rsidR="00A711AB">
        <w:t>HTTP</w:t>
      </w:r>
      <w:r w:rsidRPr="00774B0A">
        <w:t>) und eine Kodierung angegeben werden muss. Richtlinien schliessen vor allem Sicherheitsanforderungen ein.</w:t>
      </w:r>
    </w:p>
    <w:p w:rsidR="00830317" w:rsidRPr="00774B0A" w:rsidRDefault="00830317" w:rsidP="00830317"/>
    <w:p w:rsidR="00830317" w:rsidRPr="00774B0A" w:rsidRDefault="00830317" w:rsidP="00545CB1">
      <w:pPr>
        <w:pStyle w:val="berschrift4"/>
        <w:numPr>
          <w:ilvl w:val="3"/>
          <w:numId w:val="17"/>
        </w:numPr>
        <w:ind w:left="709" w:hanging="709"/>
      </w:pPr>
      <w:r w:rsidRPr="00774B0A">
        <w:t>Service Runtime</w:t>
      </w:r>
    </w:p>
    <w:p w:rsidR="00830317" w:rsidRPr="00774B0A" w:rsidRDefault="00830317" w:rsidP="00830317">
      <w:r w:rsidRPr="00774B0A">
        <w:t xml:space="preserve">Service </w:t>
      </w:r>
      <w:proofErr w:type="spellStart"/>
      <w:r w:rsidRPr="00774B0A">
        <w:t>Runtime</w:t>
      </w:r>
      <w:proofErr w:type="spellEnd"/>
      <w:r w:rsidRPr="00774B0A">
        <w:t xml:space="preserve"> umfasst alle Verhaltensweise</w:t>
      </w:r>
      <w:r w:rsidR="00A711AB">
        <w:t>n</w:t>
      </w:r>
      <w:r w:rsidRPr="00774B0A">
        <w:t>, die während der Ausführung des Dienstes auftreten.</w:t>
      </w:r>
    </w:p>
    <w:p w:rsidR="00830317" w:rsidRPr="00774B0A" w:rsidRDefault="00830317" w:rsidP="00830317">
      <w:r w:rsidRPr="00774B0A">
        <w:t>Throttling:</w:t>
      </w:r>
      <w:r w:rsidRPr="00774B0A">
        <w:tab/>
      </w:r>
      <w:r w:rsidRPr="00774B0A">
        <w:tab/>
        <w:t>Drosslung des Taktes eines Prozessors, bei bevorstehender Überhitzung</w:t>
      </w:r>
      <w:r w:rsidR="00A711AB">
        <w:t>.</w:t>
      </w:r>
    </w:p>
    <w:p w:rsidR="00830317" w:rsidRPr="00774B0A" w:rsidRDefault="00830317" w:rsidP="00830317">
      <w:pPr>
        <w:ind w:left="2124" w:hanging="2124"/>
      </w:pPr>
      <w:r w:rsidRPr="00774B0A">
        <w:t>Fehlerverhalten:</w:t>
      </w:r>
      <w:r w:rsidRPr="00774B0A">
        <w:tab/>
        <w:t>Definiert das Fehlerverhalten bei einem internen Dienstfehler</w:t>
      </w:r>
      <w:r w:rsidR="00A711AB">
        <w:t>, z</w:t>
      </w:r>
      <w:r w:rsidRPr="00774B0A">
        <w:t>.B. welche Informationen an den Client weitergereicht werden.</w:t>
      </w:r>
    </w:p>
    <w:p w:rsidR="00830317" w:rsidRPr="00774B0A" w:rsidRDefault="00830317" w:rsidP="00830317">
      <w:pPr>
        <w:ind w:left="2124" w:hanging="2124"/>
      </w:pPr>
      <w:r w:rsidRPr="00774B0A">
        <w:t>Metadatenverhalten:</w:t>
      </w:r>
      <w:r w:rsidRPr="00774B0A">
        <w:tab/>
        <w:t>Definiert wie und wo Metadaten öffentlich verfügbar gemacht werden.</w:t>
      </w:r>
    </w:p>
    <w:p w:rsidR="00830317" w:rsidRPr="00774B0A" w:rsidRDefault="00830317" w:rsidP="00830317">
      <w:pPr>
        <w:ind w:left="2124" w:hanging="2124"/>
      </w:pPr>
      <w:r w:rsidRPr="00774B0A">
        <w:t>Instanzverhalten:</w:t>
      </w:r>
      <w:r w:rsidRPr="00774B0A">
        <w:tab/>
        <w:t>Definiert wie viele Instanzen des Dienstes ausgeführt werden können.</w:t>
      </w:r>
    </w:p>
    <w:p w:rsidR="00830317" w:rsidRPr="00774B0A" w:rsidRDefault="00830317" w:rsidP="00830317">
      <w:pPr>
        <w:ind w:left="2124" w:hanging="2124"/>
      </w:pPr>
      <w:r w:rsidRPr="00774B0A">
        <w:t>Transaktionsverhalten:</w:t>
      </w:r>
      <w:r w:rsidRPr="00774B0A">
        <w:tab/>
        <w:t>Definiert einen Rollback von durchgeführten Aktionen bei einem Fehler.</w:t>
      </w:r>
    </w:p>
    <w:p w:rsidR="00830317" w:rsidRPr="00774B0A" w:rsidRDefault="00830317" w:rsidP="00830317">
      <w:pPr>
        <w:ind w:left="2124" w:hanging="2124"/>
      </w:pPr>
      <w:r w:rsidRPr="00774B0A">
        <w:t>Verteilungsverhalten:</w:t>
      </w:r>
      <w:r w:rsidRPr="00774B0A">
        <w:tab/>
        <w:t>Steuerung der Verarbeitung von Nachrichten durch die WCF-Infrastruktur</w:t>
      </w:r>
      <w:r w:rsidR="00A711AB">
        <w:t>.</w:t>
      </w:r>
    </w:p>
    <w:p w:rsidR="00830317" w:rsidRPr="00774B0A" w:rsidRDefault="00830317" w:rsidP="00830317">
      <w:pPr>
        <w:ind w:left="2124" w:hanging="2124"/>
      </w:pPr>
    </w:p>
    <w:p w:rsidR="00830317" w:rsidRPr="00774B0A" w:rsidRDefault="00830317" w:rsidP="00830317">
      <w:r w:rsidRPr="00774B0A">
        <w:t>Die Erweiterbarkeit ermöglicht eine Anpassung der Laufzeitprozesse. Z.B. können mit der Nachrichtinspektion einzelne Teile einer Nachricht überprüft werden oder mit der Parameterfilterung Nachrichtenheaders anhand eines Filters durchsuchen.</w:t>
      </w:r>
    </w:p>
    <w:p w:rsidR="00830317" w:rsidRPr="00774B0A" w:rsidRDefault="00830317" w:rsidP="00830317"/>
    <w:p w:rsidR="00830317" w:rsidRPr="00774B0A" w:rsidRDefault="00830317" w:rsidP="00545CB1">
      <w:pPr>
        <w:pStyle w:val="berschrift4"/>
        <w:numPr>
          <w:ilvl w:val="3"/>
          <w:numId w:val="17"/>
        </w:numPr>
        <w:ind w:left="709" w:hanging="709"/>
      </w:pPr>
      <w:r w:rsidRPr="00774B0A">
        <w:t>Messaging</w:t>
      </w:r>
    </w:p>
    <w:p w:rsidR="00830317" w:rsidRPr="00774B0A" w:rsidRDefault="00830317" w:rsidP="00830317">
      <w:r w:rsidRPr="00774B0A">
        <w:t>Es gibt zwei verschiedene Arten von Kanälen: die Transport- und Protokollkanäle.</w:t>
      </w:r>
    </w:p>
    <w:p w:rsidR="00830317" w:rsidRPr="00774B0A" w:rsidRDefault="00830317" w:rsidP="00830317">
      <w:r w:rsidRPr="00774B0A">
        <w:t>Transportkanäle lesen und schreiben Nachrichten aus dem Netzwerk. Bei einigen Transporten wird ein Umwandler verwendet, um Nachriten in und aus Bytestreamdarstellung zu konvertieren.  HTTP, Pipes, TCP und MSMQ sind Beispiele für Transporte. Beispiele für Codierung sind XML und optimierte Binärdateien.</w:t>
      </w:r>
    </w:p>
    <w:p w:rsidR="00830317" w:rsidRPr="00774B0A" w:rsidRDefault="00830317" w:rsidP="00830317">
      <w:r w:rsidRPr="00774B0A">
        <w:t>Protokollkanäle implementieren Nachrichtenverarbeitungsprotokolle, damit das Lesen und Schreiben von zusätzlichen Informationen in Headers einer Nachricht möglich ist. Zu diesen Protokollen gehörten beispielsweise WS-Security und WS-</w:t>
      </w:r>
      <w:proofErr w:type="spellStart"/>
      <w:r w:rsidRPr="00774B0A">
        <w:t>Reliability</w:t>
      </w:r>
      <w:proofErr w:type="spellEnd"/>
      <w:r w:rsidRPr="00774B0A">
        <w:t xml:space="preserve"> (</w:t>
      </w:r>
      <w:r w:rsidR="00A711AB">
        <w:t>s</w:t>
      </w:r>
      <w:r w:rsidRPr="00774B0A">
        <w:t>tellt</w:t>
      </w:r>
      <w:r w:rsidR="00A711AB">
        <w:t xml:space="preserve"> die</w:t>
      </w:r>
      <w:r w:rsidRPr="00774B0A">
        <w:t xml:space="preserve"> Nachrichtenübermittlung sicher).</w:t>
      </w:r>
    </w:p>
    <w:p w:rsidR="00830317" w:rsidRPr="00774B0A" w:rsidRDefault="00830317" w:rsidP="00830317"/>
    <w:p w:rsidR="00830317" w:rsidRPr="00774B0A" w:rsidRDefault="00830317" w:rsidP="00545CB1">
      <w:pPr>
        <w:pStyle w:val="berschrift4"/>
        <w:numPr>
          <w:ilvl w:val="3"/>
          <w:numId w:val="17"/>
        </w:numPr>
        <w:ind w:left="709" w:hanging="709"/>
      </w:pPr>
      <w:r w:rsidRPr="00774B0A">
        <w:t>Hosting und Aktivierung</w:t>
      </w:r>
    </w:p>
    <w:p w:rsidR="00830317" w:rsidRPr="00774B0A" w:rsidRDefault="00830317" w:rsidP="00830317">
      <w:r w:rsidRPr="00774B0A">
        <w:t xml:space="preserve">Ein Dienst ist ein Programm und muss wie andere Programme in einer ausführbaren Datei ausgeführt werden. </w:t>
      </w:r>
    </w:p>
    <w:p w:rsidR="00830317" w:rsidRPr="00774B0A" w:rsidRDefault="00830317" w:rsidP="00830317">
      <w:r w:rsidRPr="00774B0A">
        <w:t>Dienste werden jedoch auch gehosted oder in einer ausführbaren Datei von einem externen Agent verwaltet ausgeführt. Entweder kann er manuell als .EXE oder per Windows Dienst ausgeführt werden.</w:t>
      </w:r>
    </w:p>
    <w:p w:rsidR="00830317" w:rsidRPr="00774B0A" w:rsidRDefault="00830317" w:rsidP="006E2E3A"/>
    <w:p w:rsidR="003E04A9" w:rsidRDefault="003E04A9">
      <w:pPr>
        <w:rPr>
          <w:rFonts w:asciiTheme="majorHAnsi" w:eastAsiaTheme="majorEastAsia" w:hAnsiTheme="majorHAnsi" w:cstheme="majorBidi"/>
          <w:color w:val="1F4D78" w:themeColor="accent1" w:themeShade="7F"/>
          <w:sz w:val="24"/>
          <w:szCs w:val="24"/>
        </w:rPr>
      </w:pPr>
      <w:r>
        <w:br w:type="page"/>
      </w:r>
    </w:p>
    <w:p w:rsidR="00830317" w:rsidRDefault="00830317" w:rsidP="00545CB1">
      <w:pPr>
        <w:pStyle w:val="berschrift3"/>
        <w:numPr>
          <w:ilvl w:val="2"/>
          <w:numId w:val="17"/>
        </w:numPr>
        <w:ind w:left="567" w:hanging="567"/>
      </w:pPr>
      <w:bookmarkStart w:id="207" w:name="_Toc428543286"/>
      <w:r w:rsidRPr="00774B0A">
        <w:lastRenderedPageBreak/>
        <w:t>HTTP</w:t>
      </w:r>
      <w:r w:rsidR="00EB05F2">
        <w:t>-</w:t>
      </w:r>
      <w:r w:rsidRPr="00774B0A">
        <w:t>Transport</w:t>
      </w:r>
      <w:bookmarkEnd w:id="207"/>
    </w:p>
    <w:p w:rsidR="003E04A9" w:rsidRDefault="007E2F74" w:rsidP="003E04A9">
      <w:r>
        <w:t>HTTP</w:t>
      </w:r>
      <w:r w:rsidR="00EB05F2">
        <w:t>-</w:t>
      </w:r>
      <w:r>
        <w:t>Transport wird auf der MSDN Homepage von Microsoft sehr gut erläutert:</w:t>
      </w:r>
    </w:p>
    <w:p w:rsidR="007E2F74" w:rsidRPr="007E2F74" w:rsidRDefault="00B46B20" w:rsidP="007E2F74">
      <w:pPr>
        <w:rPr>
          <w:i/>
        </w:rPr>
      </w:pPr>
      <w:r>
        <w:rPr>
          <w:i/>
        </w:rPr>
        <w:t>„</w:t>
      </w:r>
      <w:r w:rsidR="007E2F74" w:rsidRPr="007E2F74">
        <w:rPr>
          <w:i/>
        </w:rPr>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rsidR="007E2F74" w:rsidRPr="007E2F74" w:rsidRDefault="007E2F74" w:rsidP="007E2F74">
      <w:pPr>
        <w:rPr>
          <w:i/>
        </w:rPr>
      </w:pPr>
      <w:r w:rsidRPr="007E2F74">
        <w:rPr>
          <w:i/>
        </w:rPr>
        <w:t>Das HTTP-Protokoll basiert nicht auf einer Verbindung. Nachdem die Antwort gesendet wurde, wird kein entsprechender Zustand beibehalten. Die Anwendung muss jeden erforderlichen Zustand beibehalten, um Transaktionen mit mehreren Seiten verarbeiten zu können.</w:t>
      </w:r>
    </w:p>
    <w:p w:rsidR="003E04A9" w:rsidRPr="007E2F74" w:rsidRDefault="007E2F74" w:rsidP="007E2F74">
      <w:pPr>
        <w:rPr>
          <w:i/>
        </w:rPr>
      </w:pPr>
      <w:r w:rsidRPr="007E2F74">
        <w:rPr>
          <w:i/>
        </w:rPr>
        <w:t xml:space="preserve">Unter WCF wird die HTTP-Transportbindung aus Gründen der Interoperabilität mit älteren Nicht-WCF-Systemen optimiert. Wenn alle kommunizierenden Parteien WCF verwenden, sind auf TCP oder Named Pipes </w:t>
      </w:r>
      <w:r w:rsidR="0045451B">
        <w:rPr>
          <w:i/>
        </w:rPr>
        <w:t>basierende Bindungen schneller</w:t>
      </w:r>
      <w:r w:rsidR="00FB5B1B">
        <w:rPr>
          <w:i/>
        </w:rPr>
        <w:t>.</w:t>
      </w:r>
      <w:r w:rsidR="00B46B20">
        <w:rPr>
          <w:i/>
        </w:rPr>
        <w:t xml:space="preserve">“ </w:t>
      </w:r>
      <w:r w:rsidR="0045451B">
        <w:rPr>
          <w:rStyle w:val="Funotenzeichen"/>
          <w:i/>
        </w:rPr>
        <w:footnoteReference w:id="4"/>
      </w:r>
      <w:r w:rsidRPr="007E2F74">
        <w:rPr>
          <w:i/>
        </w:rPr>
        <w:t xml:space="preserve"> </w:t>
      </w:r>
    </w:p>
    <w:p w:rsidR="00830317" w:rsidRDefault="00830317" w:rsidP="00830317"/>
    <w:p w:rsidR="007E2F74" w:rsidRPr="00774B0A" w:rsidRDefault="007E2F74" w:rsidP="00830317"/>
    <w:p w:rsidR="00830317" w:rsidRDefault="00830317" w:rsidP="00545CB1">
      <w:pPr>
        <w:pStyle w:val="berschrift3"/>
        <w:numPr>
          <w:ilvl w:val="2"/>
          <w:numId w:val="17"/>
        </w:numPr>
        <w:ind w:left="567" w:hanging="567"/>
      </w:pPr>
      <w:bookmarkStart w:id="208" w:name="_Toc428543287"/>
      <w:r w:rsidRPr="00774B0A">
        <w:t>TCP</w:t>
      </w:r>
      <w:r w:rsidR="00EB05F2">
        <w:t>-</w:t>
      </w:r>
      <w:r w:rsidRPr="00774B0A">
        <w:t>Transport</w:t>
      </w:r>
      <w:bookmarkEnd w:id="208"/>
    </w:p>
    <w:p w:rsidR="007E2F74" w:rsidRDefault="007E2F74" w:rsidP="007E2F74">
      <w:r>
        <w:t>TCP</w:t>
      </w:r>
      <w:r w:rsidR="00EB05F2">
        <w:t>-</w:t>
      </w:r>
      <w:r>
        <w:t>Transport wird auf der MSDN Homepage von Microsoft sehr gut erläutert:</w:t>
      </w:r>
    </w:p>
    <w:p w:rsidR="007E2F74" w:rsidRPr="007E2F74" w:rsidRDefault="00B46B20" w:rsidP="007E2F74">
      <w:pPr>
        <w:rPr>
          <w:i/>
        </w:rPr>
      </w:pPr>
      <w:r>
        <w:rPr>
          <w:i/>
        </w:rPr>
        <w:t>„</w:t>
      </w:r>
      <w:r w:rsidR="007E2F74" w:rsidRPr="007E2F74">
        <w:rPr>
          <w:i/>
        </w:rPr>
        <w:t xml:space="preserve">TCP ist ein verbindungsbasierter, datenstromorientierter Zustellungsdienst mit End-to-End-Fehlererkennung und -behebung. Verbindungsbasiert bedeutet, dass vor dem Datenaustausch eine Kommunikationssitzung zwischen Hosts eingerichtet wird. </w:t>
      </w:r>
    </w:p>
    <w:p w:rsidR="007E2F74" w:rsidRPr="007E2F74" w:rsidRDefault="007E2F74" w:rsidP="007E2F74">
      <w:pPr>
        <w:rPr>
          <w:i/>
        </w:rPr>
      </w:pPr>
      <w:r w:rsidRPr="007E2F74">
        <w:rPr>
          <w:i/>
        </w:rPr>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ReliableMessaging, das für Endpunkte unabhängig davon gilt, wie viele Zwischenknoten diese enthalten.</w:t>
      </w:r>
    </w:p>
    <w:p w:rsidR="007E2F74" w:rsidRPr="007E2F74" w:rsidRDefault="007E2F74" w:rsidP="007E2F74">
      <w:pPr>
        <w:rPr>
          <w:i/>
        </w:rPr>
      </w:pPr>
      <w:r w:rsidRPr="007E2F74">
        <w:rPr>
          <w:i/>
        </w:rPr>
        <w:t>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BinaryMessageEncodingBindingElement für die optimierte Nachrichtenübertragung. TCP ermöglicht die Duplexkommunikation und kann daher verwendet werden, um Duplexverträge zu implementieren, auch wenn der Client sich hinter NAT (Netwo</w:t>
      </w:r>
      <w:r w:rsidR="0045451B">
        <w:rPr>
          <w:i/>
        </w:rPr>
        <w:t>rk Address Translation) befindet.</w:t>
      </w:r>
      <w:r w:rsidR="00B46B20">
        <w:rPr>
          <w:i/>
        </w:rPr>
        <w:t xml:space="preserve">“ </w:t>
      </w:r>
      <w:r w:rsidR="0045451B">
        <w:rPr>
          <w:rStyle w:val="Funotenzeichen"/>
          <w:i/>
        </w:rPr>
        <w:footnoteReference w:id="5"/>
      </w:r>
    </w:p>
    <w:p w:rsidR="00830317" w:rsidRDefault="00830317" w:rsidP="00830317"/>
    <w:p w:rsidR="007E2F74" w:rsidRPr="00774B0A" w:rsidRDefault="007E2F74" w:rsidP="00830317"/>
    <w:p w:rsidR="007E2F74" w:rsidRDefault="007E2F74">
      <w:pPr>
        <w:rPr>
          <w:rFonts w:asciiTheme="majorHAnsi" w:eastAsiaTheme="majorEastAsia" w:hAnsiTheme="majorHAnsi" w:cstheme="majorBidi"/>
          <w:color w:val="1F4D78" w:themeColor="accent1" w:themeShade="7F"/>
          <w:sz w:val="24"/>
          <w:szCs w:val="24"/>
        </w:rPr>
      </w:pPr>
      <w:r>
        <w:br w:type="page"/>
      </w:r>
    </w:p>
    <w:p w:rsidR="00830317" w:rsidRPr="00774B0A" w:rsidRDefault="00830317" w:rsidP="00545CB1">
      <w:pPr>
        <w:pStyle w:val="berschrift3"/>
        <w:numPr>
          <w:ilvl w:val="2"/>
          <w:numId w:val="17"/>
        </w:numPr>
        <w:ind w:left="567" w:hanging="567"/>
      </w:pPr>
      <w:bookmarkStart w:id="209" w:name="_Toc428543288"/>
      <w:proofErr w:type="spellStart"/>
      <w:r w:rsidRPr="00774B0A">
        <w:lastRenderedPageBreak/>
        <w:t>Name</w:t>
      </w:r>
      <w:r w:rsidR="00EB05F2">
        <w:t>d</w:t>
      </w:r>
      <w:proofErr w:type="spellEnd"/>
      <w:r w:rsidR="00EB05F2">
        <w:t xml:space="preserve"> </w:t>
      </w:r>
      <w:r w:rsidRPr="00774B0A">
        <w:t>Pipe</w:t>
      </w:r>
      <w:r w:rsidR="00EB05F2">
        <w:t xml:space="preserve"> </w:t>
      </w:r>
      <w:r w:rsidRPr="00774B0A">
        <w:t>Transport</w:t>
      </w:r>
      <w:bookmarkEnd w:id="209"/>
    </w:p>
    <w:p w:rsidR="007E2F74" w:rsidRDefault="007E2F74" w:rsidP="007E2F74">
      <w:proofErr w:type="spellStart"/>
      <w:r>
        <w:t>Name</w:t>
      </w:r>
      <w:r w:rsidR="00EB05F2">
        <w:t>d</w:t>
      </w:r>
      <w:proofErr w:type="spellEnd"/>
      <w:r w:rsidR="00EB05F2">
        <w:t xml:space="preserve"> </w:t>
      </w:r>
      <w:r>
        <w:t>Pipe</w:t>
      </w:r>
      <w:r w:rsidR="00EB05F2">
        <w:t xml:space="preserve"> </w:t>
      </w:r>
      <w:r>
        <w:t>Transport wird auf der MSDN Homepage von Microsoft sehr gut erläutert:</w:t>
      </w:r>
    </w:p>
    <w:p w:rsidR="007E2F74" w:rsidRPr="007E2F74" w:rsidRDefault="00BB4C54" w:rsidP="007E2F74">
      <w:pPr>
        <w:rPr>
          <w:i/>
        </w:rPr>
      </w:pPr>
      <w:r>
        <w:rPr>
          <w:i/>
        </w:rPr>
        <w:t>„</w:t>
      </w:r>
      <w:r w:rsidR="007E2F74" w:rsidRPr="007E2F74">
        <w:rPr>
          <w:i/>
        </w:rPr>
        <w:t>Eine benannte Pipe ist ein Objekt im Windows-Betriebssystemkernel, zum Beispiel ein Abschnitt eines gemeinsam genutzten Speichers, den Prozesse für die Kommunikation verwenden können. Eine benannte Pipe hat einen Namen und kann für die unidirektionale Kommunikation oder Duplexkommunikation zwischen Prozessen auf einem einzelnen Computer verwendet werden.</w:t>
      </w:r>
    </w:p>
    <w:p w:rsidR="00830317" w:rsidRPr="007E2F74" w:rsidRDefault="007E2F74" w:rsidP="007E2F74">
      <w:pPr>
        <w:rPr>
          <w:i/>
        </w:rPr>
      </w:pPr>
      <w:r w:rsidRPr="007E2F74">
        <w:rPr>
          <w:i/>
        </w:rPr>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rPr>
          <w:i/>
        </w:rPr>
        <w:t>weiterte Berechtigungen verfügen.</w:t>
      </w:r>
      <w:r w:rsidR="00BB4C54">
        <w:rPr>
          <w:i/>
        </w:rPr>
        <w:t xml:space="preserve">“ </w:t>
      </w:r>
      <w:r w:rsidR="0045451B">
        <w:rPr>
          <w:rStyle w:val="Funotenzeichen"/>
          <w:i/>
        </w:rPr>
        <w:footnoteReference w:id="6"/>
      </w:r>
    </w:p>
    <w:p w:rsidR="00A6176D" w:rsidRDefault="00A6176D">
      <w:r>
        <w:br w:type="page"/>
      </w:r>
    </w:p>
    <w:p w:rsidR="003E04A9" w:rsidRDefault="00FF1AF7" w:rsidP="00545CB1">
      <w:pPr>
        <w:pStyle w:val="berschrift3"/>
        <w:numPr>
          <w:ilvl w:val="2"/>
          <w:numId w:val="17"/>
        </w:numPr>
        <w:ind w:left="567" w:hanging="567"/>
      </w:pPr>
      <w:bookmarkStart w:id="210" w:name="_Toc428543289"/>
      <w:r>
        <w:lastRenderedPageBreak/>
        <w:t>WCF</w:t>
      </w:r>
      <w:r w:rsidR="00EB05F2">
        <w:t>-</w:t>
      </w:r>
      <w:r>
        <w:t>Funktionsübersicht</w:t>
      </w:r>
      <w:bookmarkEnd w:id="210"/>
    </w:p>
    <w:p w:rsidR="008C0885" w:rsidRDefault="008C0885" w:rsidP="008C0885"/>
    <w:p w:rsidR="008C0885" w:rsidRPr="008C0885" w:rsidRDefault="008C0885" w:rsidP="008C0885">
      <w:r>
        <w:t>In der nachfolgenden Tabelle wird aufgezeigt, welcher WCF</w:t>
      </w:r>
      <w:r w:rsidR="00EB05F2">
        <w:t>-</w:t>
      </w:r>
      <w:r>
        <w:t xml:space="preserve">Transport bei </w:t>
      </w:r>
      <w:r w:rsidR="00EB05F2">
        <w:t>welcher</w:t>
      </w:r>
      <w:r>
        <w:t xml:space="preserve"> Situation eingesetzt werden </w:t>
      </w:r>
      <w:r w:rsidR="00EB05F2">
        <w:t>kann</w:t>
      </w:r>
      <w: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706"/>
        <w:gridCol w:w="1402"/>
      </w:tblGrid>
      <w:tr w:rsidR="003E04A9" w:rsidRPr="00A6176D" w:rsidTr="00A6176D">
        <w:trPr>
          <w:tblCellSpacing w:w="15" w:type="dxa"/>
        </w:trPr>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Attribut</w:t>
            </w:r>
          </w:p>
        </w:tc>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Beschreibung</w:t>
            </w:r>
          </w:p>
        </w:tc>
        <w:tc>
          <w:tcPr>
            <w:tcW w:w="0" w:type="auto"/>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 xml:space="preserve">Häufig verwendete Transporte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Diagnose </w:t>
            </w:r>
          </w:p>
        </w:tc>
        <w:tc>
          <w:tcPr>
            <w:tcW w:w="0" w:type="auto"/>
            <w:tcBorders>
              <w:left w:val="single" w:sz="4" w:space="0" w:color="auto"/>
            </w:tcBorders>
            <w:vAlign w:val="center"/>
            <w:hideMark/>
          </w:tcPr>
          <w:p w:rsidR="003E04A9" w:rsidRPr="003E04A9" w:rsidRDefault="003E04A9" w:rsidP="00EB05F2">
            <w:r w:rsidRPr="003E04A9">
              <w:t xml:space="preserve">Die Diagnose ermöglicht es, Probleme mit der Transportkonnektivität automatisch zu erkennen. Alle Transporte unterstützen die Fähigkeit, Fehlerinformationen zurückzusenden, </w:t>
            </w:r>
            <w:r w:rsidR="00EB05F2">
              <w:t>welche</w:t>
            </w:r>
            <w:r w:rsidR="00EB05F2" w:rsidRPr="003E04A9">
              <w:t xml:space="preserve"> </w:t>
            </w:r>
            <w:r w:rsidRPr="003E04A9">
              <w:t xml:space="preserve">die Konnektivität beschreiben. WCF enthält jedoch keine Diagnosetools zum Untersuchen von Netzwerkproblemen.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Kein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Hosting </w:t>
            </w:r>
          </w:p>
        </w:tc>
        <w:tc>
          <w:tcPr>
            <w:tcW w:w="0" w:type="auto"/>
            <w:tcBorders>
              <w:top w:val="single" w:sz="4" w:space="0" w:color="auto"/>
              <w:left w:val="single" w:sz="4" w:space="0" w:color="auto"/>
            </w:tcBorders>
            <w:vAlign w:val="center"/>
            <w:hideMark/>
          </w:tcPr>
          <w:p w:rsidR="003E04A9" w:rsidRPr="003E04A9" w:rsidRDefault="003E04A9" w:rsidP="00EB05F2">
            <w:r w:rsidRPr="003E04A9">
              <w:t xml:space="preserve">Alle WCF-Endpunkte müssen innerhalb einer Anwendung gehostet werden. IIS 6.0 und ältere Versionen unterstützen nur Hostanwendungen, die den HTTP-Transport verwenden. Windows Vista unterstützt das Hosten von allen WCF-Transporten, auch von TCP und Named Pipes.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Inspektion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Wartezeit </w:t>
            </w:r>
          </w:p>
        </w:tc>
        <w:tc>
          <w:tcPr>
            <w:tcW w:w="0" w:type="auto"/>
            <w:tcBorders>
              <w:left w:val="single" w:sz="4" w:space="0" w:color="auto"/>
            </w:tcBorders>
            <w:vAlign w:val="center"/>
            <w:hideMark/>
          </w:tcPr>
          <w:p w:rsidR="003E04A9" w:rsidRPr="003E04A9" w:rsidRDefault="003E04A9" w:rsidP="00276E8A">
            <w:r w:rsidRPr="003E04A9">
              <w:t xml:space="preserve">Die Wartezeit ist die Mindestmenge an Zeit, die erforderlich ist, um einen Austausch von Nachrichten durchzuführen. Alle Netzwerkvorgänge weisen je nach gewähltem Transport mehr oder weniger Wartezeit (Latenz) auf. Das Verwenden der Duplexkommunikation oder unidirektionalen Kommunikation mit einem Transport, der das systemeigene Nachrichtenaustauschmuster Anforderung/Antwort verwendet, zum Beispiel HTTP, kann zu einer längeren Wartezeit führen, da die Korrelation von Nachrichten erforderlich ist..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TCP, Named </w:t>
            </w:r>
          </w:p>
          <w:p w:rsidR="003E04A9" w:rsidRPr="003E04A9" w:rsidRDefault="003E04A9" w:rsidP="003E04A9">
            <w:r w:rsidRPr="003E04A9">
              <w:t xml:space="preserve">Pipe </w:t>
            </w:r>
          </w:p>
        </w:tc>
      </w:tr>
      <w:tr w:rsidR="003E04A9" w:rsidRPr="003E04A9" w:rsidTr="001442E6">
        <w:trPr>
          <w:tblCellSpacing w:w="15" w:type="dxa"/>
        </w:trPr>
        <w:tc>
          <w:tcPr>
            <w:tcW w:w="0" w:type="auto"/>
            <w:tcBorders>
              <w:top w:val="single" w:sz="4" w:space="0" w:color="auto"/>
              <w:left w:val="single" w:sz="4" w:space="0" w:color="auto"/>
              <w:bottom w:val="nil"/>
            </w:tcBorders>
            <w:vAlign w:val="center"/>
            <w:hideMark/>
          </w:tcPr>
          <w:p w:rsidR="003E04A9" w:rsidRPr="003E04A9" w:rsidRDefault="003E04A9" w:rsidP="003E04A9">
            <w:r w:rsidRPr="003E04A9">
              <w:t xml:space="preserve">Reichweite </w:t>
            </w:r>
          </w:p>
        </w:tc>
        <w:tc>
          <w:tcPr>
            <w:tcW w:w="0" w:type="auto"/>
            <w:tcBorders>
              <w:top w:val="single" w:sz="4" w:space="0" w:color="auto"/>
              <w:left w:val="single" w:sz="4" w:space="0" w:color="auto"/>
              <w:bottom w:val="nil"/>
            </w:tcBorders>
            <w:vAlign w:val="center"/>
            <w:hideMark/>
          </w:tcPr>
          <w:p w:rsidR="003E04A9" w:rsidRPr="003E04A9" w:rsidRDefault="003E04A9" w:rsidP="00EB05F2">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HTTP verfügen jeweils über eine ausgezeichnete Reichweite und können auch einige NAT- und Firewallkonfigurationen durchdringen. </w:t>
            </w:r>
          </w:p>
        </w:tc>
        <w:tc>
          <w:tcPr>
            <w:tcW w:w="0" w:type="auto"/>
            <w:tcBorders>
              <w:top w:val="single" w:sz="4" w:space="0" w:color="auto"/>
              <w:left w:val="single" w:sz="4" w:space="0" w:color="auto"/>
              <w:bottom w:val="nil"/>
              <w:right w:val="single" w:sz="4" w:space="0" w:color="auto"/>
            </w:tcBorders>
            <w:vAlign w:val="center"/>
            <w:hideMark/>
          </w:tcPr>
          <w:p w:rsidR="003E04A9" w:rsidRPr="003E04A9" w:rsidRDefault="003E04A9" w:rsidP="003E04A9">
            <w:r w:rsidRPr="003E04A9">
              <w:t xml:space="preserve">HTTP, TCP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Sicherheit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ie Sicherheit ist die Fähigkeit, während der Übertragung Nachrichten zu schützen, indem die Vertraulichkeit, Integrität oder Authentifizierung sichergestellt wird. Die Vertraulichkeit schützt eine Nachricht davor, </w:t>
            </w:r>
            <w:r w:rsidRPr="003E04A9">
              <w:lastRenderedPageBreak/>
              <w:t xml:space="preserve">untersucht zu werden, die Integrität schützt eine Nachricht davor, geändert zu werden, und die Authentifizierung liefert zuverlässige Informationen zum Absender oder Empfänger der Nachricht. </w:t>
            </w:r>
          </w:p>
          <w:p w:rsidR="003E04A9" w:rsidRPr="003E04A9" w:rsidRDefault="003E04A9" w:rsidP="003E04A9">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lastRenderedPageBreak/>
              <w:t xml:space="preserve">All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lastRenderedPageBreak/>
              <w:t xml:space="preserve">Durchsatz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TCP, benannte Pipe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Tools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verwendet werden können, stellen eine besonders hohe Investition dar.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A6176D">
            <w:pPr>
              <w:keepNext/>
            </w:pPr>
            <w:r w:rsidRPr="003E04A9">
              <w:t xml:space="preserve">HTTP </w:t>
            </w:r>
          </w:p>
        </w:tc>
      </w:tr>
    </w:tbl>
    <w:p w:rsidR="003E04A9" w:rsidRDefault="00A6176D" w:rsidP="00A6176D">
      <w:pPr>
        <w:pStyle w:val="Beschriftung"/>
      </w:pPr>
      <w:bookmarkStart w:id="211" w:name="_Toc428526893"/>
      <w:r>
        <w:t xml:space="preserve">Tabelle </w:t>
      </w:r>
      <w:r w:rsidR="00C1794A">
        <w:fldChar w:fldCharType="begin"/>
      </w:r>
      <w:r w:rsidR="00C1794A">
        <w:instrText xml:space="preserve"> SEQ Tabelle \* ARABIC </w:instrText>
      </w:r>
      <w:r w:rsidR="00C1794A">
        <w:fldChar w:fldCharType="separate"/>
      </w:r>
      <w:r w:rsidR="0090159D">
        <w:rPr>
          <w:noProof/>
        </w:rPr>
        <w:t>47</w:t>
      </w:r>
      <w:r w:rsidR="00C1794A">
        <w:rPr>
          <w:noProof/>
        </w:rPr>
        <w:fldChar w:fldCharType="end"/>
      </w:r>
      <w:r>
        <w:t xml:space="preserve"> WCF Transport</w:t>
      </w:r>
      <w:bookmarkEnd w:id="211"/>
    </w:p>
    <w:p w:rsidR="00A6176D" w:rsidRDefault="00A6176D" w:rsidP="00A6176D">
      <w:pPr>
        <w:rPr>
          <w:lang w:val="fr-CH"/>
        </w:rPr>
      </w:pPr>
      <w:r w:rsidRPr="00A6176D">
        <w:rPr>
          <w:lang w:val="fr-CH"/>
        </w:rPr>
        <w:t xml:space="preserve">Quelle: </w:t>
      </w:r>
      <w:hyperlink r:id="rId43" w:history="1">
        <w:r w:rsidRPr="00D66FF5">
          <w:rPr>
            <w:rStyle w:val="Hyperlink"/>
            <w:lang w:val="fr-CH"/>
          </w:rPr>
          <w:t>https://msdn.microsoft.com/de-de/library/ms733769%28v=vs.110%29.aspx</w:t>
        </w:r>
      </w:hyperlink>
    </w:p>
    <w:p w:rsidR="00A6176D" w:rsidRPr="00A6176D" w:rsidRDefault="00A6176D" w:rsidP="00A6176D">
      <w:pPr>
        <w:rPr>
          <w:lang w:val="fr-CH"/>
        </w:rPr>
      </w:pPr>
    </w:p>
    <w:p w:rsidR="00830317" w:rsidRPr="00A6176D" w:rsidRDefault="00830317">
      <w:pPr>
        <w:rPr>
          <w:rFonts w:asciiTheme="majorHAnsi" w:eastAsiaTheme="majorEastAsia" w:hAnsiTheme="majorHAnsi" w:cstheme="majorBidi"/>
          <w:color w:val="2E74B5" w:themeColor="accent1" w:themeShade="BF"/>
          <w:sz w:val="26"/>
          <w:szCs w:val="26"/>
          <w:lang w:val="fr-CH"/>
        </w:rPr>
      </w:pPr>
      <w:r w:rsidRPr="00A6176D">
        <w:rPr>
          <w:lang w:val="fr-CH"/>
        </w:rPr>
        <w:br w:type="page"/>
      </w:r>
    </w:p>
    <w:p w:rsidR="00830317" w:rsidRPr="00774B0A" w:rsidRDefault="00830317" w:rsidP="00545CB1">
      <w:pPr>
        <w:pStyle w:val="berschrift2"/>
        <w:numPr>
          <w:ilvl w:val="1"/>
          <w:numId w:val="17"/>
        </w:numPr>
        <w:ind w:left="426"/>
      </w:pPr>
      <w:bookmarkStart w:id="212" w:name="_Toc428543290"/>
      <w:r w:rsidRPr="00774B0A">
        <w:lastRenderedPageBreak/>
        <w:t>Textanalyse</w:t>
      </w:r>
      <w:r w:rsidR="00EB05F2">
        <w:t>-</w:t>
      </w:r>
      <w:r w:rsidRPr="00774B0A">
        <w:t>Software</w:t>
      </w:r>
      <w:bookmarkEnd w:id="212"/>
    </w:p>
    <w:p w:rsidR="00830317" w:rsidRPr="00774B0A" w:rsidRDefault="00830317" w:rsidP="00830317"/>
    <w:p w:rsidR="000E2AD3" w:rsidRDefault="000E2AD3" w:rsidP="00545CB1">
      <w:pPr>
        <w:pStyle w:val="berschrift3"/>
        <w:numPr>
          <w:ilvl w:val="2"/>
          <w:numId w:val="17"/>
        </w:numPr>
        <w:ind w:left="567" w:hanging="567"/>
      </w:pPr>
      <w:bookmarkStart w:id="213" w:name="_Toc428543291"/>
      <w:r w:rsidRPr="00774B0A">
        <w:t>GOCR</w:t>
      </w:r>
      <w:bookmarkEnd w:id="213"/>
    </w:p>
    <w:p w:rsidR="00014C6E" w:rsidRPr="00014C6E" w:rsidRDefault="00014C6E" w:rsidP="00014C6E"/>
    <w:p w:rsidR="00014C6E" w:rsidRPr="00014C6E" w:rsidRDefault="00014C6E" w:rsidP="00014C6E">
      <w:r>
        <w:t xml:space="preserve">GOCR wurde von Jörg Schulenburg erstmals 2000 publiziert. Es wurde basierend auf der GNU Public Lizenz entwickelt und ist somit </w:t>
      </w:r>
      <w:r w:rsidR="00EB05F2">
        <w:t xml:space="preserve">eine </w:t>
      </w:r>
      <w:r>
        <w:t>Open Source Software. Die Unterstützung lässt jedoch zu wünschen übrig</w:t>
      </w:r>
      <w:r w:rsidR="00EB05F2">
        <w:t xml:space="preserve"> und </w:t>
      </w:r>
      <w:r>
        <w:t>Support findet man nur schwierig im Internet. 2010 wurde es erstmal für Windows zur Verfügung gestellt. Mehr Informationen ist unter folgender Adresse publiziert:</w:t>
      </w:r>
    </w:p>
    <w:p w:rsidR="000E2AD3" w:rsidRPr="00774B0A" w:rsidRDefault="00C1794A" w:rsidP="000E2AD3">
      <w:hyperlink r:id="rId44" w:history="1">
        <w:r w:rsidR="000E2AD3" w:rsidRPr="00774B0A">
          <w:rPr>
            <w:rStyle w:val="Hyperlink"/>
          </w:rPr>
          <w:t>http://jocr.sourceforge.net/index.html</w:t>
        </w:r>
      </w:hyperlink>
    </w:p>
    <w:p w:rsidR="000E2AD3" w:rsidRPr="00774B0A" w:rsidRDefault="000E2AD3" w:rsidP="000E2AD3"/>
    <w:p w:rsidR="00830317" w:rsidRDefault="00830317" w:rsidP="00545CB1">
      <w:pPr>
        <w:pStyle w:val="berschrift3"/>
        <w:numPr>
          <w:ilvl w:val="2"/>
          <w:numId w:val="17"/>
        </w:numPr>
        <w:ind w:left="567" w:hanging="567"/>
      </w:pPr>
      <w:bookmarkStart w:id="214" w:name="_Toc428543292"/>
      <w:r w:rsidRPr="00774B0A">
        <w:t>OCR</w:t>
      </w:r>
      <w:r w:rsidR="00EB05F2">
        <w:t>-</w:t>
      </w:r>
      <w:r w:rsidRPr="00774B0A">
        <w:t xml:space="preserve">Software </w:t>
      </w:r>
      <w:proofErr w:type="spellStart"/>
      <w:r w:rsidRPr="00774B0A">
        <w:t>Tesseract</w:t>
      </w:r>
      <w:bookmarkEnd w:id="214"/>
      <w:proofErr w:type="spellEnd"/>
    </w:p>
    <w:p w:rsidR="006A5013" w:rsidRPr="006A5013" w:rsidRDefault="006A5013" w:rsidP="006A5013"/>
    <w:p w:rsidR="00830317" w:rsidRDefault="00C4587D" w:rsidP="00830317">
      <w:r>
        <w:t xml:space="preserve">Tesseract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rsidR="00830317" w:rsidRPr="00774B0A" w:rsidRDefault="00830317" w:rsidP="00830317">
      <w:r w:rsidRPr="00774B0A">
        <w:t>Tesseract ist die erste Software die sowohl Schwarz-auf-Weiss als auch Weiss-auf-Schwarz erkennen kann.</w:t>
      </w:r>
    </w:p>
    <w:p w:rsidR="00830317" w:rsidRPr="00276E8A" w:rsidRDefault="00830317" w:rsidP="00830317">
      <w:pPr>
        <w:rPr>
          <w:b/>
        </w:rPr>
      </w:pPr>
      <w:r w:rsidRPr="00276E8A">
        <w:rPr>
          <w:b/>
        </w:rPr>
        <w:t>Architektur</w:t>
      </w:r>
    </w:p>
    <w:p w:rsidR="00830317" w:rsidRPr="00774B0A" w:rsidRDefault="00830317" w:rsidP="00830317">
      <w:r w:rsidRPr="00774B0A">
        <w:t>Ein Bild wird anhand eines Linienfinder</w:t>
      </w:r>
      <w:r w:rsidR="00EB05F2">
        <w:t>-</w:t>
      </w:r>
      <w:r w:rsidRPr="00774B0A">
        <w:t>Algorithmus in Linien unterteilt. Danach werden diese Linien einzeln durch einen Wortfinde</w:t>
      </w:r>
      <w:r w:rsidR="00EB05F2">
        <w:t>r-</w:t>
      </w:r>
      <w:r w:rsidRPr="00774B0A">
        <w:t>Algorithmus geschickt, welcher eine 2-Pass-Prozedur ausführt.</w:t>
      </w:r>
    </w:p>
    <w:p w:rsidR="00830317" w:rsidRPr="00774B0A" w:rsidRDefault="00830317" w:rsidP="00830317">
      <w:r w:rsidRPr="00774B0A">
        <w:t>2-Pass-Prozedure:</w:t>
      </w:r>
    </w:p>
    <w:p w:rsidR="00830317" w:rsidRPr="00774B0A" w:rsidRDefault="00830317" w:rsidP="00830317">
      <w:pPr>
        <w:pStyle w:val="Listenabsatz"/>
        <w:numPr>
          <w:ilvl w:val="0"/>
          <w:numId w:val="10"/>
        </w:numPr>
      </w:pPr>
      <w:r w:rsidRPr="00774B0A">
        <w:t xml:space="preserve">Versuchen ein Wort anhand </w:t>
      </w:r>
      <w:r w:rsidR="00EB05F2">
        <w:t>des Abstandes zu identifizieren</w:t>
      </w:r>
      <w:r w:rsidRPr="00774B0A">
        <w:t xml:space="preserve">. Das Wort wird dann </w:t>
      </w:r>
      <w:r w:rsidR="00EB05F2">
        <w:t>mittels</w:t>
      </w:r>
      <w:r w:rsidR="00EB05F2" w:rsidRPr="00774B0A">
        <w:t xml:space="preserve"> </w:t>
      </w:r>
      <w:r w:rsidRPr="00774B0A">
        <w:t xml:space="preserve">einer mitgelieferten Datenbank </w:t>
      </w:r>
      <w:r w:rsidR="00EB05F2">
        <w:t>von</w:t>
      </w:r>
      <w:r w:rsidR="00EB05F2" w:rsidRPr="00774B0A">
        <w:t xml:space="preserve"> </w:t>
      </w:r>
      <w:r w:rsidRPr="00774B0A">
        <w:t>Wörtern in dieser Sprache verglichen.</w:t>
      </w:r>
    </w:p>
    <w:p w:rsidR="00830317" w:rsidRPr="00774B0A" w:rsidRDefault="00830317" w:rsidP="00830317">
      <w:pPr>
        <w:pStyle w:val="Listenabsatz"/>
        <w:numPr>
          <w:ilvl w:val="0"/>
          <w:numId w:val="10"/>
        </w:numPr>
      </w:pPr>
      <w:r w:rsidRPr="00774B0A">
        <w:t>Falls einzelne Wörter nicht richtig gefunden werden, werden diese nochmals analysiert</w:t>
      </w:r>
    </w:p>
    <w:p w:rsidR="00830317" w:rsidRPr="00774B0A" w:rsidRDefault="00830317" w:rsidP="00830317"/>
    <w:p w:rsidR="00830317" w:rsidRPr="00774B0A" w:rsidRDefault="00303299" w:rsidP="00830317">
      <w:r>
        <w:t>In den nachfolgenden Kapiteln wird der Algorithmus etwas genauer erklärt.</w:t>
      </w:r>
    </w:p>
    <w:p w:rsidR="00830317" w:rsidRPr="00774B0A" w:rsidRDefault="00830317" w:rsidP="00545CB1">
      <w:pPr>
        <w:pStyle w:val="berschrift4"/>
        <w:numPr>
          <w:ilvl w:val="3"/>
          <w:numId w:val="17"/>
        </w:numPr>
        <w:ind w:left="709" w:hanging="709"/>
      </w:pPr>
      <w:r w:rsidRPr="00774B0A">
        <w:t>Linienfinder</w:t>
      </w:r>
      <w:r w:rsidR="00EB05F2">
        <w:t>-</w:t>
      </w:r>
      <w:r w:rsidRPr="00774B0A">
        <w:t>Algorithmus</w:t>
      </w:r>
    </w:p>
    <w:p w:rsidR="00830317" w:rsidRPr="00774B0A" w:rsidRDefault="00830317" w:rsidP="00830317">
      <w:r w:rsidRPr="00774B0A">
        <w:t xml:space="preserve">Dieser Algorithmus wurde so entworfen, dass auch abgeschrägte Linien gefunden und analysiert werden können. Ohne diese Funktion würde die Qualität der Bilder erheblich verschlechtert werden. Die Hauptteile von dem Prozess sind </w:t>
      </w:r>
      <w:proofErr w:type="spellStart"/>
      <w:r w:rsidRPr="00774B0A">
        <w:t>Blob</w:t>
      </w:r>
      <w:proofErr w:type="spellEnd"/>
      <w:r w:rsidRPr="00774B0A">
        <w:t xml:space="preserve"> Filterung und Linien</w:t>
      </w:r>
      <w:r w:rsidR="00EB05F2">
        <w:t>-</w:t>
      </w:r>
      <w:r w:rsidRPr="00774B0A">
        <w:t>Erstellung.</w:t>
      </w:r>
    </w:p>
    <w:p w:rsidR="00830317" w:rsidRPr="00774B0A" w:rsidRDefault="00830317" w:rsidP="00830317"/>
    <w:p w:rsidR="00457587" w:rsidRDefault="00830317" w:rsidP="00457587">
      <w:pPr>
        <w:keepNext/>
      </w:pPr>
      <w:r w:rsidRPr="00774B0A">
        <w:rPr>
          <w:noProof/>
          <w:lang w:eastAsia="de-CH"/>
        </w:rPr>
        <w:drawing>
          <wp:inline distT="0" distB="0" distL="0" distR="0" wp14:anchorId="48522443" wp14:editId="1245F1AA">
            <wp:extent cx="5265420" cy="64770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5420" cy="647700"/>
                    </a:xfrm>
                    <a:prstGeom prst="rect">
                      <a:avLst/>
                    </a:prstGeom>
                    <a:noFill/>
                    <a:ln>
                      <a:noFill/>
                    </a:ln>
                  </pic:spPr>
                </pic:pic>
              </a:graphicData>
            </a:graphic>
          </wp:inline>
        </w:drawing>
      </w:r>
    </w:p>
    <w:p w:rsidR="00830317" w:rsidRPr="00774B0A" w:rsidRDefault="00457587" w:rsidP="00457587">
      <w:pPr>
        <w:pStyle w:val="Beschriftung"/>
      </w:pPr>
      <w:bookmarkStart w:id="215" w:name="_Toc428005854"/>
      <w:r>
        <w:t xml:space="preserve">Abbildung </w:t>
      </w:r>
      <w:r w:rsidR="00C1794A">
        <w:fldChar w:fldCharType="begin"/>
      </w:r>
      <w:r w:rsidR="00C1794A">
        <w:instrText xml:space="preserve"> SEQ Abbildung \* ARABIC </w:instrText>
      </w:r>
      <w:r w:rsidR="00C1794A">
        <w:fldChar w:fldCharType="separate"/>
      </w:r>
      <w:r w:rsidR="0090159D">
        <w:rPr>
          <w:noProof/>
        </w:rPr>
        <w:t>17</w:t>
      </w:r>
      <w:r w:rsidR="00C1794A">
        <w:rPr>
          <w:noProof/>
        </w:rPr>
        <w:fldChar w:fldCharType="end"/>
      </w:r>
      <w:r>
        <w:t xml:space="preserve"> Tesseract Linenfinder</w:t>
      </w:r>
      <w:bookmarkEnd w:id="215"/>
    </w:p>
    <w:p w:rsidR="00830317" w:rsidRPr="00774B0A" w:rsidRDefault="00303299" w:rsidP="00830317">
      <w:r>
        <w:t>Anschliessend wird ein Baseline gezogen, welche in der nachfolgender Grafik dargestellt wird.</w:t>
      </w:r>
    </w:p>
    <w:p w:rsidR="00457587" w:rsidRDefault="00830317" w:rsidP="00457587">
      <w:pPr>
        <w:keepNext/>
      </w:pPr>
      <w:r w:rsidRPr="00774B0A">
        <w:rPr>
          <w:noProof/>
          <w:lang w:eastAsia="de-CH"/>
        </w:rPr>
        <w:lastRenderedPageBreak/>
        <w:drawing>
          <wp:inline distT="0" distB="0" distL="0" distR="0" wp14:anchorId="78698FBE" wp14:editId="04BC693C">
            <wp:extent cx="3434715" cy="922655"/>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34715" cy="922655"/>
                    </a:xfrm>
                    <a:prstGeom prst="rect">
                      <a:avLst/>
                    </a:prstGeom>
                    <a:noFill/>
                    <a:ln>
                      <a:noFill/>
                    </a:ln>
                  </pic:spPr>
                </pic:pic>
              </a:graphicData>
            </a:graphic>
          </wp:inline>
        </w:drawing>
      </w:r>
    </w:p>
    <w:p w:rsidR="00830317" w:rsidRPr="00774B0A" w:rsidRDefault="00457587" w:rsidP="00457587">
      <w:pPr>
        <w:pStyle w:val="Beschriftung"/>
      </w:pPr>
      <w:bookmarkStart w:id="216" w:name="_Toc428005855"/>
      <w:r>
        <w:t xml:space="preserve">Abbildung </w:t>
      </w:r>
      <w:r w:rsidR="00C1794A">
        <w:fldChar w:fldCharType="begin"/>
      </w:r>
      <w:r w:rsidR="00C1794A">
        <w:instrText xml:space="preserve"> SEQ Abbildung \* ARABIC </w:instrText>
      </w:r>
      <w:r w:rsidR="00C1794A">
        <w:fldChar w:fldCharType="separate"/>
      </w:r>
      <w:r w:rsidR="0090159D">
        <w:rPr>
          <w:noProof/>
        </w:rPr>
        <w:t>18</w:t>
      </w:r>
      <w:r w:rsidR="00C1794A">
        <w:rPr>
          <w:noProof/>
        </w:rPr>
        <w:fldChar w:fldCharType="end"/>
      </w:r>
      <w:r>
        <w:t xml:space="preserve"> Tesseract Baseline</w:t>
      </w:r>
      <w:bookmarkEnd w:id="216"/>
    </w:p>
    <w:p w:rsidR="00830317" w:rsidRPr="00774B0A" w:rsidRDefault="00830317" w:rsidP="00830317"/>
    <w:p w:rsidR="00830317" w:rsidRDefault="00830317" w:rsidP="00545CB1">
      <w:pPr>
        <w:pStyle w:val="berschrift4"/>
        <w:numPr>
          <w:ilvl w:val="3"/>
          <w:numId w:val="17"/>
        </w:numPr>
        <w:ind w:left="709" w:hanging="709"/>
      </w:pPr>
      <w:r w:rsidRPr="00774B0A">
        <w:t>Fixed Pitch Detection and Chopping</w:t>
      </w:r>
    </w:p>
    <w:p w:rsidR="00303299" w:rsidRPr="00303299" w:rsidRDefault="00303299" w:rsidP="00303299"/>
    <w:p w:rsidR="00830317" w:rsidRPr="00774B0A" w:rsidRDefault="00830317" w:rsidP="00303299">
      <w:r w:rsidRPr="00774B0A">
        <w:t>Pitch Detection </w:t>
      </w:r>
      <w:r w:rsidR="00303299">
        <w:t xml:space="preserve">ist das Erkennen vom </w:t>
      </w:r>
      <w:r w:rsidRPr="00774B0A">
        <w:t>Zeichenabstand</w:t>
      </w:r>
      <w:r w:rsidR="00303299">
        <w:t>, wobei „Chopping“ die Linie in einzelne Charakter unterteilt. Danach wird nach fixen Abständen gesucht. Dadurch kann die Linie in Wörter unterteilt werden. Sobald das abgeschlossen ist, werden die Wörter in einzelne Buchstaben unterteilt.</w:t>
      </w:r>
    </w:p>
    <w:p w:rsidR="00457587" w:rsidRDefault="00830317" w:rsidP="00457587">
      <w:pPr>
        <w:keepNext/>
      </w:pPr>
      <w:r w:rsidRPr="00774B0A">
        <w:rPr>
          <w:noProof/>
          <w:lang w:eastAsia="de-CH"/>
        </w:rPr>
        <w:drawing>
          <wp:inline distT="0" distB="0" distL="0" distR="0" wp14:anchorId="64E3CA0C" wp14:editId="11CB1C0F">
            <wp:extent cx="5143500" cy="111252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43500" cy="1112520"/>
                    </a:xfrm>
                    <a:prstGeom prst="rect">
                      <a:avLst/>
                    </a:prstGeom>
                    <a:noFill/>
                    <a:ln>
                      <a:noFill/>
                    </a:ln>
                  </pic:spPr>
                </pic:pic>
              </a:graphicData>
            </a:graphic>
          </wp:inline>
        </w:drawing>
      </w:r>
    </w:p>
    <w:p w:rsidR="00830317" w:rsidRPr="00774B0A" w:rsidRDefault="00457587" w:rsidP="00457587">
      <w:pPr>
        <w:pStyle w:val="Beschriftung"/>
      </w:pPr>
      <w:bookmarkStart w:id="217" w:name="_Toc428005856"/>
      <w:r>
        <w:t xml:space="preserve">Abbildung </w:t>
      </w:r>
      <w:r w:rsidR="00C1794A">
        <w:fldChar w:fldCharType="begin"/>
      </w:r>
      <w:r w:rsidR="00C1794A">
        <w:instrText xml:space="preserve"> SEQ Abbildung \* ARABIC </w:instrText>
      </w:r>
      <w:r w:rsidR="00C1794A">
        <w:fldChar w:fldCharType="separate"/>
      </w:r>
      <w:r w:rsidR="0090159D">
        <w:rPr>
          <w:noProof/>
        </w:rPr>
        <w:t>19</w:t>
      </w:r>
      <w:r w:rsidR="00C1794A">
        <w:rPr>
          <w:noProof/>
        </w:rPr>
        <w:fldChar w:fldCharType="end"/>
      </w:r>
      <w:r>
        <w:t xml:space="preserve"> Tesseract Charaktererkennung</w:t>
      </w:r>
      <w:bookmarkEnd w:id="217"/>
    </w:p>
    <w:p w:rsidR="00830317" w:rsidRPr="00774B0A" w:rsidRDefault="00830317" w:rsidP="00830317"/>
    <w:p w:rsidR="00830317" w:rsidRPr="00774B0A" w:rsidRDefault="00830317" w:rsidP="00545CB1">
      <w:pPr>
        <w:pStyle w:val="berschrift4"/>
        <w:numPr>
          <w:ilvl w:val="3"/>
          <w:numId w:val="17"/>
        </w:numPr>
        <w:ind w:left="709" w:hanging="709"/>
      </w:pPr>
      <w:r w:rsidRPr="00774B0A">
        <w:t>Problem</w:t>
      </w:r>
    </w:p>
    <w:p w:rsidR="003E08F4" w:rsidRDefault="003E08F4" w:rsidP="00830317"/>
    <w:p w:rsidR="00830317" w:rsidRPr="00774B0A" w:rsidRDefault="00303299" w:rsidP="00830317">
      <w:r>
        <w:t>Dabei treffen aber immer wieder bekannte Problem</w:t>
      </w:r>
      <w:r w:rsidR="00EB05F2">
        <w:t>e</w:t>
      </w:r>
      <w:r>
        <w:t xml:space="preserve">, wie </w:t>
      </w:r>
      <w:r w:rsidR="00EB05F2">
        <w:t xml:space="preserve">beispielsweise das </w:t>
      </w:r>
      <w:proofErr w:type="spellStart"/>
      <w:r>
        <w:t>Kerning</w:t>
      </w:r>
      <w:proofErr w:type="spellEnd"/>
      <w:r>
        <w:t xml:space="preserve"> „Überlappen“ auf.</w:t>
      </w:r>
    </w:p>
    <w:p w:rsidR="00830317" w:rsidRDefault="00303299" w:rsidP="00545CB1">
      <w:pPr>
        <w:pStyle w:val="berschrift4"/>
        <w:numPr>
          <w:ilvl w:val="3"/>
          <w:numId w:val="17"/>
        </w:numPr>
        <w:ind w:left="709" w:hanging="709"/>
      </w:pPr>
      <w:proofErr w:type="spellStart"/>
      <w:r>
        <w:t>Kerning</w:t>
      </w:r>
      <w:proofErr w:type="spellEnd"/>
      <w:r>
        <w:t xml:space="preserve"> Problem</w:t>
      </w:r>
    </w:p>
    <w:p w:rsidR="00303299" w:rsidRDefault="00303299" w:rsidP="00303299"/>
    <w:p w:rsidR="00303299" w:rsidRPr="00303299" w:rsidRDefault="00303299" w:rsidP="00303299">
      <w:r>
        <w:t xml:space="preserve">Das </w:t>
      </w:r>
      <w:proofErr w:type="spellStart"/>
      <w:r>
        <w:t>Kerning</w:t>
      </w:r>
      <w:proofErr w:type="spellEnd"/>
      <w:r>
        <w:t xml:space="preserve"> Problem ist die Abstandserkennung von Buchstaben eines Wortes, </w:t>
      </w:r>
      <w:r w:rsidR="00EB05F2">
        <w:t xml:space="preserve">die </w:t>
      </w:r>
      <w:r>
        <w:t>überlappen. In der nachfolgenden  zwei Grafiken wird das Problem beschrieben:</w:t>
      </w:r>
    </w:p>
    <w:p w:rsidR="00830317" w:rsidRPr="00774B0A" w:rsidRDefault="00830317" w:rsidP="00830317"/>
    <w:p w:rsidR="00457587" w:rsidRDefault="00830317" w:rsidP="00457587">
      <w:pPr>
        <w:keepNext/>
      </w:pPr>
      <w:r w:rsidRPr="00774B0A">
        <w:rPr>
          <w:noProof/>
          <w:lang w:eastAsia="de-CH"/>
        </w:rPr>
        <w:drawing>
          <wp:inline distT="0" distB="0" distL="0" distR="0" wp14:anchorId="53131F9C" wp14:editId="1FB093EB">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rsidR="00830317" w:rsidRPr="00774B0A" w:rsidRDefault="00457587" w:rsidP="00457587">
      <w:pPr>
        <w:pStyle w:val="Beschriftung"/>
      </w:pPr>
      <w:bookmarkStart w:id="218" w:name="_Toc428005857"/>
      <w:r>
        <w:t xml:space="preserve">Abbildung </w:t>
      </w:r>
      <w:r w:rsidR="00C1794A">
        <w:fldChar w:fldCharType="begin"/>
      </w:r>
      <w:r w:rsidR="00C1794A">
        <w:instrText xml:space="preserve"> SEQ Abbildung \* ARABIC </w:instrText>
      </w:r>
      <w:r w:rsidR="00C1794A">
        <w:fldChar w:fldCharType="separate"/>
      </w:r>
      <w:r w:rsidR="0090159D">
        <w:rPr>
          <w:noProof/>
        </w:rPr>
        <w:t>20</w:t>
      </w:r>
      <w:r w:rsidR="00C1794A">
        <w:rPr>
          <w:noProof/>
        </w:rPr>
        <w:fldChar w:fldCharType="end"/>
      </w:r>
      <w:r>
        <w:t xml:space="preserve"> Tesseract Kerning</w:t>
      </w:r>
      <w:bookmarkEnd w:id="218"/>
    </w:p>
    <w:p w:rsidR="00830317" w:rsidRPr="00774B0A" w:rsidRDefault="00303299" w:rsidP="00830317">
      <w:r>
        <w:t xml:space="preserve">Quelle: </w:t>
      </w:r>
      <w:hyperlink r:id="rId49" w:history="1">
        <w:r w:rsidR="00830317" w:rsidRPr="00774B0A">
          <w:rPr>
            <w:rStyle w:val="Hyperlink"/>
          </w:rPr>
          <w:t>https://en.wikipedia.org/wiki/Kerning</w:t>
        </w:r>
      </w:hyperlink>
    </w:p>
    <w:p w:rsidR="00830317" w:rsidRPr="00774B0A" w:rsidRDefault="00830317" w:rsidP="00830317"/>
    <w:p w:rsidR="00457587" w:rsidRDefault="00830317" w:rsidP="00457587">
      <w:pPr>
        <w:keepNext/>
      </w:pPr>
      <w:r w:rsidRPr="00774B0A">
        <w:rPr>
          <w:noProof/>
          <w:lang w:eastAsia="de-CH"/>
        </w:rPr>
        <w:drawing>
          <wp:inline distT="0" distB="0" distL="0" distR="0" wp14:anchorId="625B5492" wp14:editId="64C85761">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rsidR="00830317" w:rsidRPr="00774B0A" w:rsidRDefault="00457587" w:rsidP="00457587">
      <w:pPr>
        <w:pStyle w:val="Beschriftung"/>
      </w:pPr>
      <w:bookmarkStart w:id="219" w:name="_Toc428005858"/>
      <w:r>
        <w:t xml:space="preserve">Abbildung </w:t>
      </w:r>
      <w:r w:rsidR="00C1794A">
        <w:fldChar w:fldCharType="begin"/>
      </w:r>
      <w:r w:rsidR="00C1794A">
        <w:instrText xml:space="preserve"> SEQ Abbildung \* ARABIC </w:instrText>
      </w:r>
      <w:r w:rsidR="00C1794A">
        <w:fldChar w:fldCharType="separate"/>
      </w:r>
      <w:r w:rsidR="0090159D">
        <w:rPr>
          <w:noProof/>
        </w:rPr>
        <w:t>21</w:t>
      </w:r>
      <w:r w:rsidR="00C1794A">
        <w:rPr>
          <w:noProof/>
        </w:rPr>
        <w:fldChar w:fldCharType="end"/>
      </w:r>
      <w:r>
        <w:t xml:space="preserve"> Tesseract </w:t>
      </w:r>
      <w:r w:rsidR="0023552E">
        <w:t>Überlappung 1</w:t>
      </w:r>
      <w:bookmarkEnd w:id="219"/>
    </w:p>
    <w:p w:rsidR="00830317" w:rsidRPr="00774B0A" w:rsidRDefault="00830317" w:rsidP="00830317">
      <w:r w:rsidRPr="00774B0A">
        <w:t>Zwischen „of“ und „financial“ besteht kein Abstand</w:t>
      </w:r>
      <w:r w:rsidR="00303299">
        <w:t>, welcher</w:t>
      </w:r>
      <w:r w:rsidRPr="00774B0A">
        <w:t xml:space="preserve"> zu diesem Zeitpunk als Fuzzy „unscharf“ bezeichnet und am Schluss nochmals mit einer zweiten Methode analysiert.</w:t>
      </w:r>
    </w:p>
    <w:p w:rsidR="00830317" w:rsidRPr="00774B0A" w:rsidRDefault="00830317" w:rsidP="00830317">
      <w:r w:rsidRPr="00774B0A">
        <w:t>2.</w:t>
      </w:r>
      <w:r w:rsidR="00EB05F2">
        <w:t xml:space="preserve"> </w:t>
      </w:r>
      <w:r w:rsidRPr="00774B0A">
        <w:t>Methode:</w:t>
      </w:r>
    </w:p>
    <w:p w:rsidR="00830317" w:rsidRPr="00774B0A" w:rsidRDefault="00830317" w:rsidP="00830317">
      <w:r w:rsidRPr="00774B0A">
        <w:t xml:space="preserve">Es wird nicht mehr der Abstand von der einen Box zur anderen Box </w:t>
      </w:r>
      <w:r w:rsidR="00303299">
        <w:t>an</w:t>
      </w:r>
      <w:r w:rsidRPr="00774B0A">
        <w:t>geschaut, sondern es wird eine neue Box gemacht und zwar nur von der Baseline zur Medianline und danach dort der Abstand gemessen:</w:t>
      </w:r>
    </w:p>
    <w:p w:rsidR="0023552E" w:rsidRDefault="00830317" w:rsidP="0023552E">
      <w:pPr>
        <w:keepNext/>
      </w:pPr>
      <w:r w:rsidRPr="00774B0A">
        <w:rPr>
          <w:noProof/>
          <w:lang w:eastAsia="de-CH"/>
        </w:rPr>
        <w:drawing>
          <wp:inline distT="0" distB="0" distL="0" distR="0" wp14:anchorId="09829C73" wp14:editId="72B89BD0">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rsidR="00830317" w:rsidRDefault="0023552E" w:rsidP="0023552E">
      <w:pPr>
        <w:pStyle w:val="Beschriftung"/>
      </w:pPr>
      <w:bookmarkStart w:id="220" w:name="_Toc428005859"/>
      <w:r>
        <w:t xml:space="preserve">Abbildung </w:t>
      </w:r>
      <w:r w:rsidR="00C1794A">
        <w:fldChar w:fldCharType="begin"/>
      </w:r>
      <w:r w:rsidR="00C1794A">
        <w:instrText xml:space="preserve"> SEQ Abbildung \* ARABIC </w:instrText>
      </w:r>
      <w:r w:rsidR="00C1794A">
        <w:fldChar w:fldCharType="separate"/>
      </w:r>
      <w:r w:rsidR="0090159D">
        <w:rPr>
          <w:noProof/>
        </w:rPr>
        <w:t>22</w:t>
      </w:r>
      <w:r w:rsidR="00C1794A">
        <w:rPr>
          <w:noProof/>
        </w:rPr>
        <w:fldChar w:fldCharType="end"/>
      </w:r>
      <w:r>
        <w:t xml:space="preserve"> Tesseract Überlappung 2</w:t>
      </w:r>
      <w:bookmarkEnd w:id="220"/>
    </w:p>
    <w:p w:rsidR="00303299" w:rsidRDefault="00303299" w:rsidP="00303299">
      <w:r>
        <w:t>Somit können diese Buchstaben separiert werden.</w:t>
      </w:r>
    </w:p>
    <w:p w:rsidR="00303299" w:rsidRDefault="00303299">
      <w:pPr>
        <w:rPr>
          <w:rFonts w:asciiTheme="majorHAnsi" w:eastAsiaTheme="majorEastAsia" w:hAnsiTheme="majorHAnsi" w:cstheme="majorBidi"/>
          <w:i/>
          <w:iCs/>
          <w:color w:val="2E74B5" w:themeColor="accent1" w:themeShade="BF"/>
        </w:rPr>
      </w:pPr>
    </w:p>
    <w:p w:rsidR="00830317" w:rsidRDefault="00830317" w:rsidP="00545CB1">
      <w:pPr>
        <w:pStyle w:val="berschrift4"/>
        <w:numPr>
          <w:ilvl w:val="3"/>
          <w:numId w:val="17"/>
        </w:numPr>
        <w:ind w:left="709" w:hanging="709"/>
      </w:pPr>
      <w:r w:rsidRPr="00774B0A">
        <w:t>Wort</w:t>
      </w:r>
      <w:r w:rsidR="00EB05F2">
        <w:t>erkennung</w:t>
      </w:r>
    </w:p>
    <w:p w:rsidR="00303299" w:rsidRDefault="00303299" w:rsidP="00303299"/>
    <w:p w:rsidR="00343503" w:rsidRPr="00002230" w:rsidRDefault="00DC2F4B" w:rsidP="00343503">
      <w:r>
        <w:t xml:space="preserve">Die analysierten </w:t>
      </w:r>
      <w:r w:rsidR="00F710FE">
        <w:t>Wörter</w:t>
      </w:r>
      <w:r>
        <w:t xml:space="preserve"> werden danach anhand </w:t>
      </w:r>
      <w:r w:rsidR="00F710FE">
        <w:t>„</w:t>
      </w:r>
      <w:r>
        <w:t>Liguistic Analyis</w:t>
      </w:r>
      <w:r w:rsidR="00F710FE">
        <w:t>“</w:t>
      </w:r>
      <w:r>
        <w:t xml:space="preserve"> analysiert.</w:t>
      </w:r>
      <w:r w:rsidR="00F710FE">
        <w:t xml:space="preserve"> Das heisst sie werden gegen Wörter in Wörterbücher, gegen numerischen Wörter, gegen Grossbuchstabenwörtern und gegen Keinbuchstabenwörtern verglichen. Das Wort mit der kleinsten Abweichung gegenüber allen, wird dann als Wort verwendet.</w:t>
      </w:r>
      <w:bookmarkStart w:id="221" w:name="_GoBack"/>
      <w:bookmarkEnd w:id="221"/>
      <w:r w:rsidR="007A23E9">
        <w:t xml:space="preserve"> </w:t>
      </w:r>
    </w:p>
    <w:sectPr w:rsidR="00343503" w:rsidRPr="00002230" w:rsidSect="00887ABB">
      <w:footerReference w:type="default" r:id="rId52"/>
      <w:type w:val="continuous"/>
      <w:pgSz w:w="11906" w:h="16838"/>
      <w:pgMar w:top="1417" w:right="1417" w:bottom="1134" w:left="1417"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2" w:author="Roger" w:date="2015-08-30T14:34:00Z" w:initials="R">
    <w:p w:rsidR="007F042E" w:rsidRDefault="007F042E">
      <w:pPr>
        <w:pStyle w:val="Kommentartext"/>
      </w:pPr>
      <w:r>
        <w:rPr>
          <w:rStyle w:val="Kommentarzeichen"/>
        </w:rPr>
        <w:annotationRef/>
      </w:r>
      <w:r>
        <w:t>Noch zu machen</w:t>
      </w:r>
    </w:p>
  </w:comment>
  <w:comment w:id="199" w:author="Roger" w:date="2015-08-30T14:38:00Z" w:initials="R">
    <w:p w:rsidR="007F042E" w:rsidRDefault="007F042E">
      <w:pPr>
        <w:pStyle w:val="Kommentartext"/>
      </w:pPr>
      <w:r>
        <w:rPr>
          <w:rStyle w:val="Kommentarzeichen"/>
        </w:rPr>
        <w:annotationRef/>
      </w:r>
      <w:r>
        <w:t>Noch zu mache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6557" w:rsidRDefault="00C56557" w:rsidP="001477E8">
      <w:pPr>
        <w:spacing w:after="0" w:line="240" w:lineRule="auto"/>
      </w:pPr>
      <w:r>
        <w:separator/>
      </w:r>
    </w:p>
  </w:endnote>
  <w:endnote w:type="continuationSeparator" w:id="0">
    <w:p w:rsidR="00C56557" w:rsidRDefault="00C56557" w:rsidP="001477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5884410"/>
      <w:docPartObj>
        <w:docPartGallery w:val="Page Numbers (Bottom of Page)"/>
        <w:docPartUnique/>
      </w:docPartObj>
    </w:sdtPr>
    <w:sdtContent>
      <w:p w:rsidR="007F042E" w:rsidRDefault="007F042E">
        <w:pPr>
          <w:pStyle w:val="Fuzeile"/>
          <w:jc w:val="right"/>
        </w:pPr>
        <w:r>
          <w:fldChar w:fldCharType="begin"/>
        </w:r>
        <w:r>
          <w:instrText>PAGE   \* MERGEFORMAT</w:instrText>
        </w:r>
        <w:r>
          <w:fldChar w:fldCharType="separate"/>
        </w:r>
        <w:r w:rsidR="00276E8A" w:rsidRPr="00276E8A">
          <w:rPr>
            <w:noProof/>
            <w:lang w:val="de-DE"/>
          </w:rPr>
          <w:t>iv</w:t>
        </w:r>
        <w:r>
          <w:fldChar w:fldCharType="end"/>
        </w:r>
      </w:p>
    </w:sdtContent>
  </w:sdt>
  <w:p w:rsidR="007F042E" w:rsidRDefault="007F042E" w:rsidP="00887ABB">
    <w:pPr>
      <w:pStyle w:val="Fuzeile"/>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0460121"/>
      <w:docPartObj>
        <w:docPartGallery w:val="Page Numbers (Bottom of Page)"/>
        <w:docPartUnique/>
      </w:docPartObj>
    </w:sdtPr>
    <w:sdtContent>
      <w:sdt>
        <w:sdtPr>
          <w:id w:val="976187529"/>
          <w:docPartObj>
            <w:docPartGallery w:val="Page Numbers (Top of Page)"/>
            <w:docPartUnique/>
          </w:docPartObj>
        </w:sdtPr>
        <w:sdtContent>
          <w:p w:rsidR="007F042E" w:rsidRDefault="007F042E">
            <w:pPr>
              <w:pStyle w:val="Fuzeile"/>
              <w:jc w:val="right"/>
            </w:pPr>
            <w:r>
              <w:rPr>
                <w:lang w:val="de-DE"/>
              </w:rPr>
              <w:t xml:space="preserve">Seite </w:t>
            </w:r>
            <w:r>
              <w:rPr>
                <w:b/>
                <w:bCs/>
                <w:sz w:val="24"/>
                <w:szCs w:val="24"/>
              </w:rPr>
              <w:fldChar w:fldCharType="begin"/>
            </w:r>
            <w:r>
              <w:rPr>
                <w:b/>
                <w:bCs/>
              </w:rPr>
              <w:instrText>PAGE</w:instrText>
            </w:r>
            <w:r>
              <w:rPr>
                <w:b/>
                <w:bCs/>
                <w:sz w:val="24"/>
                <w:szCs w:val="24"/>
              </w:rPr>
              <w:fldChar w:fldCharType="separate"/>
            </w:r>
            <w:r w:rsidR="00002230">
              <w:rPr>
                <w:b/>
                <w:bCs/>
                <w:noProof/>
              </w:rPr>
              <w:t>72</w:t>
            </w:r>
            <w:r>
              <w:rPr>
                <w:b/>
                <w:bCs/>
                <w:sz w:val="24"/>
                <w:szCs w:val="24"/>
              </w:rPr>
              <w:fldChar w:fldCharType="end"/>
            </w:r>
            <w:r>
              <w:rPr>
                <w:lang w:val="de-DE"/>
              </w:rPr>
              <w:t xml:space="preserve"> von </w:t>
            </w:r>
            <w:r>
              <w:rPr>
                <w:b/>
                <w:bCs/>
                <w:sz w:val="24"/>
                <w:szCs w:val="24"/>
              </w:rPr>
              <w:t>72</w:t>
            </w:r>
          </w:p>
        </w:sdtContent>
      </w:sdt>
    </w:sdtContent>
  </w:sdt>
  <w:p w:rsidR="007F042E" w:rsidRDefault="007F042E">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6557" w:rsidRDefault="00C56557" w:rsidP="001477E8">
      <w:pPr>
        <w:spacing w:after="0" w:line="240" w:lineRule="auto"/>
      </w:pPr>
      <w:r>
        <w:separator/>
      </w:r>
    </w:p>
  </w:footnote>
  <w:footnote w:type="continuationSeparator" w:id="0">
    <w:p w:rsidR="00C56557" w:rsidRDefault="00C56557" w:rsidP="001477E8">
      <w:pPr>
        <w:spacing w:after="0" w:line="240" w:lineRule="auto"/>
      </w:pPr>
      <w:r>
        <w:continuationSeparator/>
      </w:r>
    </w:p>
  </w:footnote>
  <w:footnote w:id="1">
    <w:p w:rsidR="007F042E" w:rsidRPr="001736D9" w:rsidRDefault="007F042E">
      <w:pPr>
        <w:pStyle w:val="Funotentext"/>
      </w:pPr>
      <w:r>
        <w:rPr>
          <w:rStyle w:val="Funotenzeichen"/>
        </w:rPr>
        <w:footnoteRef/>
      </w:r>
      <w:r w:rsidRPr="001736D9">
        <w:t xml:space="preserve"> FINMA - Operationelle Risiken Banken</w:t>
      </w:r>
    </w:p>
  </w:footnote>
  <w:footnote w:id="2">
    <w:p w:rsidR="007F042E" w:rsidRDefault="007F042E">
      <w:pPr>
        <w:pStyle w:val="Funotentext"/>
      </w:pPr>
      <w:r>
        <w:rPr>
          <w:rStyle w:val="Funotenzeichen"/>
        </w:rPr>
        <w:footnoteRef/>
      </w:r>
      <w:r>
        <w:t xml:space="preserve"> </w:t>
      </w:r>
      <w:r w:rsidRPr="00C15E3D">
        <w:t>IEEE 830-1998 – Software Spezifikation</w:t>
      </w:r>
    </w:p>
  </w:footnote>
  <w:footnote w:id="3">
    <w:p w:rsidR="007F042E" w:rsidRPr="00E2140A" w:rsidRDefault="007F042E">
      <w:pPr>
        <w:pStyle w:val="Funotentext"/>
        <w:rPr>
          <w:lang w:val="fr-CH"/>
        </w:rPr>
      </w:pPr>
      <w:r>
        <w:rPr>
          <w:rStyle w:val="Funotenzeichen"/>
        </w:rPr>
        <w:footnoteRef/>
      </w:r>
      <w:r w:rsidRPr="00E2140A">
        <w:rPr>
          <w:lang w:val="fr-CH"/>
        </w:rPr>
        <w:t xml:space="preserve"> ISO 9126 – </w:t>
      </w:r>
      <w:proofErr w:type="spellStart"/>
      <w:r w:rsidRPr="00E2140A">
        <w:rPr>
          <w:lang w:val="fr-CH"/>
        </w:rPr>
        <w:t>Qualitätsmerkmale</w:t>
      </w:r>
      <w:proofErr w:type="spellEnd"/>
    </w:p>
  </w:footnote>
  <w:footnote w:id="4">
    <w:p w:rsidR="007F042E" w:rsidRPr="00E2140A" w:rsidRDefault="007F042E">
      <w:pPr>
        <w:pStyle w:val="Funotentext"/>
        <w:rPr>
          <w:lang w:val="fr-CH"/>
        </w:rPr>
      </w:pPr>
      <w:r>
        <w:rPr>
          <w:rStyle w:val="Funotenzeichen"/>
        </w:rPr>
        <w:footnoteRef/>
      </w:r>
      <w:r w:rsidRPr="00E2140A">
        <w:rPr>
          <w:lang w:val="fr-CH"/>
        </w:rPr>
        <w:t xml:space="preserve"> Quelle: https://msdn.microsoft.com/de-de/library/ms733769%28v=vs.110%29.aspx</w:t>
      </w:r>
    </w:p>
  </w:footnote>
  <w:footnote w:id="5">
    <w:p w:rsidR="007F042E" w:rsidRPr="0045451B" w:rsidRDefault="007F042E">
      <w:pPr>
        <w:pStyle w:val="Funotentext"/>
        <w:rPr>
          <w:lang w:val="fr-CH"/>
        </w:rPr>
      </w:pPr>
      <w:r>
        <w:rPr>
          <w:rStyle w:val="Funotenzeichen"/>
        </w:rPr>
        <w:footnoteRef/>
      </w:r>
      <w:r w:rsidRPr="0045451B">
        <w:rPr>
          <w:lang w:val="fr-CH"/>
        </w:rPr>
        <w:t xml:space="preserve"> Quelle: https://msdn.microsoft.com/de-de/library/ms733769%28v=vs.110%29.aspx</w:t>
      </w:r>
    </w:p>
  </w:footnote>
  <w:footnote w:id="6">
    <w:p w:rsidR="007F042E" w:rsidRPr="0045451B" w:rsidRDefault="007F042E">
      <w:pPr>
        <w:pStyle w:val="Funotentext"/>
        <w:rPr>
          <w:lang w:val="fr-CH"/>
        </w:rPr>
      </w:pPr>
      <w:r>
        <w:rPr>
          <w:rStyle w:val="Funotenzeichen"/>
        </w:rPr>
        <w:footnoteRef/>
      </w:r>
      <w:r w:rsidRPr="0045451B">
        <w:rPr>
          <w:lang w:val="fr-CH"/>
        </w:rPr>
        <w:t xml:space="preserve"> Quelle: https://msdn.microsoft.com/de-de/library/ms733769%28v=vs.110%29.asp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042E" w:rsidRDefault="007F042E">
    <w:pPr>
      <w:pStyle w:val="Kopfzeile"/>
    </w:pPr>
    <w:r>
      <w:tab/>
    </w:r>
    <w:r>
      <w:tab/>
      <w:t>Semesterarbeit Roger Bollmann | 05.09.2015</w:t>
    </w:r>
  </w:p>
  <w:p w:rsidR="007F042E" w:rsidRDefault="007F042E">
    <w:pPr>
      <w:pStyle w:val="Kopfzeile"/>
    </w:pPr>
    <w:r>
      <w:tab/>
    </w:r>
    <w:r>
      <w:tab/>
      <w:t>Bildanalyse</w:t>
    </w:r>
    <w:ins w:id="0" w:author="Roger" w:date="2015-08-30T15:01:00Z">
      <w:r>
        <w:t>-</w:t>
      </w:r>
    </w:ins>
    <w:del w:id="1" w:author="Roger" w:date="2015-08-30T15:01:00Z">
      <w:r w:rsidDel="00E65585">
        <w:delText xml:space="preserve"> </w:delText>
      </w:r>
    </w:del>
    <w:r>
      <w:t>Software</w:t>
    </w:r>
  </w:p>
  <w:p w:rsidR="007F042E" w:rsidRDefault="007F042E">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E34AE9"/>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nsid w:val="0DC624B2"/>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3473800"/>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7930E77"/>
    <w:multiLevelType w:val="hybridMultilevel"/>
    <w:tmpl w:val="03E844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1C674327"/>
    <w:multiLevelType w:val="hybridMultilevel"/>
    <w:tmpl w:val="C3EE29B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1E1F3DBC"/>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E5C54D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21E512A4"/>
    <w:multiLevelType w:val="hybridMultilevel"/>
    <w:tmpl w:val="C77C8EF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224C041C"/>
    <w:multiLevelType w:val="hybridMultilevel"/>
    <w:tmpl w:val="CA18A44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26177B25"/>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76E6CA3"/>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2881235D"/>
    <w:multiLevelType w:val="hybridMultilevel"/>
    <w:tmpl w:val="F82E91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2CB006A0"/>
    <w:multiLevelType w:val="hybridMultilevel"/>
    <w:tmpl w:val="CBA293C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2D420A77"/>
    <w:multiLevelType w:val="hybridMultilevel"/>
    <w:tmpl w:val="A418A58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30527CE6"/>
    <w:multiLevelType w:val="hybridMultilevel"/>
    <w:tmpl w:val="BD085186"/>
    <w:lvl w:ilvl="0" w:tplc="04883544">
      <w:start w:val="1"/>
      <w:numFmt w:val="decimal"/>
      <w:lvlText w:val="%1."/>
      <w:lvlJc w:val="left"/>
      <w:pPr>
        <w:ind w:left="720" w:hanging="360"/>
      </w:pPr>
      <w:rPr>
        <w:rFonts w:asciiTheme="minorHAnsi" w:hAnsiTheme="minorHAnsi" w:hint="default"/>
        <w:b w:val="0"/>
      </w:r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35497D7C"/>
    <w:multiLevelType w:val="hybridMultilevel"/>
    <w:tmpl w:val="577CB34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nsid w:val="3783630C"/>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nsid w:val="458658FD"/>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nsid w:val="466555FC"/>
    <w:multiLevelType w:val="hybridMultilevel"/>
    <w:tmpl w:val="E0FCD75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nsid w:val="4D0C0B92"/>
    <w:multiLevelType w:val="hybridMultilevel"/>
    <w:tmpl w:val="93661B0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nsid w:val="54906CD1"/>
    <w:multiLevelType w:val="hybridMultilevel"/>
    <w:tmpl w:val="7C763E0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nsid w:val="5AAB125A"/>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nsid w:val="6DF75A12"/>
    <w:multiLevelType w:val="hybridMultilevel"/>
    <w:tmpl w:val="7670215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nsid w:val="7386219C"/>
    <w:multiLevelType w:val="hybridMultilevel"/>
    <w:tmpl w:val="8192527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nsid w:val="75C84BFE"/>
    <w:multiLevelType w:val="hybridMultilevel"/>
    <w:tmpl w:val="3590654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nsid w:val="782D252E"/>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B9A218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9"/>
  </w:num>
  <w:num w:numId="2">
    <w:abstractNumId w:val="34"/>
  </w:num>
  <w:num w:numId="3">
    <w:abstractNumId w:val="18"/>
  </w:num>
  <w:num w:numId="4">
    <w:abstractNumId w:val="32"/>
  </w:num>
  <w:num w:numId="5">
    <w:abstractNumId w:val="11"/>
  </w:num>
  <w:num w:numId="6">
    <w:abstractNumId w:val="20"/>
  </w:num>
  <w:num w:numId="7">
    <w:abstractNumId w:val="23"/>
  </w:num>
  <w:num w:numId="8">
    <w:abstractNumId w:val="29"/>
  </w:num>
  <w:num w:numId="9">
    <w:abstractNumId w:val="5"/>
  </w:num>
  <w:num w:numId="10">
    <w:abstractNumId w:val="28"/>
  </w:num>
  <w:num w:numId="11">
    <w:abstractNumId w:val="22"/>
  </w:num>
  <w:num w:numId="12">
    <w:abstractNumId w:val="33"/>
  </w:num>
  <w:num w:numId="13">
    <w:abstractNumId w:val="4"/>
  </w:num>
  <w:num w:numId="14">
    <w:abstractNumId w:val="24"/>
  </w:num>
  <w:num w:numId="15">
    <w:abstractNumId w:val="13"/>
  </w:num>
  <w:num w:numId="16">
    <w:abstractNumId w:val="30"/>
  </w:num>
  <w:num w:numId="17">
    <w:abstractNumId w:val="14"/>
  </w:num>
  <w:num w:numId="18">
    <w:abstractNumId w:val="9"/>
  </w:num>
  <w:num w:numId="19">
    <w:abstractNumId w:val="8"/>
  </w:num>
  <w:num w:numId="20">
    <w:abstractNumId w:val="3"/>
  </w:num>
  <w:num w:numId="21">
    <w:abstractNumId w:val="35"/>
  </w:num>
  <w:num w:numId="22">
    <w:abstractNumId w:val="36"/>
  </w:num>
  <w:num w:numId="23">
    <w:abstractNumId w:val="1"/>
  </w:num>
  <w:num w:numId="24">
    <w:abstractNumId w:val="10"/>
  </w:num>
  <w:num w:numId="25">
    <w:abstractNumId w:val="0"/>
  </w:num>
  <w:num w:numId="26">
    <w:abstractNumId w:val="6"/>
  </w:num>
  <w:num w:numId="27">
    <w:abstractNumId w:val="15"/>
  </w:num>
  <w:num w:numId="28">
    <w:abstractNumId w:val="26"/>
  </w:num>
  <w:num w:numId="29">
    <w:abstractNumId w:val="31"/>
  </w:num>
  <w:num w:numId="30">
    <w:abstractNumId w:val="2"/>
  </w:num>
  <w:num w:numId="31">
    <w:abstractNumId w:val="27"/>
  </w:num>
  <w:num w:numId="32">
    <w:abstractNumId w:val="25"/>
  </w:num>
  <w:num w:numId="33">
    <w:abstractNumId w:val="21"/>
  </w:num>
  <w:num w:numId="34">
    <w:abstractNumId w:val="16"/>
  </w:num>
  <w:num w:numId="35">
    <w:abstractNumId w:val="12"/>
  </w:num>
  <w:num w:numId="36">
    <w:abstractNumId w:val="17"/>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58A"/>
    <w:rsid w:val="00002230"/>
    <w:rsid w:val="00004A16"/>
    <w:rsid w:val="00005051"/>
    <w:rsid w:val="00007B7D"/>
    <w:rsid w:val="00014C6E"/>
    <w:rsid w:val="00017F6E"/>
    <w:rsid w:val="00021792"/>
    <w:rsid w:val="00022649"/>
    <w:rsid w:val="0003189B"/>
    <w:rsid w:val="00043CF5"/>
    <w:rsid w:val="000471AB"/>
    <w:rsid w:val="00055C9B"/>
    <w:rsid w:val="00070B5E"/>
    <w:rsid w:val="0007696D"/>
    <w:rsid w:val="00086D87"/>
    <w:rsid w:val="000A19C2"/>
    <w:rsid w:val="000A5FA9"/>
    <w:rsid w:val="000B0AD9"/>
    <w:rsid w:val="000B1A27"/>
    <w:rsid w:val="000B1C7D"/>
    <w:rsid w:val="000B5460"/>
    <w:rsid w:val="000B5D43"/>
    <w:rsid w:val="000C38F3"/>
    <w:rsid w:val="000C6F8A"/>
    <w:rsid w:val="000C798B"/>
    <w:rsid w:val="000D1502"/>
    <w:rsid w:val="000D1596"/>
    <w:rsid w:val="000E1C42"/>
    <w:rsid w:val="000E2AD3"/>
    <w:rsid w:val="000E758A"/>
    <w:rsid w:val="000F1DB3"/>
    <w:rsid w:val="000F1FF1"/>
    <w:rsid w:val="000F4649"/>
    <w:rsid w:val="00100272"/>
    <w:rsid w:val="00101039"/>
    <w:rsid w:val="00101545"/>
    <w:rsid w:val="001277B4"/>
    <w:rsid w:val="00136612"/>
    <w:rsid w:val="001442E6"/>
    <w:rsid w:val="001477E8"/>
    <w:rsid w:val="001530A9"/>
    <w:rsid w:val="00154CF6"/>
    <w:rsid w:val="00155EEB"/>
    <w:rsid w:val="00157846"/>
    <w:rsid w:val="001657EB"/>
    <w:rsid w:val="00165F2A"/>
    <w:rsid w:val="00166775"/>
    <w:rsid w:val="00171A93"/>
    <w:rsid w:val="001736D9"/>
    <w:rsid w:val="0017653A"/>
    <w:rsid w:val="00182B55"/>
    <w:rsid w:val="001867CB"/>
    <w:rsid w:val="00187482"/>
    <w:rsid w:val="00187B00"/>
    <w:rsid w:val="001916F8"/>
    <w:rsid w:val="001A59ED"/>
    <w:rsid w:val="001A712F"/>
    <w:rsid w:val="001B006D"/>
    <w:rsid w:val="001B51A8"/>
    <w:rsid w:val="001B7351"/>
    <w:rsid w:val="001C31A0"/>
    <w:rsid w:val="001C6CC2"/>
    <w:rsid w:val="001C758B"/>
    <w:rsid w:val="001D2520"/>
    <w:rsid w:val="001D537F"/>
    <w:rsid w:val="001D7253"/>
    <w:rsid w:val="001F4D11"/>
    <w:rsid w:val="001F51AB"/>
    <w:rsid w:val="001F7962"/>
    <w:rsid w:val="00200105"/>
    <w:rsid w:val="00201F3D"/>
    <w:rsid w:val="00206220"/>
    <w:rsid w:val="00207AAE"/>
    <w:rsid w:val="002114CD"/>
    <w:rsid w:val="002151D3"/>
    <w:rsid w:val="00217B29"/>
    <w:rsid w:val="00222AA0"/>
    <w:rsid w:val="00227A13"/>
    <w:rsid w:val="00232905"/>
    <w:rsid w:val="0023552E"/>
    <w:rsid w:val="002522E5"/>
    <w:rsid w:val="00252384"/>
    <w:rsid w:val="002575E6"/>
    <w:rsid w:val="0027026A"/>
    <w:rsid w:val="00276E8A"/>
    <w:rsid w:val="00280A42"/>
    <w:rsid w:val="00282ABB"/>
    <w:rsid w:val="00282B92"/>
    <w:rsid w:val="0029525C"/>
    <w:rsid w:val="002A22C2"/>
    <w:rsid w:val="002A3CA6"/>
    <w:rsid w:val="002B031F"/>
    <w:rsid w:val="002B3429"/>
    <w:rsid w:val="002C3CA1"/>
    <w:rsid w:val="002C7C59"/>
    <w:rsid w:val="002D1D8D"/>
    <w:rsid w:val="002D4E10"/>
    <w:rsid w:val="003027F5"/>
    <w:rsid w:val="00303299"/>
    <w:rsid w:val="00307C45"/>
    <w:rsid w:val="003140F1"/>
    <w:rsid w:val="00325A04"/>
    <w:rsid w:val="00336F25"/>
    <w:rsid w:val="0034157F"/>
    <w:rsid w:val="00343503"/>
    <w:rsid w:val="00345A61"/>
    <w:rsid w:val="00356237"/>
    <w:rsid w:val="00361957"/>
    <w:rsid w:val="00362522"/>
    <w:rsid w:val="00362A53"/>
    <w:rsid w:val="00364DB7"/>
    <w:rsid w:val="00367427"/>
    <w:rsid w:val="00374556"/>
    <w:rsid w:val="00375AD5"/>
    <w:rsid w:val="003762FB"/>
    <w:rsid w:val="003832E9"/>
    <w:rsid w:val="003856B3"/>
    <w:rsid w:val="00392DC5"/>
    <w:rsid w:val="00394C2A"/>
    <w:rsid w:val="003A019C"/>
    <w:rsid w:val="003A01C0"/>
    <w:rsid w:val="003A1F89"/>
    <w:rsid w:val="003A45D9"/>
    <w:rsid w:val="003A6A81"/>
    <w:rsid w:val="003B02BB"/>
    <w:rsid w:val="003C20CE"/>
    <w:rsid w:val="003D6F30"/>
    <w:rsid w:val="003E0177"/>
    <w:rsid w:val="003E04A9"/>
    <w:rsid w:val="003E08F4"/>
    <w:rsid w:val="003F5D50"/>
    <w:rsid w:val="0040117F"/>
    <w:rsid w:val="004060AF"/>
    <w:rsid w:val="004100DE"/>
    <w:rsid w:val="004139B8"/>
    <w:rsid w:val="00416B13"/>
    <w:rsid w:val="00417A8D"/>
    <w:rsid w:val="004268A1"/>
    <w:rsid w:val="00430DC5"/>
    <w:rsid w:val="0043146C"/>
    <w:rsid w:val="0043316A"/>
    <w:rsid w:val="004403F3"/>
    <w:rsid w:val="00440739"/>
    <w:rsid w:val="004409C6"/>
    <w:rsid w:val="00444D1A"/>
    <w:rsid w:val="0045451B"/>
    <w:rsid w:val="00456733"/>
    <w:rsid w:val="00457587"/>
    <w:rsid w:val="00461884"/>
    <w:rsid w:val="00470900"/>
    <w:rsid w:val="004766EA"/>
    <w:rsid w:val="00483366"/>
    <w:rsid w:val="004847A9"/>
    <w:rsid w:val="00487C76"/>
    <w:rsid w:val="0049135E"/>
    <w:rsid w:val="004959F6"/>
    <w:rsid w:val="00497004"/>
    <w:rsid w:val="004A132F"/>
    <w:rsid w:val="004A21D7"/>
    <w:rsid w:val="004A24E8"/>
    <w:rsid w:val="004A2716"/>
    <w:rsid w:val="004A34CA"/>
    <w:rsid w:val="004A4A09"/>
    <w:rsid w:val="004C2567"/>
    <w:rsid w:val="004D6777"/>
    <w:rsid w:val="004D7D1B"/>
    <w:rsid w:val="004E1C74"/>
    <w:rsid w:val="004F0C53"/>
    <w:rsid w:val="004F674C"/>
    <w:rsid w:val="005219D8"/>
    <w:rsid w:val="00522A88"/>
    <w:rsid w:val="00523232"/>
    <w:rsid w:val="00524785"/>
    <w:rsid w:val="00526FC6"/>
    <w:rsid w:val="0053030A"/>
    <w:rsid w:val="00533C61"/>
    <w:rsid w:val="00535321"/>
    <w:rsid w:val="00536EA6"/>
    <w:rsid w:val="00543DA2"/>
    <w:rsid w:val="00545CB1"/>
    <w:rsid w:val="0057273F"/>
    <w:rsid w:val="00577500"/>
    <w:rsid w:val="005A1EF4"/>
    <w:rsid w:val="005A3D21"/>
    <w:rsid w:val="005A59E3"/>
    <w:rsid w:val="005B7F19"/>
    <w:rsid w:val="005C5203"/>
    <w:rsid w:val="005C57FF"/>
    <w:rsid w:val="005C7690"/>
    <w:rsid w:val="005D4B41"/>
    <w:rsid w:val="005D5621"/>
    <w:rsid w:val="005E131A"/>
    <w:rsid w:val="005E1E60"/>
    <w:rsid w:val="005E3A69"/>
    <w:rsid w:val="005F2C1B"/>
    <w:rsid w:val="005F5843"/>
    <w:rsid w:val="005F6464"/>
    <w:rsid w:val="005F6D45"/>
    <w:rsid w:val="005F7D04"/>
    <w:rsid w:val="00604891"/>
    <w:rsid w:val="00610BD5"/>
    <w:rsid w:val="0061604C"/>
    <w:rsid w:val="006205B6"/>
    <w:rsid w:val="00627CFD"/>
    <w:rsid w:val="00645B10"/>
    <w:rsid w:val="0065241E"/>
    <w:rsid w:val="00657471"/>
    <w:rsid w:val="00657733"/>
    <w:rsid w:val="00687645"/>
    <w:rsid w:val="006A13C8"/>
    <w:rsid w:val="006A1B5D"/>
    <w:rsid w:val="006A5013"/>
    <w:rsid w:val="006B313C"/>
    <w:rsid w:val="006B37F4"/>
    <w:rsid w:val="006B4858"/>
    <w:rsid w:val="006B4E99"/>
    <w:rsid w:val="006B6213"/>
    <w:rsid w:val="006C17A6"/>
    <w:rsid w:val="006C235A"/>
    <w:rsid w:val="006C6782"/>
    <w:rsid w:val="006D4B2F"/>
    <w:rsid w:val="006E2E3A"/>
    <w:rsid w:val="006F0E16"/>
    <w:rsid w:val="006F3626"/>
    <w:rsid w:val="00700157"/>
    <w:rsid w:val="00702143"/>
    <w:rsid w:val="00703704"/>
    <w:rsid w:val="00707279"/>
    <w:rsid w:val="007101BA"/>
    <w:rsid w:val="007106B7"/>
    <w:rsid w:val="007116A8"/>
    <w:rsid w:val="00720B14"/>
    <w:rsid w:val="00733EC7"/>
    <w:rsid w:val="00743432"/>
    <w:rsid w:val="0074765F"/>
    <w:rsid w:val="00753CC9"/>
    <w:rsid w:val="007544DF"/>
    <w:rsid w:val="0076205C"/>
    <w:rsid w:val="00774B0A"/>
    <w:rsid w:val="00775EE4"/>
    <w:rsid w:val="007A23E9"/>
    <w:rsid w:val="007A5BFD"/>
    <w:rsid w:val="007B2D49"/>
    <w:rsid w:val="007C1FDB"/>
    <w:rsid w:val="007C50CE"/>
    <w:rsid w:val="007C5A17"/>
    <w:rsid w:val="007D1D86"/>
    <w:rsid w:val="007E039E"/>
    <w:rsid w:val="007E1F8C"/>
    <w:rsid w:val="007E2F74"/>
    <w:rsid w:val="007E48A4"/>
    <w:rsid w:val="007E5262"/>
    <w:rsid w:val="007E7301"/>
    <w:rsid w:val="007F042E"/>
    <w:rsid w:val="007F637F"/>
    <w:rsid w:val="007F68AB"/>
    <w:rsid w:val="0081187F"/>
    <w:rsid w:val="0081321A"/>
    <w:rsid w:val="0082289C"/>
    <w:rsid w:val="00826492"/>
    <w:rsid w:val="00830317"/>
    <w:rsid w:val="00831CFE"/>
    <w:rsid w:val="00836E3F"/>
    <w:rsid w:val="008457B0"/>
    <w:rsid w:val="00851CED"/>
    <w:rsid w:val="00852F72"/>
    <w:rsid w:val="00863ED3"/>
    <w:rsid w:val="00864249"/>
    <w:rsid w:val="008646FA"/>
    <w:rsid w:val="00865C95"/>
    <w:rsid w:val="00867DEF"/>
    <w:rsid w:val="00871655"/>
    <w:rsid w:val="00872CFD"/>
    <w:rsid w:val="00875453"/>
    <w:rsid w:val="00877D54"/>
    <w:rsid w:val="0088639F"/>
    <w:rsid w:val="00887ABB"/>
    <w:rsid w:val="00896197"/>
    <w:rsid w:val="008A2951"/>
    <w:rsid w:val="008A4F4B"/>
    <w:rsid w:val="008A6AD8"/>
    <w:rsid w:val="008B0A9C"/>
    <w:rsid w:val="008B13CE"/>
    <w:rsid w:val="008B59CD"/>
    <w:rsid w:val="008B68DD"/>
    <w:rsid w:val="008C0885"/>
    <w:rsid w:val="008C1194"/>
    <w:rsid w:val="008C1C28"/>
    <w:rsid w:val="008C43E4"/>
    <w:rsid w:val="008C512A"/>
    <w:rsid w:val="008C6FED"/>
    <w:rsid w:val="008D3385"/>
    <w:rsid w:val="008D373C"/>
    <w:rsid w:val="008D73AF"/>
    <w:rsid w:val="008F1F01"/>
    <w:rsid w:val="008F2CD7"/>
    <w:rsid w:val="008F59A5"/>
    <w:rsid w:val="0090159D"/>
    <w:rsid w:val="00912E54"/>
    <w:rsid w:val="00916F98"/>
    <w:rsid w:val="00917B18"/>
    <w:rsid w:val="0092218E"/>
    <w:rsid w:val="00922192"/>
    <w:rsid w:val="009242EA"/>
    <w:rsid w:val="0092616A"/>
    <w:rsid w:val="0092721E"/>
    <w:rsid w:val="009433B2"/>
    <w:rsid w:val="00943D37"/>
    <w:rsid w:val="00947129"/>
    <w:rsid w:val="009521B2"/>
    <w:rsid w:val="00953C8D"/>
    <w:rsid w:val="0096459B"/>
    <w:rsid w:val="00966331"/>
    <w:rsid w:val="00966C74"/>
    <w:rsid w:val="00982ABB"/>
    <w:rsid w:val="0099654B"/>
    <w:rsid w:val="00996A1C"/>
    <w:rsid w:val="00997628"/>
    <w:rsid w:val="009A078D"/>
    <w:rsid w:val="009A3B85"/>
    <w:rsid w:val="009B1CD7"/>
    <w:rsid w:val="009B78B2"/>
    <w:rsid w:val="009D1975"/>
    <w:rsid w:val="009F0254"/>
    <w:rsid w:val="009F6391"/>
    <w:rsid w:val="009F7E58"/>
    <w:rsid w:val="00A03EE9"/>
    <w:rsid w:val="00A10ED6"/>
    <w:rsid w:val="00A11A5B"/>
    <w:rsid w:val="00A16028"/>
    <w:rsid w:val="00A16BBB"/>
    <w:rsid w:val="00A1734A"/>
    <w:rsid w:val="00A241E7"/>
    <w:rsid w:val="00A26F79"/>
    <w:rsid w:val="00A27C96"/>
    <w:rsid w:val="00A30E8E"/>
    <w:rsid w:val="00A326A4"/>
    <w:rsid w:val="00A367BE"/>
    <w:rsid w:val="00A42304"/>
    <w:rsid w:val="00A6176D"/>
    <w:rsid w:val="00A711AB"/>
    <w:rsid w:val="00A75C85"/>
    <w:rsid w:val="00A84740"/>
    <w:rsid w:val="00A93F3F"/>
    <w:rsid w:val="00A94B14"/>
    <w:rsid w:val="00AA1739"/>
    <w:rsid w:val="00AA219D"/>
    <w:rsid w:val="00AA7FCA"/>
    <w:rsid w:val="00AB257F"/>
    <w:rsid w:val="00AC0A7B"/>
    <w:rsid w:val="00AC1BF3"/>
    <w:rsid w:val="00AC5785"/>
    <w:rsid w:val="00AC6018"/>
    <w:rsid w:val="00AC6081"/>
    <w:rsid w:val="00AC7005"/>
    <w:rsid w:val="00AD0083"/>
    <w:rsid w:val="00AD3612"/>
    <w:rsid w:val="00AD3A37"/>
    <w:rsid w:val="00AD7B2F"/>
    <w:rsid w:val="00AF3427"/>
    <w:rsid w:val="00AF68C6"/>
    <w:rsid w:val="00B069A7"/>
    <w:rsid w:val="00B12C25"/>
    <w:rsid w:val="00B204D2"/>
    <w:rsid w:val="00B24959"/>
    <w:rsid w:val="00B30688"/>
    <w:rsid w:val="00B35C28"/>
    <w:rsid w:val="00B36130"/>
    <w:rsid w:val="00B46B20"/>
    <w:rsid w:val="00B502A8"/>
    <w:rsid w:val="00B516E6"/>
    <w:rsid w:val="00B675CC"/>
    <w:rsid w:val="00B67FF7"/>
    <w:rsid w:val="00B85AD6"/>
    <w:rsid w:val="00B85D07"/>
    <w:rsid w:val="00B867FA"/>
    <w:rsid w:val="00B92759"/>
    <w:rsid w:val="00BA4BF5"/>
    <w:rsid w:val="00BA601F"/>
    <w:rsid w:val="00BB1026"/>
    <w:rsid w:val="00BB4C54"/>
    <w:rsid w:val="00BD5154"/>
    <w:rsid w:val="00BE324E"/>
    <w:rsid w:val="00BE3AFA"/>
    <w:rsid w:val="00BE3F8B"/>
    <w:rsid w:val="00BE47E0"/>
    <w:rsid w:val="00BE62B9"/>
    <w:rsid w:val="00BF1C25"/>
    <w:rsid w:val="00C0509F"/>
    <w:rsid w:val="00C10B48"/>
    <w:rsid w:val="00C12B57"/>
    <w:rsid w:val="00C15E3D"/>
    <w:rsid w:val="00C16967"/>
    <w:rsid w:val="00C1794A"/>
    <w:rsid w:val="00C20804"/>
    <w:rsid w:val="00C24D02"/>
    <w:rsid w:val="00C25FAB"/>
    <w:rsid w:val="00C3743A"/>
    <w:rsid w:val="00C37C5C"/>
    <w:rsid w:val="00C4587D"/>
    <w:rsid w:val="00C46B39"/>
    <w:rsid w:val="00C5145F"/>
    <w:rsid w:val="00C56557"/>
    <w:rsid w:val="00C61402"/>
    <w:rsid w:val="00C632D4"/>
    <w:rsid w:val="00C64595"/>
    <w:rsid w:val="00C6492C"/>
    <w:rsid w:val="00C6671F"/>
    <w:rsid w:val="00C7071C"/>
    <w:rsid w:val="00C764B3"/>
    <w:rsid w:val="00C76635"/>
    <w:rsid w:val="00C86659"/>
    <w:rsid w:val="00C87361"/>
    <w:rsid w:val="00CA17AF"/>
    <w:rsid w:val="00CB5E84"/>
    <w:rsid w:val="00CB6D88"/>
    <w:rsid w:val="00CC4576"/>
    <w:rsid w:val="00CC6333"/>
    <w:rsid w:val="00CD0CF4"/>
    <w:rsid w:val="00CD18A3"/>
    <w:rsid w:val="00CE4746"/>
    <w:rsid w:val="00CE59EF"/>
    <w:rsid w:val="00CE5D28"/>
    <w:rsid w:val="00CF4B0B"/>
    <w:rsid w:val="00D076A2"/>
    <w:rsid w:val="00D10F36"/>
    <w:rsid w:val="00D11EFB"/>
    <w:rsid w:val="00D15815"/>
    <w:rsid w:val="00D179C2"/>
    <w:rsid w:val="00D20B53"/>
    <w:rsid w:val="00D31AA6"/>
    <w:rsid w:val="00D32334"/>
    <w:rsid w:val="00D401EB"/>
    <w:rsid w:val="00D4038D"/>
    <w:rsid w:val="00D6044A"/>
    <w:rsid w:val="00D64280"/>
    <w:rsid w:val="00D65932"/>
    <w:rsid w:val="00D8376D"/>
    <w:rsid w:val="00D8752C"/>
    <w:rsid w:val="00D9166D"/>
    <w:rsid w:val="00D9348C"/>
    <w:rsid w:val="00DA6287"/>
    <w:rsid w:val="00DA7EB3"/>
    <w:rsid w:val="00DB43C7"/>
    <w:rsid w:val="00DB5013"/>
    <w:rsid w:val="00DB590F"/>
    <w:rsid w:val="00DB6008"/>
    <w:rsid w:val="00DC2C04"/>
    <w:rsid w:val="00DC2F4B"/>
    <w:rsid w:val="00DD4778"/>
    <w:rsid w:val="00DD5B47"/>
    <w:rsid w:val="00DF5A1A"/>
    <w:rsid w:val="00E03E29"/>
    <w:rsid w:val="00E12C03"/>
    <w:rsid w:val="00E17291"/>
    <w:rsid w:val="00E2140A"/>
    <w:rsid w:val="00E25B5A"/>
    <w:rsid w:val="00E35598"/>
    <w:rsid w:val="00E40E94"/>
    <w:rsid w:val="00E426CE"/>
    <w:rsid w:val="00E469EE"/>
    <w:rsid w:val="00E50C25"/>
    <w:rsid w:val="00E65585"/>
    <w:rsid w:val="00E745D0"/>
    <w:rsid w:val="00E75318"/>
    <w:rsid w:val="00E76FED"/>
    <w:rsid w:val="00E80B02"/>
    <w:rsid w:val="00E865DC"/>
    <w:rsid w:val="00E90245"/>
    <w:rsid w:val="00E90E57"/>
    <w:rsid w:val="00E91D4E"/>
    <w:rsid w:val="00E95061"/>
    <w:rsid w:val="00EA0EC7"/>
    <w:rsid w:val="00EA3F67"/>
    <w:rsid w:val="00EA596A"/>
    <w:rsid w:val="00EA62AB"/>
    <w:rsid w:val="00EB05F2"/>
    <w:rsid w:val="00EB0BD1"/>
    <w:rsid w:val="00EB26A5"/>
    <w:rsid w:val="00EB3DAB"/>
    <w:rsid w:val="00EB4CE4"/>
    <w:rsid w:val="00EB6C00"/>
    <w:rsid w:val="00ED0CF9"/>
    <w:rsid w:val="00ED12C3"/>
    <w:rsid w:val="00EE272E"/>
    <w:rsid w:val="00EE40EA"/>
    <w:rsid w:val="00EF7C20"/>
    <w:rsid w:val="00F00291"/>
    <w:rsid w:val="00F01F9D"/>
    <w:rsid w:val="00F02B1D"/>
    <w:rsid w:val="00F03162"/>
    <w:rsid w:val="00F036CC"/>
    <w:rsid w:val="00F10B56"/>
    <w:rsid w:val="00F11CB6"/>
    <w:rsid w:val="00F145F5"/>
    <w:rsid w:val="00F32A21"/>
    <w:rsid w:val="00F34018"/>
    <w:rsid w:val="00F368BD"/>
    <w:rsid w:val="00F46C77"/>
    <w:rsid w:val="00F65645"/>
    <w:rsid w:val="00F67169"/>
    <w:rsid w:val="00F70084"/>
    <w:rsid w:val="00F710FE"/>
    <w:rsid w:val="00F761C5"/>
    <w:rsid w:val="00F770B5"/>
    <w:rsid w:val="00F80C74"/>
    <w:rsid w:val="00F81135"/>
    <w:rsid w:val="00F830E6"/>
    <w:rsid w:val="00F96055"/>
    <w:rsid w:val="00F96134"/>
    <w:rsid w:val="00F967F4"/>
    <w:rsid w:val="00FA241B"/>
    <w:rsid w:val="00FA242C"/>
    <w:rsid w:val="00FB4AE6"/>
    <w:rsid w:val="00FB4FF3"/>
    <w:rsid w:val="00FB57EB"/>
    <w:rsid w:val="00FB5B1B"/>
    <w:rsid w:val="00FC0448"/>
    <w:rsid w:val="00FC0E26"/>
    <w:rsid w:val="00FC6319"/>
    <w:rsid w:val="00FD4AA4"/>
    <w:rsid w:val="00FD569E"/>
    <w:rsid w:val="00FE392A"/>
    <w:rsid w:val="00FE7CCA"/>
    <w:rsid w:val="00FE7EDB"/>
    <w:rsid w:val="00FF1AF7"/>
    <w:rsid w:val="00FF1B58"/>
    <w:rsid w:val="00FF236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7E03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E03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F362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6F362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1277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7E039E"/>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7E039E"/>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7E039E"/>
    <w:pPr>
      <w:spacing w:after="100"/>
    </w:pPr>
  </w:style>
  <w:style w:type="paragraph" w:styleId="Verzeichnis2">
    <w:name w:val="toc 2"/>
    <w:basedOn w:val="Standard"/>
    <w:next w:val="Standard"/>
    <w:autoRedefine/>
    <w:uiPriority w:val="39"/>
    <w:unhideWhenUsed/>
    <w:rsid w:val="00DA6287"/>
    <w:pPr>
      <w:tabs>
        <w:tab w:val="left" w:pos="880"/>
        <w:tab w:val="right" w:leader="dot" w:pos="9062"/>
      </w:tabs>
      <w:spacing w:after="100"/>
      <w:ind w:left="220"/>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6F3626"/>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6F3626"/>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6F3626"/>
    <w:pPr>
      <w:spacing w:after="100"/>
      <w:ind w:left="440"/>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1277B4"/>
    <w:rPr>
      <w:rFonts w:asciiTheme="majorHAnsi" w:eastAsiaTheme="majorEastAsia" w:hAnsiTheme="majorHAnsi" w:cstheme="majorBid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semiHidden/>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semiHidden/>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7E03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E03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F362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6F362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1277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7E039E"/>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7E039E"/>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7E039E"/>
    <w:pPr>
      <w:spacing w:after="100"/>
    </w:pPr>
  </w:style>
  <w:style w:type="paragraph" w:styleId="Verzeichnis2">
    <w:name w:val="toc 2"/>
    <w:basedOn w:val="Standard"/>
    <w:next w:val="Standard"/>
    <w:autoRedefine/>
    <w:uiPriority w:val="39"/>
    <w:unhideWhenUsed/>
    <w:rsid w:val="00DA6287"/>
    <w:pPr>
      <w:tabs>
        <w:tab w:val="left" w:pos="880"/>
        <w:tab w:val="right" w:leader="dot" w:pos="9062"/>
      </w:tabs>
      <w:spacing w:after="100"/>
      <w:ind w:left="220"/>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6F3626"/>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6F3626"/>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6F3626"/>
    <w:pPr>
      <w:spacing w:after="100"/>
      <w:ind w:left="440"/>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1277B4"/>
    <w:rPr>
      <w:rFonts w:asciiTheme="majorHAnsi" w:eastAsiaTheme="majorEastAsia" w:hAnsiTheme="majorHAnsi" w:cstheme="majorBid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semiHidden/>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semiHidden/>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016324">
      <w:bodyDiv w:val="1"/>
      <w:marLeft w:val="0"/>
      <w:marRight w:val="0"/>
      <w:marTop w:val="0"/>
      <w:marBottom w:val="0"/>
      <w:divBdr>
        <w:top w:val="none" w:sz="0" w:space="0" w:color="auto"/>
        <w:left w:val="none" w:sz="0" w:space="0" w:color="auto"/>
        <w:bottom w:val="none" w:sz="0" w:space="0" w:color="auto"/>
        <w:right w:val="none" w:sz="0" w:space="0" w:color="auto"/>
      </w:divBdr>
    </w:div>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32503669">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 w:id="1592931142">
      <w:bodyDiv w:val="1"/>
      <w:marLeft w:val="0"/>
      <w:marRight w:val="0"/>
      <w:marTop w:val="0"/>
      <w:marBottom w:val="0"/>
      <w:divBdr>
        <w:top w:val="none" w:sz="0" w:space="0" w:color="auto"/>
        <w:left w:val="none" w:sz="0" w:space="0" w:color="auto"/>
        <w:bottom w:val="none" w:sz="0" w:space="0" w:color="auto"/>
        <w:right w:val="none" w:sz="0" w:space="0" w:color="auto"/>
      </w:divBdr>
    </w:div>
    <w:div w:id="1958100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Zeichnung22.vsdx"/><Relationship Id="rId26" Type="http://schemas.openxmlformats.org/officeDocument/2006/relationships/package" Target="embeddings/Microsoft_Visio-Zeichnung66.vsdx"/><Relationship Id="rId39" Type="http://schemas.openxmlformats.org/officeDocument/2006/relationships/hyperlink" Target="https://msdn.microsoft.com/de-de/library/vstudio/system.web.httpapplication_events(v=vs.100).aspx" TargetMode="Externa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comments" Target="comments.xml"/><Relationship Id="rId42" Type="http://schemas.openxmlformats.org/officeDocument/2006/relationships/image" Target="media/image20.gif"/><Relationship Id="rId47" Type="http://schemas.openxmlformats.org/officeDocument/2006/relationships/image" Target="media/image23.emf"/><Relationship Id="rId50" Type="http://schemas.openxmlformats.org/officeDocument/2006/relationships/image" Target="media/image25.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hyperlink" Target="http://i2.iis.net/media/7179629/aspnet-integration-with-iis-243-fig2.jpg?cdn_id=2015-04-08-001" TargetMode="External"/><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Zeichnung33.vsdx"/><Relationship Id="rId29" Type="http://schemas.openxmlformats.org/officeDocument/2006/relationships/image" Target="media/image13.png"/><Relationship Id="rId41" Type="http://schemas.openxmlformats.org/officeDocument/2006/relationships/hyperlink" Target="http://i1.iis.net/media/7178232/advanced-logging-for-iis---custom-logging-579-LogDefinition-Move.jpg?cdn_id=2015-07-21-001"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Zeichnung55.vsdx"/><Relationship Id="rId32" Type="http://schemas.openxmlformats.org/officeDocument/2006/relationships/image" Target="media/image16.png"/><Relationship Id="rId37" Type="http://schemas.openxmlformats.org/officeDocument/2006/relationships/image" Target="media/image18.jpeg"/><Relationship Id="rId40" Type="http://schemas.openxmlformats.org/officeDocument/2006/relationships/image" Target="media/image19.jpeg"/><Relationship Id="rId45" Type="http://schemas.openxmlformats.org/officeDocument/2006/relationships/image" Target="media/image21.emf"/><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Zeichnung11.vsdx"/><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hyperlink" Target="https://code.google.com/p/tesseract-ocr/wiki/TrainingTesseract3" TargetMode="External"/><Relationship Id="rId49" Type="http://schemas.openxmlformats.org/officeDocument/2006/relationships/hyperlink" Target="https://en.wikipedia.org/wiki/Kerning" TargetMode="External"/><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hyperlink" Target="http://jocr.sourceforge.net/index.html" TargetMode="External"/><Relationship Id="rId52"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package" Target="embeddings/Microsoft_Visio-Zeichnung44.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jocr.sourceforge.net/index.html" TargetMode="External"/><Relationship Id="rId43" Type="http://schemas.openxmlformats.org/officeDocument/2006/relationships/hyperlink" Target="https://msdn.microsoft.com/de-de/library/ms733769%28v=vs.110%29.aspx" TargetMode="External"/><Relationship Id="rId48" Type="http://schemas.openxmlformats.org/officeDocument/2006/relationships/image" Target="media/image24.png"/><Relationship Id="rId8" Type="http://schemas.openxmlformats.org/officeDocument/2006/relationships/endnotes" Target="endnotes.xml"/><Relationship Id="rId51" Type="http://schemas.openxmlformats.org/officeDocument/2006/relationships/image" Target="media/image26.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AA0E4-AF0F-4D29-9A9F-22BC6DC795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7</Pages>
  <Words>16521</Words>
  <Characters>104084</Characters>
  <Application>Microsoft Office Word</Application>
  <DocSecurity>0</DocSecurity>
  <Lines>867</Lines>
  <Paragraphs>240</Paragraphs>
  <ScaleCrop>false</ScaleCrop>
  <HeadingPairs>
    <vt:vector size="2" baseType="variant">
      <vt:variant>
        <vt:lpstr>Titel</vt:lpstr>
      </vt:variant>
      <vt:variant>
        <vt:i4>1</vt:i4>
      </vt:variant>
    </vt:vector>
  </HeadingPairs>
  <TitlesOfParts>
    <vt:vector size="1" baseType="lpstr">
      <vt:lpstr>Bildanalyse-Software</vt:lpstr>
    </vt:vector>
  </TitlesOfParts>
  <Company>ZHAW</Company>
  <LinksUpToDate>false</LinksUpToDate>
  <CharactersWithSpaces>1203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Software</dc:title>
  <dc:creator>Roger Bollmann</dc:creator>
  <cp:lastModifiedBy>Roger</cp:lastModifiedBy>
  <cp:revision>2</cp:revision>
  <cp:lastPrinted>2015-08-30T08:20:00Z</cp:lastPrinted>
  <dcterms:created xsi:type="dcterms:W3CDTF">2015-08-30T14:05:00Z</dcterms:created>
  <dcterms:modified xsi:type="dcterms:W3CDTF">2015-08-30T14:05:00Z</dcterms:modified>
  <cp:category>Semesterarbeit</cp:category>
</cp:coreProperties>
</file>